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05393D0" w14:textId="34343EEF" w:rsidR="000E61F1" w:rsidRPr="00397A6C" w:rsidRDefault="000E61F1" w:rsidP="000E61F1">
      <w:pPr>
        <w:pStyle w:val="ZA"/>
        <w:framePr w:w="10563" w:h="782" w:hRule="exact" w:wrap="notBeside" w:hAnchor="page" w:x="661" w:y="646" w:anchorLock="1"/>
        <w:pBdr>
          <w:bottom w:val="none" w:sz="0" w:space="0" w:color="auto"/>
        </w:pBdr>
        <w:jc w:val="center"/>
        <w:rPr>
          <w:noProof w:val="0"/>
        </w:rPr>
      </w:pPr>
      <w:r w:rsidRPr="00397A6C">
        <w:rPr>
          <w:noProof w:val="0"/>
          <w:sz w:val="64"/>
        </w:rPr>
        <w:t xml:space="preserve">Draft ETSI TS 103 720 </w:t>
      </w:r>
      <w:r w:rsidRPr="00397A6C">
        <w:rPr>
          <w:noProof w:val="0"/>
        </w:rPr>
        <w:t>V0.2.</w:t>
      </w:r>
      <w:r w:rsidR="00BC1ECD">
        <w:rPr>
          <w:noProof w:val="0"/>
        </w:rPr>
        <w:t>2</w:t>
      </w:r>
      <w:r w:rsidRPr="00397A6C">
        <w:rPr>
          <w:rStyle w:val="ZGSM"/>
          <w:noProof w:val="0"/>
        </w:rPr>
        <w:t xml:space="preserve"> </w:t>
      </w:r>
      <w:r w:rsidRPr="00397A6C">
        <w:rPr>
          <w:noProof w:val="0"/>
          <w:sz w:val="32"/>
        </w:rPr>
        <w:t>(2020-11</w:t>
      </w:r>
      <w:r w:rsidRPr="00397A6C">
        <w:rPr>
          <w:noProof w:val="0"/>
          <w:sz w:val="32"/>
          <w:szCs w:val="32"/>
        </w:rPr>
        <w:t>)</w:t>
      </w:r>
    </w:p>
    <w:p w14:paraId="015A83B5" w14:textId="77777777" w:rsidR="000E61F1" w:rsidRPr="00397A6C" w:rsidRDefault="000E61F1" w:rsidP="000E61F1">
      <w:pPr>
        <w:pStyle w:val="ZT"/>
        <w:framePr w:w="10206" w:h="3701" w:hRule="exact" w:wrap="notBeside" w:hAnchor="page" w:x="880" w:y="7094"/>
      </w:pPr>
      <w:r w:rsidRPr="00397A6C">
        <w:t>5G Broadcast System for linear TV and radio services; LTE</w:t>
      </w:r>
      <w:r w:rsidRPr="00397A6C">
        <w:noBreakHyphen/>
        <w:t>based 5G terrestrial broadcast system</w:t>
      </w:r>
    </w:p>
    <w:p w14:paraId="087B74E0" w14:textId="77777777" w:rsidR="000E61F1" w:rsidRPr="00397A6C" w:rsidRDefault="000E61F1" w:rsidP="000E61F1">
      <w:pPr>
        <w:pStyle w:val="ZG"/>
        <w:framePr w:w="10199" w:h="3271" w:hRule="exact" w:wrap="notBeside" w:hAnchor="page" w:x="674" w:y="12211"/>
        <w:rPr>
          <w:noProof w:val="0"/>
        </w:rPr>
      </w:pPr>
      <w:r w:rsidRPr="00397A6C">
        <w:drawing>
          <wp:inline distT="0" distB="0" distL="0" distR="0" wp14:anchorId="0284DBC6" wp14:editId="3DEFF42D">
            <wp:extent cx="2614086" cy="908685"/>
            <wp:effectExtent l="0" t="0" r="0"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9061" t="20582" b="20185"/>
                    <a:stretch/>
                  </pic:blipFill>
                  <pic:spPr bwMode="auto">
                    <a:xfrm>
                      <a:off x="0" y="0"/>
                      <a:ext cx="2614086" cy="908685"/>
                    </a:xfrm>
                    <a:prstGeom prst="rect">
                      <a:avLst/>
                    </a:prstGeom>
                    <a:noFill/>
                    <a:ln>
                      <a:noFill/>
                    </a:ln>
                    <a:extLst>
                      <a:ext uri="{53640926-AAD7-44D8-BBD7-CCE9431645EC}">
                        <a14:shadowObscured xmlns:a14="http://schemas.microsoft.com/office/drawing/2010/main"/>
                      </a:ext>
                    </a:extLst>
                  </pic:spPr>
                </pic:pic>
              </a:graphicData>
            </a:graphic>
          </wp:inline>
        </w:drawing>
      </w:r>
    </w:p>
    <w:p w14:paraId="033F58BF" w14:textId="77777777" w:rsidR="000E61F1" w:rsidRPr="00397A6C" w:rsidRDefault="000E61F1" w:rsidP="000E61F1">
      <w:pPr>
        <w:pStyle w:val="ZD"/>
        <w:framePr w:wrap="notBeside"/>
        <w:rPr>
          <w:noProof w:val="0"/>
        </w:rPr>
      </w:pPr>
    </w:p>
    <w:p w14:paraId="303C4C2D" w14:textId="77777777" w:rsidR="000E61F1" w:rsidRPr="00397A6C" w:rsidRDefault="000E61F1" w:rsidP="000E61F1">
      <w:pPr>
        <w:pStyle w:val="ZB"/>
        <w:framePr w:wrap="notBeside" w:hAnchor="page" w:x="901" w:y="1421"/>
      </w:pPr>
    </w:p>
    <w:p w14:paraId="14431FB3" w14:textId="77777777" w:rsidR="000E61F1" w:rsidRPr="00397A6C" w:rsidRDefault="000E61F1" w:rsidP="000E61F1">
      <w:pPr>
        <w:rPr>
          <w:lang w:val="fr-FR"/>
        </w:rPr>
      </w:pPr>
    </w:p>
    <w:p w14:paraId="6E23D17B" w14:textId="77777777" w:rsidR="000E61F1" w:rsidRPr="00397A6C" w:rsidRDefault="000E61F1" w:rsidP="000E61F1">
      <w:pPr>
        <w:rPr>
          <w:lang w:val="fr-FR"/>
        </w:rPr>
      </w:pPr>
    </w:p>
    <w:p w14:paraId="6F284DC2" w14:textId="77777777" w:rsidR="000E61F1" w:rsidRPr="00397A6C" w:rsidRDefault="000E61F1" w:rsidP="000E61F1">
      <w:pPr>
        <w:rPr>
          <w:lang w:val="fr-FR"/>
        </w:rPr>
      </w:pPr>
    </w:p>
    <w:p w14:paraId="783C0DA0" w14:textId="77777777" w:rsidR="000E61F1" w:rsidRPr="00397A6C" w:rsidRDefault="000E61F1" w:rsidP="000E61F1">
      <w:pPr>
        <w:rPr>
          <w:lang w:val="fr-FR"/>
        </w:rPr>
      </w:pPr>
    </w:p>
    <w:p w14:paraId="32E3A099" w14:textId="77777777" w:rsidR="000E61F1" w:rsidRPr="00397A6C" w:rsidRDefault="000E61F1" w:rsidP="000E61F1">
      <w:pPr>
        <w:rPr>
          <w:lang w:val="fr-FR"/>
        </w:rPr>
      </w:pPr>
    </w:p>
    <w:p w14:paraId="6194CF98" w14:textId="77777777" w:rsidR="000E61F1" w:rsidRPr="00397A6C" w:rsidRDefault="000E61F1" w:rsidP="000E61F1">
      <w:pPr>
        <w:pStyle w:val="ZB"/>
        <w:framePr w:wrap="notBeside" w:hAnchor="page" w:x="901" w:y="1421"/>
      </w:pPr>
    </w:p>
    <w:p w14:paraId="24ECD509" w14:textId="77777777" w:rsidR="000E61F1" w:rsidRPr="00397A6C" w:rsidRDefault="000E61F1" w:rsidP="000E61F1">
      <w:pPr>
        <w:pStyle w:val="FP"/>
        <w:framePr w:h="1625" w:hRule="exact" w:wrap="notBeside" w:vAnchor="page" w:hAnchor="page" w:x="871" w:y="11581"/>
        <w:spacing w:after="240"/>
        <w:jc w:val="center"/>
        <w:rPr>
          <w:rFonts w:ascii="Arial" w:hAnsi="Arial" w:cs="Arial"/>
          <w:sz w:val="18"/>
          <w:szCs w:val="18"/>
        </w:rPr>
      </w:pPr>
    </w:p>
    <w:p w14:paraId="2CB57371" w14:textId="77777777" w:rsidR="000E61F1" w:rsidRPr="00397A6C" w:rsidRDefault="000E61F1" w:rsidP="000E61F1">
      <w:pPr>
        <w:pStyle w:val="ZB"/>
        <w:framePr w:w="6341" w:h="450" w:hRule="exact" w:wrap="notBeside" w:hAnchor="page" w:x="811" w:y="5401"/>
        <w:jc w:val="left"/>
        <w:rPr>
          <w:rFonts w:ascii="Century Gothic" w:hAnsi="Century Gothic"/>
          <w:b/>
          <w:i w:val="0"/>
          <w:caps/>
          <w:color w:val="FFFFFF"/>
          <w:sz w:val="32"/>
          <w:szCs w:val="32"/>
        </w:rPr>
      </w:pPr>
      <w:r w:rsidRPr="00397A6C">
        <w:rPr>
          <w:rFonts w:ascii="Century Gothic" w:hAnsi="Century Gothic"/>
          <w:b/>
          <w:i w:val="0"/>
          <w:caps/>
          <w:noProof w:val="0"/>
          <w:color w:val="FFFFFF"/>
          <w:sz w:val="32"/>
          <w:szCs w:val="32"/>
        </w:rPr>
        <w:t>Technical Specification</w:t>
      </w:r>
    </w:p>
    <w:p w14:paraId="481A803B" w14:textId="77777777" w:rsidR="000E61F1" w:rsidRPr="00397A6C" w:rsidRDefault="000E61F1" w:rsidP="000E61F1">
      <w:pPr>
        <w:rPr>
          <w:rFonts w:ascii="Arial" w:hAnsi="Arial" w:cs="Arial"/>
          <w:sz w:val="18"/>
          <w:szCs w:val="18"/>
        </w:rPr>
        <w:sectPr w:rsidR="000E61F1" w:rsidRPr="00397A6C">
          <w:headerReference w:type="default" r:id="rId9"/>
          <w:footerReference w:type="default" r:id="rId10"/>
          <w:footnotePr>
            <w:numRestart w:val="eachSect"/>
          </w:footnotePr>
          <w:pgSz w:w="11907" w:h="16840" w:code="9"/>
          <w:pgMar w:top="2268" w:right="851" w:bottom="10773" w:left="851" w:header="0" w:footer="0" w:gutter="0"/>
          <w:cols w:space="720"/>
          <w:docGrid w:linePitch="272"/>
        </w:sectPr>
      </w:pPr>
    </w:p>
    <w:p w14:paraId="3BB62A88" w14:textId="77777777" w:rsidR="000E61F1" w:rsidRPr="00397A6C" w:rsidRDefault="000E61F1" w:rsidP="000E61F1">
      <w:pPr>
        <w:pStyle w:val="FP"/>
        <w:framePr w:wrap="notBeside" w:vAnchor="page" w:hAnchor="page" w:x="1141" w:y="2836"/>
        <w:pBdr>
          <w:bottom w:val="single" w:sz="6" w:space="1" w:color="auto"/>
        </w:pBdr>
        <w:ind w:left="2835" w:right="2835"/>
        <w:jc w:val="center"/>
      </w:pPr>
      <w:r w:rsidRPr="00397A6C">
        <w:lastRenderedPageBreak/>
        <w:t>Reference</w:t>
      </w:r>
    </w:p>
    <w:p w14:paraId="568A67BD" w14:textId="77777777" w:rsidR="000E61F1" w:rsidRPr="00397A6C" w:rsidRDefault="000E61F1" w:rsidP="000E61F1">
      <w:pPr>
        <w:pStyle w:val="FP"/>
        <w:framePr w:wrap="notBeside" w:vAnchor="page" w:hAnchor="page" w:x="1141" w:y="2836"/>
        <w:ind w:left="2268" w:right="2268"/>
        <w:jc w:val="center"/>
        <w:rPr>
          <w:rFonts w:ascii="Arial" w:hAnsi="Arial"/>
          <w:sz w:val="18"/>
        </w:rPr>
      </w:pPr>
      <w:r w:rsidRPr="00397A6C">
        <w:rPr>
          <w:rFonts w:ascii="Arial" w:hAnsi="Arial"/>
          <w:sz w:val="18"/>
        </w:rPr>
        <w:t>DTS/JTC-054</w:t>
      </w:r>
    </w:p>
    <w:p w14:paraId="16BAB0AE" w14:textId="77777777" w:rsidR="000E61F1" w:rsidRPr="00397A6C" w:rsidRDefault="000E61F1" w:rsidP="000E61F1">
      <w:pPr>
        <w:pStyle w:val="FP"/>
        <w:framePr w:wrap="notBeside" w:vAnchor="page" w:hAnchor="page" w:x="1141" w:y="2836"/>
        <w:pBdr>
          <w:bottom w:val="single" w:sz="6" w:space="1" w:color="auto"/>
        </w:pBdr>
        <w:spacing w:before="240"/>
        <w:ind w:left="2835" w:right="2835"/>
        <w:jc w:val="center"/>
      </w:pPr>
      <w:r w:rsidRPr="00397A6C">
        <w:t>Keywords</w:t>
      </w:r>
    </w:p>
    <w:p w14:paraId="1318AFB9" w14:textId="77777777" w:rsidR="000E61F1" w:rsidRPr="00397A6C" w:rsidRDefault="000E61F1" w:rsidP="000E61F1">
      <w:pPr>
        <w:pStyle w:val="FP"/>
        <w:framePr w:wrap="notBeside" w:vAnchor="page" w:hAnchor="page" w:x="1141" w:y="2836"/>
        <w:ind w:left="2835" w:right="2835"/>
        <w:jc w:val="center"/>
        <w:rPr>
          <w:rFonts w:ascii="Arial" w:hAnsi="Arial"/>
          <w:sz w:val="18"/>
        </w:rPr>
      </w:pPr>
      <w:r w:rsidRPr="00397A6C">
        <w:rPr>
          <w:rFonts w:ascii="Arial" w:hAnsi="Arial"/>
          <w:sz w:val="18"/>
        </w:rPr>
        <w:t>5G, broadcast, radio, tv</w:t>
      </w:r>
    </w:p>
    <w:p w14:paraId="3519FBA3" w14:textId="77777777" w:rsidR="000E61F1" w:rsidRPr="00397A6C" w:rsidRDefault="000E61F1" w:rsidP="000E61F1"/>
    <w:p w14:paraId="40D7753B" w14:textId="77777777" w:rsidR="000E61F1" w:rsidRPr="00397A6C" w:rsidRDefault="000E61F1" w:rsidP="000E61F1">
      <w:pPr>
        <w:pStyle w:val="FP"/>
        <w:framePr w:wrap="notBeside" w:vAnchor="page" w:hAnchor="page" w:x="1156" w:y="5581"/>
        <w:spacing w:after="240"/>
        <w:ind w:left="2835" w:right="2835"/>
        <w:jc w:val="center"/>
        <w:rPr>
          <w:rFonts w:ascii="Arial" w:hAnsi="Arial"/>
          <w:b/>
          <w:i/>
        </w:rPr>
      </w:pPr>
      <w:r w:rsidRPr="00397A6C">
        <w:rPr>
          <w:rFonts w:ascii="Arial" w:hAnsi="Arial"/>
          <w:b/>
          <w:i/>
        </w:rPr>
        <w:t>ETSI</w:t>
      </w:r>
    </w:p>
    <w:p w14:paraId="24B92A2F" w14:textId="77777777" w:rsidR="000E61F1" w:rsidRPr="00397A6C" w:rsidRDefault="000E61F1" w:rsidP="000E61F1">
      <w:pPr>
        <w:pStyle w:val="FP"/>
        <w:framePr w:wrap="notBeside" w:vAnchor="page" w:hAnchor="page" w:x="1156" w:y="5581"/>
        <w:pBdr>
          <w:bottom w:val="single" w:sz="6" w:space="1" w:color="auto"/>
        </w:pBdr>
        <w:ind w:left="2835" w:right="2835"/>
        <w:jc w:val="center"/>
        <w:rPr>
          <w:rFonts w:ascii="Arial" w:hAnsi="Arial"/>
          <w:sz w:val="18"/>
          <w:lang w:val="fr-FR"/>
        </w:rPr>
      </w:pPr>
      <w:r w:rsidRPr="00397A6C">
        <w:rPr>
          <w:rFonts w:ascii="Arial" w:hAnsi="Arial"/>
          <w:sz w:val="18"/>
          <w:lang w:val="fr-FR"/>
        </w:rPr>
        <w:t>650 Route des Lucioles</w:t>
      </w:r>
    </w:p>
    <w:p w14:paraId="6E940711" w14:textId="77777777" w:rsidR="000E61F1" w:rsidRPr="00397A6C" w:rsidRDefault="000E61F1" w:rsidP="000E61F1">
      <w:pPr>
        <w:pStyle w:val="FP"/>
        <w:framePr w:wrap="notBeside" w:vAnchor="page" w:hAnchor="page" w:x="1156" w:y="5581"/>
        <w:pBdr>
          <w:bottom w:val="single" w:sz="6" w:space="1" w:color="auto"/>
        </w:pBdr>
        <w:ind w:left="2835" w:right="2835"/>
        <w:jc w:val="center"/>
        <w:rPr>
          <w:lang w:val="fr-FR"/>
        </w:rPr>
      </w:pPr>
      <w:r w:rsidRPr="00397A6C">
        <w:rPr>
          <w:rFonts w:ascii="Arial" w:hAnsi="Arial"/>
          <w:sz w:val="18"/>
          <w:lang w:val="fr-FR"/>
        </w:rPr>
        <w:t>F-06921 Sophia Antipolis Cedex - FRANCE</w:t>
      </w:r>
    </w:p>
    <w:p w14:paraId="3FE007A5" w14:textId="77777777" w:rsidR="000E61F1" w:rsidRPr="00397A6C" w:rsidRDefault="000E61F1" w:rsidP="000E61F1">
      <w:pPr>
        <w:pStyle w:val="FP"/>
        <w:framePr w:wrap="notBeside" w:vAnchor="page" w:hAnchor="page" w:x="1156" w:y="5581"/>
        <w:ind w:left="2835" w:right="2835"/>
        <w:jc w:val="center"/>
        <w:rPr>
          <w:rFonts w:ascii="Arial" w:hAnsi="Arial"/>
          <w:sz w:val="18"/>
          <w:lang w:val="fr-FR"/>
        </w:rPr>
      </w:pPr>
    </w:p>
    <w:p w14:paraId="10921126" w14:textId="77777777" w:rsidR="000E61F1" w:rsidRPr="00397A6C" w:rsidRDefault="000E61F1" w:rsidP="000E61F1">
      <w:pPr>
        <w:pStyle w:val="FP"/>
        <w:framePr w:wrap="notBeside" w:vAnchor="page" w:hAnchor="page" w:x="1156" w:y="5581"/>
        <w:spacing w:after="20"/>
        <w:ind w:left="2835" w:right="2835"/>
        <w:jc w:val="center"/>
        <w:rPr>
          <w:rFonts w:ascii="Arial" w:hAnsi="Arial"/>
          <w:sz w:val="18"/>
          <w:lang w:val="fr-FR"/>
        </w:rPr>
      </w:pPr>
      <w:r w:rsidRPr="00397A6C">
        <w:rPr>
          <w:rFonts w:ascii="Arial" w:hAnsi="Arial"/>
          <w:sz w:val="18"/>
          <w:lang w:val="fr-FR"/>
        </w:rPr>
        <w:t>Tel.: +33 4 92 94 42 00   Fax: +33 4 93 65 47 16</w:t>
      </w:r>
    </w:p>
    <w:p w14:paraId="4EA887DD" w14:textId="77777777" w:rsidR="000E61F1" w:rsidRPr="00397A6C" w:rsidRDefault="000E61F1" w:rsidP="000E61F1">
      <w:pPr>
        <w:pStyle w:val="FP"/>
        <w:framePr w:wrap="notBeside" w:vAnchor="page" w:hAnchor="page" w:x="1156" w:y="5581"/>
        <w:ind w:left="2835" w:right="2835"/>
        <w:jc w:val="center"/>
        <w:rPr>
          <w:rFonts w:ascii="Arial" w:hAnsi="Arial"/>
          <w:sz w:val="15"/>
          <w:lang w:val="fr-FR"/>
        </w:rPr>
      </w:pPr>
    </w:p>
    <w:p w14:paraId="327117CE" w14:textId="77777777" w:rsidR="000E61F1" w:rsidRPr="00397A6C" w:rsidRDefault="000E61F1" w:rsidP="000E61F1">
      <w:pPr>
        <w:pStyle w:val="FP"/>
        <w:framePr w:wrap="notBeside" w:vAnchor="page" w:hAnchor="page" w:x="1156" w:y="5581"/>
        <w:ind w:left="2835" w:right="2835"/>
        <w:jc w:val="center"/>
        <w:rPr>
          <w:rFonts w:ascii="Arial" w:hAnsi="Arial"/>
          <w:sz w:val="15"/>
          <w:lang w:val="fr-FR"/>
        </w:rPr>
      </w:pPr>
      <w:r w:rsidRPr="00397A6C">
        <w:rPr>
          <w:rFonts w:ascii="Arial" w:hAnsi="Arial"/>
          <w:sz w:val="15"/>
          <w:lang w:val="fr-FR"/>
        </w:rPr>
        <w:t>Siret N° 348 623 562 00017 - NAF 742 C</w:t>
      </w:r>
    </w:p>
    <w:p w14:paraId="37AB109B" w14:textId="77777777" w:rsidR="000E61F1" w:rsidRPr="00397A6C" w:rsidRDefault="000E61F1" w:rsidP="000E61F1">
      <w:pPr>
        <w:pStyle w:val="FP"/>
        <w:framePr w:wrap="notBeside" w:vAnchor="page" w:hAnchor="page" w:x="1156" w:y="5581"/>
        <w:ind w:left="2835" w:right="2835"/>
        <w:jc w:val="center"/>
        <w:rPr>
          <w:rFonts w:ascii="Arial" w:hAnsi="Arial"/>
          <w:sz w:val="15"/>
          <w:lang w:val="fr-FR"/>
        </w:rPr>
      </w:pPr>
      <w:r w:rsidRPr="00397A6C">
        <w:rPr>
          <w:rFonts w:ascii="Arial" w:hAnsi="Arial"/>
          <w:sz w:val="15"/>
          <w:lang w:val="fr-FR"/>
        </w:rPr>
        <w:t>Association à but non lucratif enregistrée à la</w:t>
      </w:r>
    </w:p>
    <w:p w14:paraId="38A8CAD3" w14:textId="77777777" w:rsidR="000E61F1" w:rsidRPr="00397A6C" w:rsidRDefault="000E61F1" w:rsidP="000E61F1">
      <w:pPr>
        <w:pStyle w:val="FP"/>
        <w:framePr w:wrap="notBeside" w:vAnchor="page" w:hAnchor="page" w:x="1156" w:y="5581"/>
        <w:ind w:left="2835" w:right="2835"/>
        <w:jc w:val="center"/>
        <w:rPr>
          <w:rFonts w:ascii="Arial" w:hAnsi="Arial"/>
          <w:sz w:val="15"/>
          <w:lang w:val="fr-FR"/>
        </w:rPr>
      </w:pPr>
      <w:r w:rsidRPr="00397A6C">
        <w:rPr>
          <w:rFonts w:ascii="Arial" w:hAnsi="Arial"/>
          <w:sz w:val="15"/>
          <w:lang w:val="fr-FR"/>
        </w:rPr>
        <w:t>Sous-Préfecture de Grasse (06) N° 7803/88</w:t>
      </w:r>
    </w:p>
    <w:p w14:paraId="3E79C330" w14:textId="77777777" w:rsidR="000E61F1" w:rsidRPr="00397A6C" w:rsidRDefault="000E61F1" w:rsidP="000E61F1">
      <w:pPr>
        <w:pStyle w:val="FP"/>
        <w:framePr w:wrap="notBeside" w:vAnchor="page" w:hAnchor="page" w:x="1156" w:y="5581"/>
        <w:ind w:left="2835" w:right="2835"/>
        <w:jc w:val="center"/>
        <w:rPr>
          <w:rFonts w:ascii="Arial" w:hAnsi="Arial"/>
          <w:sz w:val="18"/>
          <w:lang w:val="fr-FR"/>
        </w:rPr>
      </w:pPr>
    </w:p>
    <w:p w14:paraId="6041EDAA" w14:textId="77777777" w:rsidR="000E61F1" w:rsidRPr="00397A6C" w:rsidRDefault="000E61F1" w:rsidP="000E61F1">
      <w:pPr>
        <w:rPr>
          <w:lang w:val="fr-FR"/>
        </w:rPr>
      </w:pPr>
    </w:p>
    <w:p w14:paraId="5C477BCE" w14:textId="77777777" w:rsidR="000E61F1" w:rsidRPr="00397A6C" w:rsidRDefault="000E61F1" w:rsidP="000E61F1">
      <w:pPr>
        <w:rPr>
          <w:lang w:val="fr-FR"/>
        </w:rPr>
      </w:pPr>
    </w:p>
    <w:p w14:paraId="3D658100" w14:textId="77777777" w:rsidR="000E61F1" w:rsidRPr="00397A6C" w:rsidRDefault="000E61F1" w:rsidP="000E61F1">
      <w:pPr>
        <w:pStyle w:val="FP"/>
        <w:framePr w:h="7396" w:hRule="exact" w:wrap="notBeside" w:vAnchor="page" w:hAnchor="page" w:x="1021" w:y="8401"/>
        <w:pBdr>
          <w:bottom w:val="single" w:sz="6" w:space="1" w:color="auto"/>
        </w:pBdr>
        <w:spacing w:after="240"/>
        <w:ind w:left="2835" w:right="2835"/>
        <w:jc w:val="center"/>
        <w:rPr>
          <w:rFonts w:ascii="Arial" w:hAnsi="Arial"/>
          <w:b/>
          <w:i/>
        </w:rPr>
      </w:pPr>
      <w:r w:rsidRPr="00397A6C">
        <w:rPr>
          <w:rFonts w:ascii="Arial" w:hAnsi="Arial"/>
          <w:b/>
          <w:i/>
        </w:rPr>
        <w:t>Important notice</w:t>
      </w:r>
    </w:p>
    <w:p w14:paraId="7A12BDCE" w14:textId="54C690FF" w:rsidR="000E61F1" w:rsidRPr="00397A6C" w:rsidRDefault="000E61F1" w:rsidP="000E61F1">
      <w:pPr>
        <w:pStyle w:val="FP"/>
        <w:framePr w:h="7396" w:hRule="exact" w:wrap="notBeside" w:vAnchor="page" w:hAnchor="page" w:x="1021" w:y="8401"/>
        <w:spacing w:after="240"/>
        <w:jc w:val="center"/>
        <w:rPr>
          <w:rFonts w:ascii="Arial" w:hAnsi="Arial" w:cs="Arial"/>
          <w:sz w:val="18"/>
        </w:rPr>
      </w:pPr>
      <w:r w:rsidRPr="00397A6C">
        <w:rPr>
          <w:rFonts w:ascii="Arial" w:hAnsi="Arial" w:cs="Arial"/>
          <w:sz w:val="18"/>
        </w:rPr>
        <w:t>The present document can be downloaded from:</w:t>
      </w:r>
      <w:r w:rsidRPr="00397A6C">
        <w:rPr>
          <w:rFonts w:ascii="Arial" w:hAnsi="Arial" w:cs="Arial"/>
          <w:sz w:val="18"/>
        </w:rPr>
        <w:br/>
      </w:r>
      <w:hyperlink r:id="rId11" w:history="1">
        <w:r w:rsidRPr="00397A6C">
          <w:rPr>
            <w:rStyle w:val="Hyperlink"/>
            <w:rFonts w:ascii="Arial" w:hAnsi="Arial"/>
            <w:sz w:val="18"/>
          </w:rPr>
          <w:t>http://www.etsi.org/standards-search</w:t>
        </w:r>
      </w:hyperlink>
    </w:p>
    <w:p w14:paraId="3C087BC0" w14:textId="60B558AE" w:rsidR="000E61F1" w:rsidRPr="00397A6C" w:rsidRDefault="000E61F1" w:rsidP="000E61F1">
      <w:pPr>
        <w:pStyle w:val="FP"/>
        <w:framePr w:h="7396" w:hRule="exact" w:wrap="notBeside" w:vAnchor="page" w:hAnchor="page" w:x="1021" w:y="8401"/>
        <w:spacing w:after="240"/>
        <w:jc w:val="center"/>
        <w:rPr>
          <w:rFonts w:ascii="Arial" w:hAnsi="Arial" w:cs="Arial"/>
          <w:sz w:val="18"/>
        </w:rPr>
      </w:pPr>
      <w:r w:rsidRPr="00397A6C">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w:t>
      </w:r>
      <w:bookmarkStart w:id="0" w:name="_Hlk532286936"/>
      <w:r w:rsidRPr="00397A6C">
        <w:rPr>
          <w:rFonts w:ascii="Arial" w:hAnsi="Arial" w:cs="Arial"/>
          <w:sz w:val="18"/>
        </w:rPr>
        <w:t xml:space="preserve"> In case of any existing or perceived difference in contents between such versions and/or in print, the prevailing version of an ETSI deliverable is the one made publicly available in PDF format at </w:t>
      </w:r>
      <w:hyperlink r:id="rId12" w:history="1">
        <w:r w:rsidRPr="00397A6C">
          <w:rPr>
            <w:rStyle w:val="Hyperlink"/>
            <w:rFonts w:ascii="Arial" w:hAnsi="Arial" w:cs="Arial"/>
            <w:sz w:val="18"/>
          </w:rPr>
          <w:t>www.etsi.org/deliver</w:t>
        </w:r>
      </w:hyperlink>
      <w:r w:rsidRPr="00397A6C">
        <w:rPr>
          <w:rFonts w:ascii="Arial" w:hAnsi="Arial" w:cs="Arial"/>
          <w:sz w:val="18"/>
        </w:rPr>
        <w:t>.</w:t>
      </w:r>
      <w:bookmarkEnd w:id="0"/>
    </w:p>
    <w:p w14:paraId="2C804E97" w14:textId="3B80AFAE" w:rsidR="000E61F1" w:rsidRPr="00397A6C" w:rsidRDefault="000E61F1" w:rsidP="000E61F1">
      <w:pPr>
        <w:pStyle w:val="FP"/>
        <w:framePr w:h="7396" w:hRule="exact" w:wrap="notBeside" w:vAnchor="page" w:hAnchor="page" w:x="1021" w:y="8401"/>
        <w:spacing w:after="240"/>
        <w:jc w:val="center"/>
        <w:rPr>
          <w:rFonts w:ascii="Arial" w:hAnsi="Arial" w:cs="Arial"/>
          <w:sz w:val="18"/>
        </w:rPr>
      </w:pPr>
      <w:r w:rsidRPr="00397A6C">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3" w:history="1">
        <w:r w:rsidRPr="00397A6C">
          <w:rPr>
            <w:rStyle w:val="Hyperlink"/>
            <w:rFonts w:ascii="Arial" w:hAnsi="Arial" w:cs="Arial"/>
            <w:sz w:val="18"/>
          </w:rPr>
          <w:t>https://portal.etsi.org/TB/ETSIDeliverableStatus.aspx</w:t>
        </w:r>
      </w:hyperlink>
    </w:p>
    <w:p w14:paraId="5153C887" w14:textId="52E08418" w:rsidR="000E61F1" w:rsidRPr="00397A6C" w:rsidRDefault="000E61F1" w:rsidP="000E61F1">
      <w:pPr>
        <w:pStyle w:val="FP"/>
        <w:framePr w:h="7396" w:hRule="exact" w:wrap="notBeside" w:vAnchor="page" w:hAnchor="page" w:x="1021" w:y="8401"/>
        <w:pBdr>
          <w:bottom w:val="single" w:sz="6" w:space="1" w:color="auto"/>
        </w:pBdr>
        <w:spacing w:after="240"/>
        <w:jc w:val="center"/>
        <w:rPr>
          <w:rFonts w:ascii="Arial" w:hAnsi="Arial" w:cs="Arial"/>
          <w:sz w:val="18"/>
        </w:rPr>
      </w:pPr>
      <w:r w:rsidRPr="00397A6C">
        <w:rPr>
          <w:rFonts w:ascii="Arial" w:hAnsi="Arial" w:cs="Arial"/>
          <w:sz w:val="18"/>
        </w:rPr>
        <w:t>If you find errors in the present document, please send your comment to one of the following services:</w:t>
      </w:r>
      <w:r w:rsidRPr="00397A6C">
        <w:rPr>
          <w:rFonts w:ascii="Arial" w:hAnsi="Arial" w:cs="Arial"/>
          <w:sz w:val="18"/>
        </w:rPr>
        <w:br/>
      </w:r>
      <w:hyperlink r:id="rId14" w:history="1">
        <w:r w:rsidRPr="00397A6C">
          <w:rPr>
            <w:rStyle w:val="Hyperlink"/>
            <w:rFonts w:ascii="Arial" w:hAnsi="Arial" w:cs="Arial"/>
            <w:sz w:val="18"/>
            <w:szCs w:val="18"/>
          </w:rPr>
          <w:t>https://portal.etsi.org/People/CommiteeSupportStaff.aspx</w:t>
        </w:r>
      </w:hyperlink>
    </w:p>
    <w:p w14:paraId="1640BC6F" w14:textId="77777777" w:rsidR="000E61F1" w:rsidRPr="00397A6C" w:rsidRDefault="000E61F1" w:rsidP="000E61F1">
      <w:pPr>
        <w:pStyle w:val="FP"/>
        <w:framePr w:h="7396" w:hRule="exact" w:wrap="notBeside" w:vAnchor="page" w:hAnchor="page" w:x="1021" w:y="8401"/>
        <w:pBdr>
          <w:bottom w:val="single" w:sz="6" w:space="1" w:color="auto"/>
        </w:pBdr>
        <w:spacing w:after="240"/>
        <w:jc w:val="center"/>
        <w:rPr>
          <w:rFonts w:ascii="Arial" w:hAnsi="Arial"/>
          <w:b/>
          <w:i/>
        </w:rPr>
      </w:pPr>
      <w:r w:rsidRPr="00397A6C">
        <w:rPr>
          <w:rFonts w:ascii="Arial" w:hAnsi="Arial"/>
          <w:b/>
          <w:i/>
        </w:rPr>
        <w:t>Copyright Notification</w:t>
      </w:r>
    </w:p>
    <w:p w14:paraId="4C89BC8D" w14:textId="77777777" w:rsidR="000E61F1" w:rsidRPr="00397A6C" w:rsidRDefault="000E61F1" w:rsidP="000E61F1">
      <w:pPr>
        <w:pStyle w:val="FP"/>
        <w:framePr w:h="7396" w:hRule="exact" w:wrap="notBeside" w:vAnchor="page" w:hAnchor="page" w:x="1021" w:y="8401"/>
        <w:jc w:val="center"/>
        <w:rPr>
          <w:rFonts w:ascii="Arial" w:hAnsi="Arial" w:cs="Arial"/>
          <w:sz w:val="18"/>
        </w:rPr>
      </w:pPr>
      <w:r w:rsidRPr="00397A6C">
        <w:rPr>
          <w:rFonts w:ascii="Arial" w:hAnsi="Arial" w:cs="Arial"/>
          <w:sz w:val="18"/>
        </w:rPr>
        <w:t>Reproduction is only permitted for the purpose of standardization work undertaken within ETSI.</w:t>
      </w:r>
      <w:r w:rsidRPr="00397A6C">
        <w:rPr>
          <w:rFonts w:ascii="Arial" w:hAnsi="Arial" w:cs="Arial"/>
          <w:sz w:val="18"/>
        </w:rPr>
        <w:br/>
        <w:t>The copyright and the foregoing restrictions extend to reproduction in all media.</w:t>
      </w:r>
    </w:p>
    <w:p w14:paraId="5B1338F9" w14:textId="77777777" w:rsidR="000E61F1" w:rsidRPr="00397A6C" w:rsidRDefault="000E61F1" w:rsidP="000E61F1">
      <w:pPr>
        <w:pStyle w:val="FP"/>
        <w:framePr w:h="7396" w:hRule="exact" w:wrap="notBeside" w:vAnchor="page" w:hAnchor="page" w:x="1021" w:y="8401"/>
        <w:jc w:val="center"/>
        <w:rPr>
          <w:rFonts w:ascii="Arial" w:hAnsi="Arial" w:cs="Arial"/>
          <w:sz w:val="18"/>
        </w:rPr>
      </w:pPr>
    </w:p>
    <w:p w14:paraId="0B7D9ACD" w14:textId="77777777" w:rsidR="000E61F1" w:rsidRPr="00397A6C" w:rsidRDefault="000E61F1" w:rsidP="000E61F1">
      <w:pPr>
        <w:pStyle w:val="FP"/>
        <w:framePr w:h="7396" w:hRule="exact" w:wrap="notBeside" w:vAnchor="page" w:hAnchor="page" w:x="1021" w:y="8401"/>
        <w:jc w:val="center"/>
        <w:rPr>
          <w:rFonts w:ascii="Arial" w:hAnsi="Arial" w:cs="Arial"/>
          <w:sz w:val="18"/>
        </w:rPr>
      </w:pPr>
      <w:r w:rsidRPr="00397A6C">
        <w:rPr>
          <w:rFonts w:ascii="Arial" w:hAnsi="Arial" w:cs="Arial"/>
          <w:sz w:val="18"/>
        </w:rPr>
        <w:t>© ETSI 2020.</w:t>
      </w:r>
    </w:p>
    <w:p w14:paraId="6CA864FD" w14:textId="77777777" w:rsidR="000E61F1" w:rsidRPr="00397A6C" w:rsidRDefault="000E61F1" w:rsidP="000E61F1">
      <w:pPr>
        <w:pStyle w:val="FP"/>
        <w:framePr w:h="7396" w:hRule="exact" w:wrap="notBeside" w:vAnchor="page" w:hAnchor="page" w:x="1021" w:y="8401"/>
        <w:jc w:val="center"/>
        <w:rPr>
          <w:rFonts w:ascii="Arial" w:hAnsi="Arial" w:cs="Arial"/>
          <w:sz w:val="18"/>
        </w:rPr>
      </w:pPr>
      <w:r w:rsidRPr="00397A6C">
        <w:rPr>
          <w:rFonts w:ascii="Arial" w:hAnsi="Arial" w:cs="Arial"/>
          <w:sz w:val="18"/>
        </w:rPr>
        <w:t>© European Broadcasting Union 2020.</w:t>
      </w:r>
    </w:p>
    <w:p w14:paraId="133738CC" w14:textId="77777777" w:rsidR="000E61F1" w:rsidRPr="00397A6C" w:rsidRDefault="000E61F1" w:rsidP="000E61F1">
      <w:pPr>
        <w:pStyle w:val="FP"/>
        <w:framePr w:h="7396" w:hRule="exact" w:wrap="notBeside" w:vAnchor="page" w:hAnchor="page" w:x="1021" w:y="8401"/>
        <w:jc w:val="center"/>
        <w:rPr>
          <w:rFonts w:ascii="Arial" w:hAnsi="Arial" w:cs="Arial"/>
          <w:sz w:val="18"/>
        </w:rPr>
      </w:pPr>
      <w:r w:rsidRPr="00397A6C">
        <w:rPr>
          <w:rFonts w:ascii="Arial" w:hAnsi="Arial" w:cs="Arial"/>
          <w:sz w:val="18"/>
        </w:rPr>
        <w:t>All rights reserved.</w:t>
      </w:r>
      <w:r w:rsidRPr="00397A6C">
        <w:rPr>
          <w:rFonts w:ascii="Arial" w:hAnsi="Arial" w:cs="Arial"/>
          <w:sz w:val="18"/>
        </w:rPr>
        <w:br/>
      </w:r>
    </w:p>
    <w:p w14:paraId="488A9964" w14:textId="77777777" w:rsidR="000E61F1" w:rsidRPr="00397A6C" w:rsidRDefault="000E61F1" w:rsidP="000E61F1">
      <w:pPr>
        <w:framePr w:h="7396" w:hRule="exact" w:wrap="notBeside" w:vAnchor="page" w:hAnchor="page" w:x="1021" w:y="8401"/>
        <w:jc w:val="center"/>
        <w:rPr>
          <w:rFonts w:ascii="Arial" w:hAnsi="Arial" w:cs="Arial"/>
          <w:sz w:val="18"/>
          <w:szCs w:val="18"/>
        </w:rPr>
      </w:pPr>
      <w:r w:rsidRPr="00397A6C">
        <w:rPr>
          <w:rFonts w:ascii="Arial" w:hAnsi="Arial" w:cs="Arial"/>
          <w:b/>
          <w:bCs/>
          <w:sz w:val="18"/>
          <w:szCs w:val="18"/>
        </w:rPr>
        <w:t>DECT™</w:t>
      </w:r>
      <w:r w:rsidRPr="00397A6C">
        <w:rPr>
          <w:rFonts w:ascii="Arial" w:hAnsi="Arial" w:cs="Arial"/>
          <w:sz w:val="18"/>
          <w:szCs w:val="18"/>
        </w:rPr>
        <w:t xml:space="preserve">, </w:t>
      </w:r>
      <w:r w:rsidRPr="00397A6C">
        <w:rPr>
          <w:rFonts w:ascii="Arial" w:hAnsi="Arial" w:cs="Arial"/>
          <w:b/>
          <w:bCs/>
          <w:sz w:val="18"/>
          <w:szCs w:val="18"/>
        </w:rPr>
        <w:t>PLUGTESTS™</w:t>
      </w:r>
      <w:r w:rsidRPr="00397A6C">
        <w:rPr>
          <w:rFonts w:ascii="Arial" w:hAnsi="Arial" w:cs="Arial"/>
          <w:sz w:val="18"/>
          <w:szCs w:val="18"/>
        </w:rPr>
        <w:t xml:space="preserve">, </w:t>
      </w:r>
      <w:r w:rsidRPr="00397A6C">
        <w:rPr>
          <w:rFonts w:ascii="Arial" w:hAnsi="Arial" w:cs="Arial"/>
          <w:b/>
          <w:bCs/>
          <w:sz w:val="18"/>
          <w:szCs w:val="18"/>
        </w:rPr>
        <w:t>UMTS™</w:t>
      </w:r>
      <w:r w:rsidRPr="00397A6C">
        <w:rPr>
          <w:rFonts w:ascii="Arial" w:hAnsi="Arial" w:cs="Arial"/>
          <w:sz w:val="18"/>
          <w:szCs w:val="18"/>
        </w:rPr>
        <w:t xml:space="preserve"> and the ETSI logo are trademarks of ETSI registered for the benefit of its Members.</w:t>
      </w:r>
      <w:r w:rsidRPr="00397A6C">
        <w:rPr>
          <w:rFonts w:ascii="Arial" w:hAnsi="Arial" w:cs="Arial"/>
          <w:sz w:val="18"/>
          <w:szCs w:val="18"/>
        </w:rPr>
        <w:br/>
      </w:r>
      <w:r w:rsidRPr="00397A6C">
        <w:rPr>
          <w:rFonts w:ascii="Arial" w:hAnsi="Arial" w:cs="Arial"/>
          <w:b/>
          <w:bCs/>
          <w:sz w:val="18"/>
          <w:szCs w:val="18"/>
        </w:rPr>
        <w:t>3GPP™</w:t>
      </w:r>
      <w:r w:rsidRPr="00397A6C">
        <w:rPr>
          <w:rFonts w:ascii="Arial" w:hAnsi="Arial" w:cs="Arial"/>
          <w:sz w:val="18"/>
          <w:szCs w:val="18"/>
          <w:vertAlign w:val="superscript"/>
        </w:rPr>
        <w:t xml:space="preserve"> </w:t>
      </w:r>
      <w:r w:rsidRPr="00397A6C">
        <w:rPr>
          <w:rFonts w:ascii="Arial" w:hAnsi="Arial" w:cs="Arial"/>
          <w:sz w:val="18"/>
          <w:szCs w:val="18"/>
        </w:rPr>
        <w:t xml:space="preserve">and </w:t>
      </w:r>
      <w:r w:rsidRPr="00397A6C">
        <w:rPr>
          <w:rFonts w:ascii="Arial" w:hAnsi="Arial" w:cs="Arial"/>
          <w:b/>
          <w:bCs/>
          <w:sz w:val="18"/>
          <w:szCs w:val="18"/>
        </w:rPr>
        <w:t>LTE™</w:t>
      </w:r>
      <w:r w:rsidRPr="00397A6C">
        <w:rPr>
          <w:rFonts w:ascii="Arial" w:hAnsi="Arial" w:cs="Arial"/>
          <w:sz w:val="18"/>
          <w:szCs w:val="18"/>
        </w:rPr>
        <w:t xml:space="preserve"> are trademarks of ETSI registered for the benefit of its Members and</w:t>
      </w:r>
      <w:r w:rsidRPr="00397A6C">
        <w:rPr>
          <w:rFonts w:ascii="Arial" w:hAnsi="Arial" w:cs="Arial"/>
          <w:sz w:val="18"/>
          <w:szCs w:val="18"/>
        </w:rPr>
        <w:br/>
        <w:t>of the 3GPP Organizational Partners.</w:t>
      </w:r>
      <w:r w:rsidRPr="00397A6C">
        <w:rPr>
          <w:rFonts w:ascii="Arial" w:hAnsi="Arial" w:cs="Arial"/>
          <w:sz w:val="18"/>
          <w:szCs w:val="18"/>
        </w:rPr>
        <w:br/>
      </w:r>
      <w:r w:rsidRPr="00397A6C">
        <w:rPr>
          <w:rFonts w:ascii="Arial" w:hAnsi="Arial" w:cs="Arial"/>
          <w:b/>
          <w:bCs/>
          <w:sz w:val="18"/>
          <w:szCs w:val="18"/>
        </w:rPr>
        <w:t>oneM2M™</w:t>
      </w:r>
      <w:r w:rsidRPr="00397A6C">
        <w:rPr>
          <w:rFonts w:ascii="Arial" w:hAnsi="Arial" w:cs="Arial"/>
          <w:sz w:val="18"/>
          <w:szCs w:val="18"/>
        </w:rPr>
        <w:t xml:space="preserve"> logo is a trademark of ETSI registered for the benefit of its Members and</w:t>
      </w:r>
      <w:r w:rsidRPr="00397A6C">
        <w:rPr>
          <w:rFonts w:ascii="Arial" w:hAnsi="Arial" w:cs="Arial"/>
          <w:sz w:val="18"/>
          <w:szCs w:val="18"/>
        </w:rPr>
        <w:br/>
        <w:t>of the oneM2M Partners.</w:t>
      </w:r>
      <w:r w:rsidRPr="00397A6C">
        <w:rPr>
          <w:rFonts w:ascii="Arial" w:hAnsi="Arial" w:cs="Arial"/>
          <w:sz w:val="18"/>
          <w:szCs w:val="18"/>
        </w:rPr>
        <w:br/>
      </w:r>
      <w:r w:rsidRPr="00397A6C">
        <w:rPr>
          <w:rFonts w:ascii="Arial" w:hAnsi="Arial" w:cs="Arial"/>
          <w:b/>
          <w:bCs/>
          <w:sz w:val="18"/>
          <w:szCs w:val="18"/>
        </w:rPr>
        <w:t>GSM</w:t>
      </w:r>
      <w:r w:rsidRPr="00397A6C">
        <w:rPr>
          <w:rFonts w:ascii="Arial" w:hAnsi="Arial" w:cs="Arial"/>
          <w:b/>
          <w:sz w:val="18"/>
          <w:szCs w:val="18"/>
          <w:vertAlign w:val="superscript"/>
        </w:rPr>
        <w:t>®</w:t>
      </w:r>
      <w:r w:rsidRPr="00397A6C">
        <w:rPr>
          <w:rFonts w:ascii="Arial" w:hAnsi="Arial" w:cs="Arial"/>
          <w:sz w:val="18"/>
          <w:szCs w:val="18"/>
        </w:rPr>
        <w:t xml:space="preserve"> and the GSM logo are trademarks registered and owned by the GSM Association.</w:t>
      </w:r>
    </w:p>
    <w:p w14:paraId="29950608" w14:textId="082B5C69" w:rsidR="002925F0" w:rsidRPr="00397A6C" w:rsidRDefault="000E61F1" w:rsidP="000E61F1">
      <w:pPr>
        <w:pStyle w:val="FP"/>
        <w:jc w:val="center"/>
      </w:pPr>
      <w:r w:rsidRPr="00397A6C">
        <w:br w:type="page"/>
      </w:r>
    </w:p>
    <w:p w14:paraId="55151B59" w14:textId="77777777" w:rsidR="000E4A23" w:rsidRPr="00397A6C" w:rsidRDefault="000E4A23" w:rsidP="000E4A23">
      <w:pPr>
        <w:pStyle w:val="TT"/>
      </w:pPr>
      <w:r w:rsidRPr="00397A6C">
        <w:lastRenderedPageBreak/>
        <w:t xml:space="preserve">Contents </w:t>
      </w:r>
    </w:p>
    <w:p w14:paraId="4832C52F" w14:textId="76F8AADF" w:rsidR="00D91AF0" w:rsidRDefault="00330A2D">
      <w:pPr>
        <w:pStyle w:val="TOC1"/>
        <w:rPr>
          <w:rFonts w:asciiTheme="minorHAnsi" w:eastAsiaTheme="minorEastAsia" w:hAnsiTheme="minorHAnsi" w:cstheme="minorBidi"/>
          <w:szCs w:val="22"/>
          <w:lang w:val="en-US"/>
        </w:rPr>
      </w:pPr>
      <w:r>
        <w:fldChar w:fldCharType="begin"/>
      </w:r>
      <w:r>
        <w:instrText xml:space="preserve"> TOC \o \w "1-9"</w:instrText>
      </w:r>
      <w:r>
        <w:fldChar w:fldCharType="separate"/>
      </w:r>
      <w:r w:rsidR="00D91AF0">
        <w:t>Intellectual Property Rights</w:t>
      </w:r>
      <w:r w:rsidR="00D91AF0">
        <w:tab/>
      </w:r>
      <w:r w:rsidR="00D91AF0">
        <w:fldChar w:fldCharType="begin"/>
      </w:r>
      <w:r w:rsidR="00D91AF0">
        <w:instrText xml:space="preserve"> PAGEREF _Toc59189558 \h </w:instrText>
      </w:r>
      <w:r w:rsidR="00D91AF0">
        <w:fldChar w:fldCharType="separate"/>
      </w:r>
      <w:r w:rsidR="00D91AF0">
        <w:t>6</w:t>
      </w:r>
      <w:r w:rsidR="00D91AF0">
        <w:fldChar w:fldCharType="end"/>
      </w:r>
    </w:p>
    <w:p w14:paraId="5EC37A1C" w14:textId="49778E46" w:rsidR="00D91AF0" w:rsidRDefault="00D91AF0">
      <w:pPr>
        <w:pStyle w:val="TOC1"/>
        <w:rPr>
          <w:rFonts w:asciiTheme="minorHAnsi" w:eastAsiaTheme="minorEastAsia" w:hAnsiTheme="minorHAnsi" w:cstheme="minorBidi"/>
          <w:szCs w:val="22"/>
          <w:lang w:val="en-US"/>
        </w:rPr>
      </w:pPr>
      <w:r>
        <w:t>Foreword</w:t>
      </w:r>
      <w:r>
        <w:tab/>
      </w:r>
      <w:r>
        <w:fldChar w:fldCharType="begin"/>
      </w:r>
      <w:r>
        <w:instrText xml:space="preserve"> PAGEREF _Toc59189559 \h </w:instrText>
      </w:r>
      <w:r>
        <w:fldChar w:fldCharType="separate"/>
      </w:r>
      <w:r>
        <w:t>6</w:t>
      </w:r>
      <w:r>
        <w:fldChar w:fldCharType="end"/>
      </w:r>
    </w:p>
    <w:p w14:paraId="0C305C71" w14:textId="7D7A4472" w:rsidR="00D91AF0" w:rsidRDefault="00D91AF0">
      <w:pPr>
        <w:pStyle w:val="TOC1"/>
        <w:rPr>
          <w:rFonts w:asciiTheme="minorHAnsi" w:eastAsiaTheme="minorEastAsia" w:hAnsiTheme="minorHAnsi" w:cstheme="minorBidi"/>
          <w:szCs w:val="22"/>
          <w:lang w:val="en-US"/>
        </w:rPr>
      </w:pPr>
      <w:r>
        <w:t>Modal verbs terminology</w:t>
      </w:r>
      <w:r>
        <w:tab/>
      </w:r>
      <w:r>
        <w:fldChar w:fldCharType="begin"/>
      </w:r>
      <w:r>
        <w:instrText xml:space="preserve"> PAGEREF _Toc59189560 \h </w:instrText>
      </w:r>
      <w:r>
        <w:fldChar w:fldCharType="separate"/>
      </w:r>
      <w:r>
        <w:t>6</w:t>
      </w:r>
      <w:r>
        <w:fldChar w:fldCharType="end"/>
      </w:r>
    </w:p>
    <w:p w14:paraId="36570D7A" w14:textId="7C8B1BA5" w:rsidR="00D91AF0" w:rsidRDefault="00D91AF0">
      <w:pPr>
        <w:pStyle w:val="TOC1"/>
        <w:rPr>
          <w:rFonts w:asciiTheme="minorHAnsi" w:eastAsiaTheme="minorEastAsia" w:hAnsiTheme="minorHAnsi" w:cstheme="minorBidi"/>
          <w:szCs w:val="22"/>
          <w:lang w:val="en-US"/>
        </w:rPr>
      </w:pPr>
      <w:r>
        <w:t>Introduction</w:t>
      </w:r>
      <w:r>
        <w:tab/>
      </w:r>
      <w:r>
        <w:fldChar w:fldCharType="begin"/>
      </w:r>
      <w:r>
        <w:instrText xml:space="preserve"> PAGEREF _Toc59189561 \h </w:instrText>
      </w:r>
      <w:r>
        <w:fldChar w:fldCharType="separate"/>
      </w:r>
      <w:r>
        <w:t>6</w:t>
      </w:r>
      <w:r>
        <w:fldChar w:fldCharType="end"/>
      </w:r>
    </w:p>
    <w:p w14:paraId="44ACE487" w14:textId="5D317E8C" w:rsidR="00D91AF0" w:rsidRDefault="00D91AF0">
      <w:pPr>
        <w:pStyle w:val="TOC1"/>
        <w:rPr>
          <w:rFonts w:asciiTheme="minorHAnsi" w:eastAsiaTheme="minorEastAsia" w:hAnsiTheme="minorHAnsi" w:cstheme="minorBidi"/>
          <w:szCs w:val="22"/>
          <w:lang w:val="en-US"/>
        </w:rPr>
      </w:pPr>
      <w:r>
        <w:t>1</w:t>
      </w:r>
      <w:r>
        <w:tab/>
        <w:t>Scope</w:t>
      </w:r>
      <w:r>
        <w:tab/>
      </w:r>
      <w:r>
        <w:fldChar w:fldCharType="begin"/>
      </w:r>
      <w:r>
        <w:instrText xml:space="preserve"> PAGEREF _Toc59189562 \h </w:instrText>
      </w:r>
      <w:r>
        <w:fldChar w:fldCharType="separate"/>
      </w:r>
      <w:r>
        <w:t>8</w:t>
      </w:r>
      <w:r>
        <w:fldChar w:fldCharType="end"/>
      </w:r>
    </w:p>
    <w:p w14:paraId="37C7D567" w14:textId="5D1D7AA8" w:rsidR="00D91AF0" w:rsidRDefault="00D91AF0">
      <w:pPr>
        <w:pStyle w:val="TOC1"/>
        <w:rPr>
          <w:rFonts w:asciiTheme="minorHAnsi" w:eastAsiaTheme="minorEastAsia" w:hAnsiTheme="minorHAnsi" w:cstheme="minorBidi"/>
          <w:szCs w:val="22"/>
          <w:lang w:val="en-US"/>
        </w:rPr>
      </w:pPr>
      <w:r>
        <w:t>2</w:t>
      </w:r>
      <w:r>
        <w:tab/>
        <w:t>References</w:t>
      </w:r>
      <w:r>
        <w:tab/>
      </w:r>
      <w:r>
        <w:fldChar w:fldCharType="begin"/>
      </w:r>
      <w:r>
        <w:instrText xml:space="preserve"> PAGEREF _Toc59189563 \h </w:instrText>
      </w:r>
      <w:r>
        <w:fldChar w:fldCharType="separate"/>
      </w:r>
      <w:r>
        <w:t>8</w:t>
      </w:r>
      <w:r>
        <w:fldChar w:fldCharType="end"/>
      </w:r>
    </w:p>
    <w:p w14:paraId="08529967" w14:textId="663EA319" w:rsidR="00D91AF0" w:rsidRDefault="00D91AF0">
      <w:pPr>
        <w:pStyle w:val="TOC2"/>
        <w:rPr>
          <w:rFonts w:asciiTheme="minorHAnsi" w:eastAsiaTheme="minorEastAsia" w:hAnsiTheme="minorHAnsi" w:cstheme="minorBidi"/>
          <w:sz w:val="22"/>
          <w:szCs w:val="22"/>
          <w:lang w:val="en-US"/>
        </w:rPr>
      </w:pPr>
      <w:r>
        <w:t>2.1</w:t>
      </w:r>
      <w:r>
        <w:tab/>
        <w:t>Normative references</w:t>
      </w:r>
      <w:r>
        <w:tab/>
      </w:r>
      <w:r>
        <w:fldChar w:fldCharType="begin"/>
      </w:r>
      <w:r>
        <w:instrText xml:space="preserve"> PAGEREF _Toc59189564 \h </w:instrText>
      </w:r>
      <w:r>
        <w:fldChar w:fldCharType="separate"/>
      </w:r>
      <w:r>
        <w:t>8</w:t>
      </w:r>
      <w:r>
        <w:fldChar w:fldCharType="end"/>
      </w:r>
    </w:p>
    <w:p w14:paraId="63D3B4BF" w14:textId="6734B8C4" w:rsidR="00D91AF0" w:rsidRDefault="00D91AF0">
      <w:pPr>
        <w:pStyle w:val="TOC2"/>
        <w:rPr>
          <w:rFonts w:asciiTheme="minorHAnsi" w:eastAsiaTheme="minorEastAsia" w:hAnsiTheme="minorHAnsi" w:cstheme="minorBidi"/>
          <w:sz w:val="22"/>
          <w:szCs w:val="22"/>
          <w:lang w:val="en-US"/>
        </w:rPr>
      </w:pPr>
      <w:r>
        <w:t>2.2</w:t>
      </w:r>
      <w:r>
        <w:tab/>
        <w:t>Informative references</w:t>
      </w:r>
      <w:r>
        <w:tab/>
      </w:r>
      <w:r>
        <w:fldChar w:fldCharType="begin"/>
      </w:r>
      <w:r>
        <w:instrText xml:space="preserve"> PAGEREF _Toc59189565 \h </w:instrText>
      </w:r>
      <w:r>
        <w:fldChar w:fldCharType="separate"/>
      </w:r>
      <w:r>
        <w:t>9</w:t>
      </w:r>
      <w:r>
        <w:fldChar w:fldCharType="end"/>
      </w:r>
    </w:p>
    <w:p w14:paraId="4BC9E34B" w14:textId="68233E5B" w:rsidR="00D91AF0" w:rsidRDefault="00D91AF0">
      <w:pPr>
        <w:pStyle w:val="TOC1"/>
        <w:rPr>
          <w:rFonts w:asciiTheme="minorHAnsi" w:eastAsiaTheme="minorEastAsia" w:hAnsiTheme="minorHAnsi" w:cstheme="minorBidi"/>
          <w:szCs w:val="22"/>
          <w:lang w:val="en-US"/>
        </w:rPr>
      </w:pPr>
      <w:r>
        <w:t>3</w:t>
      </w:r>
      <w:r>
        <w:tab/>
        <w:t>Definition of terms, symbols and abbreviations</w:t>
      </w:r>
      <w:r>
        <w:tab/>
      </w:r>
      <w:r>
        <w:fldChar w:fldCharType="begin"/>
      </w:r>
      <w:r>
        <w:instrText xml:space="preserve"> PAGEREF _Toc59189566 \h </w:instrText>
      </w:r>
      <w:r>
        <w:fldChar w:fldCharType="separate"/>
      </w:r>
      <w:r>
        <w:t>10</w:t>
      </w:r>
      <w:r>
        <w:fldChar w:fldCharType="end"/>
      </w:r>
    </w:p>
    <w:p w14:paraId="1B21A145" w14:textId="5E7BE289" w:rsidR="00D91AF0" w:rsidRDefault="00D91AF0">
      <w:pPr>
        <w:pStyle w:val="TOC2"/>
        <w:rPr>
          <w:rFonts w:asciiTheme="minorHAnsi" w:eastAsiaTheme="minorEastAsia" w:hAnsiTheme="minorHAnsi" w:cstheme="minorBidi"/>
          <w:sz w:val="22"/>
          <w:szCs w:val="22"/>
          <w:lang w:val="en-US"/>
        </w:rPr>
      </w:pPr>
      <w:r>
        <w:t>3.1</w:t>
      </w:r>
      <w:r>
        <w:tab/>
        <w:t>Terms</w:t>
      </w:r>
      <w:r>
        <w:tab/>
      </w:r>
      <w:r>
        <w:fldChar w:fldCharType="begin"/>
      </w:r>
      <w:r>
        <w:instrText xml:space="preserve"> PAGEREF _Toc59189567 \h </w:instrText>
      </w:r>
      <w:r>
        <w:fldChar w:fldCharType="separate"/>
      </w:r>
      <w:r>
        <w:t>10</w:t>
      </w:r>
      <w:r>
        <w:fldChar w:fldCharType="end"/>
      </w:r>
    </w:p>
    <w:p w14:paraId="7434928E" w14:textId="533B0084" w:rsidR="00D91AF0" w:rsidRDefault="00D91AF0">
      <w:pPr>
        <w:pStyle w:val="TOC2"/>
        <w:rPr>
          <w:rFonts w:asciiTheme="minorHAnsi" w:eastAsiaTheme="minorEastAsia" w:hAnsiTheme="minorHAnsi" w:cstheme="minorBidi"/>
          <w:sz w:val="22"/>
          <w:szCs w:val="22"/>
          <w:lang w:val="en-US"/>
        </w:rPr>
      </w:pPr>
      <w:r>
        <w:t>3.2</w:t>
      </w:r>
      <w:r>
        <w:tab/>
        <w:t>Symbols</w:t>
      </w:r>
      <w:r>
        <w:tab/>
      </w:r>
      <w:r>
        <w:fldChar w:fldCharType="begin"/>
      </w:r>
      <w:r>
        <w:instrText xml:space="preserve"> PAGEREF _Toc59189568 \h </w:instrText>
      </w:r>
      <w:r>
        <w:fldChar w:fldCharType="separate"/>
      </w:r>
      <w:r>
        <w:t>10</w:t>
      </w:r>
      <w:r>
        <w:fldChar w:fldCharType="end"/>
      </w:r>
    </w:p>
    <w:p w14:paraId="1FE73E29" w14:textId="32A67A02" w:rsidR="00D91AF0" w:rsidRDefault="00D91AF0">
      <w:pPr>
        <w:pStyle w:val="TOC2"/>
        <w:rPr>
          <w:rFonts w:asciiTheme="minorHAnsi" w:eastAsiaTheme="minorEastAsia" w:hAnsiTheme="minorHAnsi" w:cstheme="minorBidi"/>
          <w:sz w:val="22"/>
          <w:szCs w:val="22"/>
          <w:lang w:val="en-US"/>
        </w:rPr>
      </w:pPr>
      <w:r>
        <w:t>3.3</w:t>
      </w:r>
      <w:r>
        <w:tab/>
        <w:t>Abbreviations</w:t>
      </w:r>
      <w:r>
        <w:tab/>
      </w:r>
      <w:r>
        <w:fldChar w:fldCharType="begin"/>
      </w:r>
      <w:r>
        <w:instrText xml:space="preserve"> PAGEREF _Toc59189569 \h </w:instrText>
      </w:r>
      <w:r>
        <w:fldChar w:fldCharType="separate"/>
      </w:r>
      <w:r>
        <w:t>10</w:t>
      </w:r>
      <w:r>
        <w:fldChar w:fldCharType="end"/>
      </w:r>
    </w:p>
    <w:p w14:paraId="05486604" w14:textId="72F6EB56" w:rsidR="00D91AF0" w:rsidRDefault="00D91AF0">
      <w:pPr>
        <w:pStyle w:val="TOC1"/>
        <w:rPr>
          <w:rFonts w:asciiTheme="minorHAnsi" w:eastAsiaTheme="minorEastAsia" w:hAnsiTheme="minorHAnsi" w:cstheme="minorBidi"/>
          <w:szCs w:val="22"/>
          <w:lang w:val="en-US"/>
        </w:rPr>
      </w:pPr>
      <w:r>
        <w:t>4</w:t>
      </w:r>
      <w:r>
        <w:tab/>
        <w:t>General</w:t>
      </w:r>
      <w:r>
        <w:tab/>
      </w:r>
      <w:r>
        <w:fldChar w:fldCharType="begin"/>
      </w:r>
      <w:r>
        <w:instrText xml:space="preserve"> PAGEREF _Toc59189570 \h </w:instrText>
      </w:r>
      <w:r>
        <w:fldChar w:fldCharType="separate"/>
      </w:r>
      <w:r>
        <w:t>12</w:t>
      </w:r>
      <w:r>
        <w:fldChar w:fldCharType="end"/>
      </w:r>
    </w:p>
    <w:p w14:paraId="457E66FE" w14:textId="19829B74" w:rsidR="00D91AF0" w:rsidRDefault="00D91AF0">
      <w:pPr>
        <w:pStyle w:val="TOC2"/>
        <w:rPr>
          <w:rFonts w:asciiTheme="minorHAnsi" w:eastAsiaTheme="minorEastAsia" w:hAnsiTheme="minorHAnsi" w:cstheme="minorBidi"/>
          <w:sz w:val="22"/>
          <w:szCs w:val="22"/>
          <w:lang w:val="en-US"/>
        </w:rPr>
      </w:pPr>
      <w:r>
        <w:t>4.1</w:t>
      </w:r>
      <w:r>
        <w:tab/>
        <w:t>Background and history (informative)</w:t>
      </w:r>
      <w:r>
        <w:tab/>
      </w:r>
      <w:r>
        <w:fldChar w:fldCharType="begin"/>
      </w:r>
      <w:r>
        <w:instrText xml:space="preserve"> PAGEREF _Toc59189571 \h </w:instrText>
      </w:r>
      <w:r>
        <w:fldChar w:fldCharType="separate"/>
      </w:r>
      <w:r>
        <w:t>12</w:t>
      </w:r>
      <w:r>
        <w:fldChar w:fldCharType="end"/>
      </w:r>
    </w:p>
    <w:p w14:paraId="1D41F950" w14:textId="449B0B49" w:rsidR="00D91AF0" w:rsidRDefault="00D91AF0">
      <w:pPr>
        <w:pStyle w:val="TOC2"/>
        <w:rPr>
          <w:rFonts w:asciiTheme="minorHAnsi" w:eastAsiaTheme="minorEastAsia" w:hAnsiTheme="minorHAnsi" w:cstheme="minorBidi"/>
          <w:sz w:val="22"/>
          <w:szCs w:val="22"/>
          <w:lang w:val="en-US"/>
        </w:rPr>
      </w:pPr>
      <w:r>
        <w:t>4.2</w:t>
      </w:r>
      <w:r>
        <w:tab/>
        <w:t>Basic features of a 5G Broadcast System</w:t>
      </w:r>
      <w:r>
        <w:tab/>
      </w:r>
      <w:r>
        <w:fldChar w:fldCharType="begin"/>
      </w:r>
      <w:r>
        <w:instrText xml:space="preserve"> PAGEREF _Toc59189572 \h </w:instrText>
      </w:r>
      <w:r>
        <w:fldChar w:fldCharType="separate"/>
      </w:r>
      <w:r>
        <w:t>13</w:t>
      </w:r>
      <w:r>
        <w:fldChar w:fldCharType="end"/>
      </w:r>
    </w:p>
    <w:p w14:paraId="07064024" w14:textId="346456C7" w:rsidR="00D91AF0" w:rsidRDefault="00D91AF0">
      <w:pPr>
        <w:pStyle w:val="TOC3"/>
        <w:rPr>
          <w:rFonts w:asciiTheme="minorHAnsi" w:eastAsiaTheme="minorEastAsia" w:hAnsiTheme="minorHAnsi" w:cstheme="minorBidi"/>
          <w:sz w:val="22"/>
          <w:szCs w:val="22"/>
          <w:lang w:val="en-US"/>
        </w:rPr>
      </w:pPr>
      <w:r>
        <w:t>4.2.1</w:t>
      </w:r>
      <w:r>
        <w:tab/>
        <w:t>General</w:t>
      </w:r>
      <w:r>
        <w:tab/>
      </w:r>
      <w:r>
        <w:fldChar w:fldCharType="begin"/>
      </w:r>
      <w:r>
        <w:instrText xml:space="preserve"> PAGEREF _Toc59189573 \h </w:instrText>
      </w:r>
      <w:r>
        <w:fldChar w:fldCharType="separate"/>
      </w:r>
      <w:r>
        <w:t>13</w:t>
      </w:r>
      <w:r>
        <w:fldChar w:fldCharType="end"/>
      </w:r>
    </w:p>
    <w:p w14:paraId="15D762E6" w14:textId="743BFDE1" w:rsidR="00D91AF0" w:rsidRDefault="00D91AF0">
      <w:pPr>
        <w:pStyle w:val="TOC3"/>
        <w:rPr>
          <w:rFonts w:asciiTheme="minorHAnsi" w:eastAsiaTheme="minorEastAsia" w:hAnsiTheme="minorHAnsi" w:cstheme="minorBidi"/>
          <w:sz w:val="22"/>
          <w:szCs w:val="22"/>
          <w:lang w:val="en-US"/>
        </w:rPr>
      </w:pPr>
      <w:r>
        <w:t>4.2.2</w:t>
      </w:r>
      <w:r>
        <w:tab/>
        <w:t>Reference architecture</w:t>
      </w:r>
      <w:r>
        <w:tab/>
      </w:r>
      <w:r>
        <w:fldChar w:fldCharType="begin"/>
      </w:r>
      <w:r>
        <w:instrText xml:space="preserve"> PAGEREF _Toc59189574 \h </w:instrText>
      </w:r>
      <w:r>
        <w:fldChar w:fldCharType="separate"/>
      </w:r>
      <w:r>
        <w:t>14</w:t>
      </w:r>
      <w:r>
        <w:fldChar w:fldCharType="end"/>
      </w:r>
    </w:p>
    <w:p w14:paraId="02F9BF6A" w14:textId="01D4459F" w:rsidR="00D91AF0" w:rsidRDefault="00D91AF0">
      <w:pPr>
        <w:pStyle w:val="TOC3"/>
        <w:rPr>
          <w:rFonts w:asciiTheme="minorHAnsi" w:eastAsiaTheme="minorEastAsia" w:hAnsiTheme="minorHAnsi" w:cstheme="minorBidi"/>
          <w:sz w:val="22"/>
          <w:szCs w:val="22"/>
          <w:lang w:val="en-US"/>
        </w:rPr>
      </w:pPr>
      <w:r>
        <w:t>4.2.3</w:t>
      </w:r>
      <w:r>
        <w:tab/>
        <w:t>Services</w:t>
      </w:r>
      <w:r>
        <w:tab/>
      </w:r>
      <w:r>
        <w:fldChar w:fldCharType="begin"/>
      </w:r>
      <w:r>
        <w:instrText xml:space="preserve"> PAGEREF _Toc59189575 \h </w:instrText>
      </w:r>
      <w:r>
        <w:fldChar w:fldCharType="separate"/>
      </w:r>
      <w:r>
        <w:t>15</w:t>
      </w:r>
      <w:r>
        <w:fldChar w:fldCharType="end"/>
      </w:r>
    </w:p>
    <w:p w14:paraId="4230FF47" w14:textId="47DC784C" w:rsidR="00D91AF0" w:rsidRDefault="00D91AF0">
      <w:pPr>
        <w:pStyle w:val="TOC3"/>
        <w:rPr>
          <w:rFonts w:asciiTheme="minorHAnsi" w:eastAsiaTheme="minorEastAsia" w:hAnsiTheme="minorHAnsi" w:cstheme="minorBidi"/>
          <w:sz w:val="22"/>
          <w:szCs w:val="22"/>
          <w:lang w:val="en-US"/>
        </w:rPr>
      </w:pPr>
      <w:r>
        <w:t>4.2.4</w:t>
      </w:r>
      <w:r>
        <w:tab/>
        <w:t>TV/Radio Content Provider and Application requirements</w:t>
      </w:r>
      <w:r>
        <w:tab/>
      </w:r>
      <w:r>
        <w:fldChar w:fldCharType="begin"/>
      </w:r>
      <w:r>
        <w:instrText xml:space="preserve"> PAGEREF _Toc59189576 \h </w:instrText>
      </w:r>
      <w:r>
        <w:fldChar w:fldCharType="separate"/>
      </w:r>
      <w:r>
        <w:t>15</w:t>
      </w:r>
      <w:r>
        <w:fldChar w:fldCharType="end"/>
      </w:r>
    </w:p>
    <w:p w14:paraId="6CBE225B" w14:textId="0489C304" w:rsidR="00D91AF0" w:rsidRDefault="00D91AF0">
      <w:pPr>
        <w:pStyle w:val="TOC2"/>
        <w:rPr>
          <w:rFonts w:asciiTheme="minorHAnsi" w:eastAsiaTheme="minorEastAsia" w:hAnsiTheme="minorHAnsi" w:cstheme="minorBidi"/>
          <w:sz w:val="22"/>
          <w:szCs w:val="22"/>
          <w:lang w:val="en-US"/>
        </w:rPr>
      </w:pPr>
      <w:r>
        <w:t>4.3</w:t>
      </w:r>
      <w:r>
        <w:tab/>
        <w:t>5G Broadcast Systems</w:t>
      </w:r>
      <w:r>
        <w:tab/>
      </w:r>
      <w:r>
        <w:fldChar w:fldCharType="begin"/>
      </w:r>
      <w:r>
        <w:instrText xml:space="preserve"> PAGEREF _Toc59189577 \h </w:instrText>
      </w:r>
      <w:r>
        <w:fldChar w:fldCharType="separate"/>
      </w:r>
      <w:r>
        <w:t>15</w:t>
      </w:r>
      <w:r>
        <w:fldChar w:fldCharType="end"/>
      </w:r>
    </w:p>
    <w:p w14:paraId="5538EC8D" w14:textId="744CF2E9" w:rsidR="00D91AF0" w:rsidRDefault="00D91AF0">
      <w:pPr>
        <w:pStyle w:val="TOC3"/>
        <w:rPr>
          <w:rFonts w:asciiTheme="minorHAnsi" w:eastAsiaTheme="minorEastAsia" w:hAnsiTheme="minorHAnsi" w:cstheme="minorBidi"/>
          <w:sz w:val="22"/>
          <w:szCs w:val="22"/>
          <w:lang w:val="en-US"/>
        </w:rPr>
      </w:pPr>
      <w:r>
        <w:t>4.3.1</w:t>
      </w:r>
      <w:r>
        <w:tab/>
        <w:t>General</w:t>
      </w:r>
      <w:r>
        <w:tab/>
      </w:r>
      <w:r>
        <w:fldChar w:fldCharType="begin"/>
      </w:r>
      <w:r>
        <w:instrText xml:space="preserve"> PAGEREF _Toc59189578 \h </w:instrText>
      </w:r>
      <w:r>
        <w:fldChar w:fldCharType="separate"/>
      </w:r>
      <w:r>
        <w:t>15</w:t>
      </w:r>
      <w:r>
        <w:fldChar w:fldCharType="end"/>
      </w:r>
    </w:p>
    <w:p w14:paraId="03D7C1DB" w14:textId="79D105EF" w:rsidR="00D91AF0" w:rsidRDefault="00D91AF0">
      <w:pPr>
        <w:pStyle w:val="TOC3"/>
        <w:rPr>
          <w:rFonts w:asciiTheme="minorHAnsi" w:eastAsiaTheme="minorEastAsia" w:hAnsiTheme="minorHAnsi" w:cstheme="minorBidi"/>
          <w:sz w:val="22"/>
          <w:szCs w:val="22"/>
          <w:lang w:val="en-US"/>
        </w:rPr>
      </w:pPr>
      <w:r>
        <w:t>4.3.2</w:t>
      </w:r>
      <w:r>
        <w:tab/>
        <w:t>LTE-based 5G Broadcast System</w:t>
      </w:r>
      <w:r>
        <w:tab/>
      </w:r>
      <w:r>
        <w:fldChar w:fldCharType="begin"/>
      </w:r>
      <w:r>
        <w:instrText xml:space="preserve"> PAGEREF _Toc59189579 \h </w:instrText>
      </w:r>
      <w:r>
        <w:fldChar w:fldCharType="separate"/>
      </w:r>
      <w:r>
        <w:t>15</w:t>
      </w:r>
      <w:r>
        <w:fldChar w:fldCharType="end"/>
      </w:r>
    </w:p>
    <w:p w14:paraId="07349FDD" w14:textId="3A724F45" w:rsidR="00D91AF0" w:rsidRDefault="00D91AF0">
      <w:pPr>
        <w:pStyle w:val="TOC1"/>
        <w:rPr>
          <w:rFonts w:asciiTheme="minorHAnsi" w:eastAsiaTheme="minorEastAsia" w:hAnsiTheme="minorHAnsi" w:cstheme="minorBidi"/>
          <w:szCs w:val="22"/>
          <w:lang w:val="en-US"/>
        </w:rPr>
      </w:pPr>
      <w:r>
        <w:t>5</w:t>
      </w:r>
      <w:r>
        <w:tab/>
        <w:t>LTE-based 5G Broadcast System</w:t>
      </w:r>
      <w:r>
        <w:tab/>
      </w:r>
      <w:r>
        <w:fldChar w:fldCharType="begin"/>
      </w:r>
      <w:r>
        <w:instrText xml:space="preserve"> PAGEREF _Toc59189580 \h </w:instrText>
      </w:r>
      <w:r>
        <w:fldChar w:fldCharType="separate"/>
      </w:r>
      <w:r>
        <w:t>17</w:t>
      </w:r>
      <w:r>
        <w:fldChar w:fldCharType="end"/>
      </w:r>
    </w:p>
    <w:p w14:paraId="08E5A8B2" w14:textId="79FA3124" w:rsidR="00D91AF0" w:rsidRDefault="00D91AF0">
      <w:pPr>
        <w:pStyle w:val="TOC2"/>
        <w:rPr>
          <w:rFonts w:asciiTheme="minorHAnsi" w:eastAsiaTheme="minorEastAsia" w:hAnsiTheme="minorHAnsi" w:cstheme="minorBidi"/>
          <w:sz w:val="22"/>
          <w:szCs w:val="22"/>
          <w:lang w:val="en-US"/>
        </w:rPr>
      </w:pPr>
      <w:r>
        <w:t>5.1</w:t>
      </w:r>
      <w:r>
        <w:tab/>
        <w:t>Introduction</w:t>
      </w:r>
      <w:r>
        <w:tab/>
      </w:r>
      <w:r>
        <w:fldChar w:fldCharType="begin"/>
      </w:r>
      <w:r>
        <w:instrText xml:space="preserve"> PAGEREF _Toc59189581 \h </w:instrText>
      </w:r>
      <w:r>
        <w:fldChar w:fldCharType="separate"/>
      </w:r>
      <w:r>
        <w:t>17</w:t>
      </w:r>
      <w:r>
        <w:fldChar w:fldCharType="end"/>
      </w:r>
    </w:p>
    <w:p w14:paraId="6D856C1C" w14:textId="1CB781FE" w:rsidR="00D91AF0" w:rsidRDefault="00D91AF0">
      <w:pPr>
        <w:pStyle w:val="TOC2"/>
        <w:rPr>
          <w:rFonts w:asciiTheme="minorHAnsi" w:eastAsiaTheme="minorEastAsia" w:hAnsiTheme="minorHAnsi" w:cstheme="minorBidi"/>
          <w:sz w:val="22"/>
          <w:szCs w:val="22"/>
          <w:lang w:val="en-US"/>
        </w:rPr>
      </w:pPr>
      <w:r>
        <w:t>5.2</w:t>
      </w:r>
      <w:r>
        <w:tab/>
        <w:t>Architecture</w:t>
      </w:r>
      <w:r>
        <w:tab/>
      </w:r>
      <w:r>
        <w:fldChar w:fldCharType="begin"/>
      </w:r>
      <w:r>
        <w:instrText xml:space="preserve"> PAGEREF _Toc59189582 \h </w:instrText>
      </w:r>
      <w:r>
        <w:fldChar w:fldCharType="separate"/>
      </w:r>
      <w:r>
        <w:t>18</w:t>
      </w:r>
      <w:r>
        <w:fldChar w:fldCharType="end"/>
      </w:r>
    </w:p>
    <w:p w14:paraId="329157E6" w14:textId="15463B79" w:rsidR="00D91AF0" w:rsidRDefault="00D91AF0">
      <w:pPr>
        <w:pStyle w:val="TOC3"/>
        <w:rPr>
          <w:rFonts w:asciiTheme="minorHAnsi" w:eastAsiaTheme="minorEastAsia" w:hAnsiTheme="minorHAnsi" w:cstheme="minorBidi"/>
          <w:sz w:val="22"/>
          <w:szCs w:val="22"/>
          <w:lang w:val="en-US"/>
        </w:rPr>
      </w:pPr>
      <w:r>
        <w:t>5.2.1</w:t>
      </w:r>
      <w:r>
        <w:tab/>
        <w:t>Reference architecture</w:t>
      </w:r>
      <w:r>
        <w:tab/>
      </w:r>
      <w:r>
        <w:fldChar w:fldCharType="begin"/>
      </w:r>
      <w:r>
        <w:instrText xml:space="preserve"> PAGEREF _Toc59189583 \h </w:instrText>
      </w:r>
      <w:r>
        <w:fldChar w:fldCharType="separate"/>
      </w:r>
      <w:r>
        <w:t>18</w:t>
      </w:r>
      <w:r>
        <w:fldChar w:fldCharType="end"/>
      </w:r>
    </w:p>
    <w:p w14:paraId="0CE5D16C" w14:textId="4A85B533" w:rsidR="00D91AF0" w:rsidRDefault="00D91AF0">
      <w:pPr>
        <w:pStyle w:val="TOC3"/>
        <w:rPr>
          <w:rFonts w:asciiTheme="minorHAnsi" w:eastAsiaTheme="minorEastAsia" w:hAnsiTheme="minorHAnsi" w:cstheme="minorBidi"/>
          <w:sz w:val="22"/>
          <w:szCs w:val="22"/>
          <w:lang w:val="en-US"/>
        </w:rPr>
      </w:pPr>
      <w:r>
        <w:t>5.2.2</w:t>
      </w:r>
      <w:r>
        <w:tab/>
        <w:t>Deployment models (Informative)</w:t>
      </w:r>
      <w:r>
        <w:tab/>
      </w:r>
      <w:r>
        <w:fldChar w:fldCharType="begin"/>
      </w:r>
      <w:r>
        <w:instrText xml:space="preserve"> PAGEREF _Toc59189584 \h </w:instrText>
      </w:r>
      <w:r>
        <w:fldChar w:fldCharType="separate"/>
      </w:r>
      <w:r>
        <w:t>19</w:t>
      </w:r>
      <w:r>
        <w:fldChar w:fldCharType="end"/>
      </w:r>
    </w:p>
    <w:p w14:paraId="679FDEEB" w14:textId="0EDDF97F" w:rsidR="00D91AF0" w:rsidRDefault="00D91AF0">
      <w:pPr>
        <w:pStyle w:val="TOC4"/>
        <w:rPr>
          <w:rFonts w:asciiTheme="minorHAnsi" w:eastAsiaTheme="minorEastAsia" w:hAnsiTheme="minorHAnsi" w:cstheme="minorBidi"/>
          <w:sz w:val="22"/>
          <w:szCs w:val="22"/>
          <w:lang w:val="en-US"/>
        </w:rPr>
      </w:pPr>
      <w:r>
        <w:t>5.2.2.1</w:t>
      </w:r>
      <w:r>
        <w:tab/>
        <w:t>Deployment with separated Core and RAN functions</w:t>
      </w:r>
      <w:r>
        <w:tab/>
      </w:r>
      <w:r>
        <w:fldChar w:fldCharType="begin"/>
      </w:r>
      <w:r>
        <w:instrText xml:space="preserve"> PAGEREF _Toc59189585 \h </w:instrText>
      </w:r>
      <w:r>
        <w:fldChar w:fldCharType="separate"/>
      </w:r>
      <w:r>
        <w:t>19</w:t>
      </w:r>
      <w:r>
        <w:fldChar w:fldCharType="end"/>
      </w:r>
    </w:p>
    <w:p w14:paraId="7B37D088" w14:textId="5921E13B" w:rsidR="00D91AF0" w:rsidRDefault="00D91AF0">
      <w:pPr>
        <w:pStyle w:val="TOC4"/>
        <w:rPr>
          <w:rFonts w:asciiTheme="minorHAnsi" w:eastAsiaTheme="minorEastAsia" w:hAnsiTheme="minorHAnsi" w:cstheme="minorBidi"/>
          <w:sz w:val="22"/>
          <w:szCs w:val="22"/>
          <w:lang w:val="en-US"/>
        </w:rPr>
      </w:pPr>
      <w:r>
        <w:t>5.2.2.2</w:t>
      </w:r>
      <w:r>
        <w:tab/>
        <w:t>Deployment with self-contained 5G Broadcast Transmitter</w:t>
      </w:r>
      <w:r>
        <w:tab/>
      </w:r>
      <w:r>
        <w:fldChar w:fldCharType="begin"/>
      </w:r>
      <w:r>
        <w:instrText xml:space="preserve"> PAGEREF _Toc59189586 \h </w:instrText>
      </w:r>
      <w:r>
        <w:fldChar w:fldCharType="separate"/>
      </w:r>
      <w:r>
        <w:t>20</w:t>
      </w:r>
      <w:r>
        <w:fldChar w:fldCharType="end"/>
      </w:r>
    </w:p>
    <w:p w14:paraId="2747F894" w14:textId="37D19C98" w:rsidR="00D91AF0" w:rsidRDefault="00D91AF0">
      <w:pPr>
        <w:pStyle w:val="TOC2"/>
        <w:rPr>
          <w:rFonts w:asciiTheme="minorHAnsi" w:eastAsiaTheme="minorEastAsia" w:hAnsiTheme="minorHAnsi" w:cstheme="minorBidi"/>
          <w:sz w:val="22"/>
          <w:szCs w:val="22"/>
          <w:lang w:val="en-US"/>
        </w:rPr>
      </w:pPr>
      <w:r>
        <w:t>5.3</w:t>
      </w:r>
      <w:r>
        <w:tab/>
        <w:t>5G Broadcast Services</w:t>
      </w:r>
      <w:r>
        <w:tab/>
      </w:r>
      <w:r>
        <w:fldChar w:fldCharType="begin"/>
      </w:r>
      <w:r>
        <w:instrText xml:space="preserve"> PAGEREF _Toc59189587 \h </w:instrText>
      </w:r>
      <w:r>
        <w:fldChar w:fldCharType="separate"/>
      </w:r>
      <w:r>
        <w:t>21</w:t>
      </w:r>
      <w:r>
        <w:fldChar w:fldCharType="end"/>
      </w:r>
    </w:p>
    <w:p w14:paraId="0F181352" w14:textId="08A1736C" w:rsidR="00D91AF0" w:rsidRDefault="00D91AF0">
      <w:pPr>
        <w:pStyle w:val="TOC3"/>
        <w:rPr>
          <w:rFonts w:asciiTheme="minorHAnsi" w:eastAsiaTheme="minorEastAsia" w:hAnsiTheme="minorHAnsi" w:cstheme="minorBidi"/>
          <w:sz w:val="22"/>
          <w:szCs w:val="22"/>
          <w:lang w:val="en-US"/>
        </w:rPr>
      </w:pPr>
      <w:r>
        <w:t>5.3.1</w:t>
      </w:r>
      <w:r>
        <w:tab/>
        <w:t>Definition</w:t>
      </w:r>
      <w:r>
        <w:tab/>
      </w:r>
      <w:r>
        <w:fldChar w:fldCharType="begin"/>
      </w:r>
      <w:r>
        <w:instrText xml:space="preserve"> PAGEREF _Toc59189588 \h </w:instrText>
      </w:r>
      <w:r>
        <w:fldChar w:fldCharType="separate"/>
      </w:r>
      <w:r>
        <w:t>21</w:t>
      </w:r>
      <w:r>
        <w:fldChar w:fldCharType="end"/>
      </w:r>
    </w:p>
    <w:p w14:paraId="29A9E431" w14:textId="30E57B12" w:rsidR="00D91AF0" w:rsidRDefault="00D91AF0">
      <w:pPr>
        <w:pStyle w:val="TOC3"/>
        <w:rPr>
          <w:rFonts w:asciiTheme="minorHAnsi" w:eastAsiaTheme="minorEastAsia" w:hAnsiTheme="minorHAnsi" w:cstheme="minorBidi"/>
          <w:sz w:val="22"/>
          <w:szCs w:val="22"/>
          <w:lang w:val="en-US"/>
        </w:rPr>
      </w:pPr>
      <w:r>
        <w:t>5.3.2</w:t>
      </w:r>
      <w:r>
        <w:tab/>
        <w:t>Service types</w:t>
      </w:r>
      <w:r>
        <w:tab/>
      </w:r>
      <w:r>
        <w:fldChar w:fldCharType="begin"/>
      </w:r>
      <w:r>
        <w:instrText xml:space="preserve"> PAGEREF _Toc59189589 \h </w:instrText>
      </w:r>
      <w:r>
        <w:fldChar w:fldCharType="separate"/>
      </w:r>
      <w:r>
        <w:t>21</w:t>
      </w:r>
      <w:r>
        <w:fldChar w:fldCharType="end"/>
      </w:r>
    </w:p>
    <w:p w14:paraId="75A3F680" w14:textId="4F1C3D9C" w:rsidR="00D91AF0" w:rsidRDefault="00D91AF0">
      <w:pPr>
        <w:pStyle w:val="TOC3"/>
        <w:rPr>
          <w:rFonts w:asciiTheme="minorHAnsi" w:eastAsiaTheme="minorEastAsia" w:hAnsiTheme="minorHAnsi" w:cstheme="minorBidi"/>
          <w:sz w:val="22"/>
          <w:szCs w:val="22"/>
          <w:lang w:val="en-US"/>
        </w:rPr>
      </w:pPr>
      <w:r>
        <w:t>5.3.3</w:t>
      </w:r>
      <w:r>
        <w:tab/>
        <w:t>Service provisioning, configuration, announcement and selection</w:t>
      </w:r>
      <w:r>
        <w:tab/>
      </w:r>
      <w:r>
        <w:fldChar w:fldCharType="begin"/>
      </w:r>
      <w:r>
        <w:instrText xml:space="preserve"> PAGEREF _Toc59189590 \h </w:instrText>
      </w:r>
      <w:r>
        <w:fldChar w:fldCharType="separate"/>
      </w:r>
      <w:r>
        <w:t>22</w:t>
      </w:r>
      <w:r>
        <w:fldChar w:fldCharType="end"/>
      </w:r>
    </w:p>
    <w:p w14:paraId="2E349060" w14:textId="00DBD68A" w:rsidR="00D91AF0" w:rsidRDefault="00D91AF0">
      <w:pPr>
        <w:pStyle w:val="TOC2"/>
        <w:rPr>
          <w:rFonts w:asciiTheme="minorHAnsi" w:eastAsiaTheme="minorEastAsia" w:hAnsiTheme="minorHAnsi" w:cstheme="minorBidi"/>
          <w:sz w:val="22"/>
          <w:szCs w:val="22"/>
          <w:lang w:val="en-US"/>
        </w:rPr>
      </w:pPr>
      <w:r>
        <w:t>5.4</w:t>
      </w:r>
      <w:r>
        <w:tab/>
        <w:t>Operation modes</w:t>
      </w:r>
      <w:r>
        <w:tab/>
      </w:r>
      <w:r>
        <w:fldChar w:fldCharType="begin"/>
      </w:r>
      <w:r>
        <w:instrText xml:space="preserve"> PAGEREF _Toc59189591 \h </w:instrText>
      </w:r>
      <w:r>
        <w:fldChar w:fldCharType="separate"/>
      </w:r>
      <w:r>
        <w:t>22</w:t>
      </w:r>
      <w:r>
        <w:fldChar w:fldCharType="end"/>
      </w:r>
    </w:p>
    <w:p w14:paraId="319380BA" w14:textId="7FE21CCD" w:rsidR="00D91AF0" w:rsidRDefault="00D91AF0">
      <w:pPr>
        <w:pStyle w:val="TOC3"/>
        <w:rPr>
          <w:rFonts w:asciiTheme="minorHAnsi" w:eastAsiaTheme="minorEastAsia" w:hAnsiTheme="minorHAnsi" w:cstheme="minorBidi"/>
          <w:sz w:val="22"/>
          <w:szCs w:val="22"/>
          <w:lang w:val="en-US"/>
        </w:rPr>
      </w:pPr>
      <w:r>
        <w:t>5.4.1</w:t>
      </w:r>
      <w:r>
        <w:tab/>
        <w:t>General</w:t>
      </w:r>
      <w:r>
        <w:tab/>
      </w:r>
      <w:r>
        <w:fldChar w:fldCharType="begin"/>
      </w:r>
      <w:r>
        <w:instrText xml:space="preserve"> PAGEREF _Toc59189592 \h </w:instrText>
      </w:r>
      <w:r>
        <w:fldChar w:fldCharType="separate"/>
      </w:r>
      <w:r>
        <w:t>22</w:t>
      </w:r>
      <w:r>
        <w:fldChar w:fldCharType="end"/>
      </w:r>
    </w:p>
    <w:p w14:paraId="02BE2ED9" w14:textId="2CE614E5" w:rsidR="00D91AF0" w:rsidRDefault="00D91AF0">
      <w:pPr>
        <w:pStyle w:val="TOC3"/>
        <w:rPr>
          <w:rFonts w:asciiTheme="minorHAnsi" w:eastAsiaTheme="minorEastAsia" w:hAnsiTheme="minorHAnsi" w:cstheme="minorBidi"/>
          <w:sz w:val="22"/>
          <w:szCs w:val="22"/>
          <w:lang w:val="en-US"/>
        </w:rPr>
      </w:pPr>
      <w:r>
        <w:t>5.4.2</w:t>
      </w:r>
      <w:r>
        <w:tab/>
        <w:t>Service announcement and discovery</w:t>
      </w:r>
      <w:r>
        <w:tab/>
      </w:r>
      <w:r>
        <w:fldChar w:fldCharType="begin"/>
      </w:r>
      <w:r>
        <w:instrText xml:space="preserve"> PAGEREF _Toc59189593 \h </w:instrText>
      </w:r>
      <w:r>
        <w:fldChar w:fldCharType="separate"/>
      </w:r>
      <w:r>
        <w:t>22</w:t>
      </w:r>
      <w:r>
        <w:fldChar w:fldCharType="end"/>
      </w:r>
    </w:p>
    <w:p w14:paraId="5517F50D" w14:textId="48E5F163" w:rsidR="00D91AF0" w:rsidRDefault="00D91AF0">
      <w:pPr>
        <w:pStyle w:val="TOC3"/>
        <w:rPr>
          <w:rFonts w:asciiTheme="minorHAnsi" w:eastAsiaTheme="minorEastAsia" w:hAnsiTheme="minorHAnsi" w:cstheme="minorBidi"/>
          <w:sz w:val="22"/>
          <w:szCs w:val="22"/>
          <w:lang w:val="en-US"/>
        </w:rPr>
      </w:pPr>
      <w:r>
        <w:t>5.4.3</w:t>
      </w:r>
      <w:r>
        <w:tab/>
        <w:t>Session Start</w:t>
      </w:r>
      <w:r>
        <w:tab/>
      </w:r>
      <w:r>
        <w:fldChar w:fldCharType="begin"/>
      </w:r>
      <w:r>
        <w:instrText xml:space="preserve"> PAGEREF _Toc59189594 \h </w:instrText>
      </w:r>
      <w:r>
        <w:fldChar w:fldCharType="separate"/>
      </w:r>
      <w:r>
        <w:t>23</w:t>
      </w:r>
      <w:r>
        <w:fldChar w:fldCharType="end"/>
      </w:r>
    </w:p>
    <w:p w14:paraId="1320D2BD" w14:textId="7F5F9EFF" w:rsidR="00D91AF0" w:rsidRDefault="00D91AF0">
      <w:pPr>
        <w:pStyle w:val="TOC3"/>
        <w:rPr>
          <w:rFonts w:asciiTheme="minorHAnsi" w:eastAsiaTheme="minorEastAsia" w:hAnsiTheme="minorHAnsi" w:cstheme="minorBidi"/>
          <w:sz w:val="22"/>
          <w:szCs w:val="22"/>
          <w:lang w:val="en-US"/>
        </w:rPr>
      </w:pPr>
      <w:r>
        <w:t>5.4.4</w:t>
      </w:r>
      <w:r>
        <w:tab/>
        <w:t>MBMS notification</w:t>
      </w:r>
      <w:r>
        <w:tab/>
      </w:r>
      <w:r>
        <w:fldChar w:fldCharType="begin"/>
      </w:r>
      <w:r>
        <w:instrText xml:space="preserve"> PAGEREF _Toc59189595 \h </w:instrText>
      </w:r>
      <w:r>
        <w:fldChar w:fldCharType="separate"/>
      </w:r>
      <w:r>
        <w:t>23</w:t>
      </w:r>
      <w:r>
        <w:fldChar w:fldCharType="end"/>
      </w:r>
    </w:p>
    <w:p w14:paraId="6D414D10" w14:textId="00E3F684" w:rsidR="00D91AF0" w:rsidRDefault="00D91AF0">
      <w:pPr>
        <w:pStyle w:val="TOC3"/>
        <w:rPr>
          <w:rFonts w:asciiTheme="minorHAnsi" w:eastAsiaTheme="minorEastAsia" w:hAnsiTheme="minorHAnsi" w:cstheme="minorBidi"/>
          <w:sz w:val="22"/>
          <w:szCs w:val="22"/>
          <w:lang w:val="en-US"/>
        </w:rPr>
      </w:pPr>
      <w:r>
        <w:t>5.4.5</w:t>
      </w:r>
      <w:r>
        <w:tab/>
        <w:t>Data transfer</w:t>
      </w:r>
      <w:r>
        <w:tab/>
      </w:r>
      <w:r>
        <w:fldChar w:fldCharType="begin"/>
      </w:r>
      <w:r>
        <w:instrText xml:space="preserve"> PAGEREF _Toc59189596 \h </w:instrText>
      </w:r>
      <w:r>
        <w:fldChar w:fldCharType="separate"/>
      </w:r>
      <w:r>
        <w:t>23</w:t>
      </w:r>
      <w:r>
        <w:fldChar w:fldCharType="end"/>
      </w:r>
    </w:p>
    <w:p w14:paraId="7D3645B0" w14:textId="45115284" w:rsidR="00D91AF0" w:rsidRDefault="00D91AF0">
      <w:pPr>
        <w:pStyle w:val="TOC3"/>
        <w:rPr>
          <w:rFonts w:asciiTheme="minorHAnsi" w:eastAsiaTheme="minorEastAsia" w:hAnsiTheme="minorHAnsi" w:cstheme="minorBidi"/>
          <w:sz w:val="22"/>
          <w:szCs w:val="22"/>
          <w:lang w:val="en-US"/>
        </w:rPr>
      </w:pPr>
      <w:r>
        <w:t>5.4.6</w:t>
      </w:r>
      <w:r>
        <w:tab/>
        <w:t>Session Stop</w:t>
      </w:r>
      <w:r>
        <w:tab/>
      </w:r>
      <w:r>
        <w:fldChar w:fldCharType="begin"/>
      </w:r>
      <w:r>
        <w:instrText xml:space="preserve"> PAGEREF _Toc59189597 \h </w:instrText>
      </w:r>
      <w:r>
        <w:fldChar w:fldCharType="separate"/>
      </w:r>
      <w:r>
        <w:t>23</w:t>
      </w:r>
      <w:r>
        <w:fldChar w:fldCharType="end"/>
      </w:r>
    </w:p>
    <w:p w14:paraId="261C59EA" w14:textId="4B0276FB" w:rsidR="00D91AF0" w:rsidRDefault="00D91AF0">
      <w:pPr>
        <w:pStyle w:val="TOC3"/>
        <w:rPr>
          <w:rFonts w:asciiTheme="minorHAnsi" w:eastAsiaTheme="minorEastAsia" w:hAnsiTheme="minorHAnsi" w:cstheme="minorBidi"/>
          <w:sz w:val="22"/>
          <w:szCs w:val="22"/>
          <w:lang w:val="en-US"/>
        </w:rPr>
      </w:pPr>
      <w:r>
        <w:t>5.4.7</w:t>
      </w:r>
      <w:r>
        <w:tab/>
        <w:t>Session Update</w:t>
      </w:r>
      <w:r>
        <w:tab/>
      </w:r>
      <w:r>
        <w:fldChar w:fldCharType="begin"/>
      </w:r>
      <w:r>
        <w:instrText xml:space="preserve"> PAGEREF _Toc59189598 \h </w:instrText>
      </w:r>
      <w:r>
        <w:fldChar w:fldCharType="separate"/>
      </w:r>
      <w:r>
        <w:t>23</w:t>
      </w:r>
      <w:r>
        <w:fldChar w:fldCharType="end"/>
      </w:r>
    </w:p>
    <w:p w14:paraId="28B22BEB" w14:textId="5DD1924D" w:rsidR="00D91AF0" w:rsidRDefault="00D91AF0">
      <w:pPr>
        <w:pStyle w:val="TOC3"/>
        <w:rPr>
          <w:rFonts w:asciiTheme="minorHAnsi" w:eastAsiaTheme="minorEastAsia" w:hAnsiTheme="minorHAnsi" w:cstheme="minorBidi"/>
          <w:sz w:val="22"/>
          <w:szCs w:val="22"/>
          <w:lang w:val="en-US"/>
        </w:rPr>
      </w:pPr>
      <w:r>
        <w:t>5.4.8</w:t>
      </w:r>
      <w:r>
        <w:tab/>
        <w:t>Receive-Only Mode (ROM)</w:t>
      </w:r>
      <w:r>
        <w:tab/>
      </w:r>
      <w:r>
        <w:fldChar w:fldCharType="begin"/>
      </w:r>
      <w:r>
        <w:instrText xml:space="preserve"> PAGEREF _Toc59189599 \h </w:instrText>
      </w:r>
      <w:r>
        <w:fldChar w:fldCharType="separate"/>
      </w:r>
      <w:r>
        <w:t>23</w:t>
      </w:r>
      <w:r>
        <w:fldChar w:fldCharType="end"/>
      </w:r>
    </w:p>
    <w:p w14:paraId="564B9BE7" w14:textId="36504BE0" w:rsidR="00D91AF0" w:rsidRDefault="00D91AF0">
      <w:pPr>
        <w:pStyle w:val="TOC2"/>
        <w:rPr>
          <w:rFonts w:asciiTheme="minorHAnsi" w:eastAsiaTheme="minorEastAsia" w:hAnsiTheme="minorHAnsi" w:cstheme="minorBidi"/>
          <w:sz w:val="22"/>
          <w:szCs w:val="22"/>
          <w:lang w:val="en-US"/>
        </w:rPr>
      </w:pPr>
      <w:r>
        <w:t>5.5</w:t>
      </w:r>
      <w:r>
        <w:tab/>
        <w:t>Reference points and protocols</w:t>
      </w:r>
      <w:r>
        <w:tab/>
      </w:r>
      <w:r>
        <w:fldChar w:fldCharType="begin"/>
      </w:r>
      <w:r>
        <w:instrText xml:space="preserve"> PAGEREF _Toc59189600 \h </w:instrText>
      </w:r>
      <w:r>
        <w:fldChar w:fldCharType="separate"/>
      </w:r>
      <w:r>
        <w:t>24</w:t>
      </w:r>
      <w:r>
        <w:fldChar w:fldCharType="end"/>
      </w:r>
    </w:p>
    <w:p w14:paraId="2DA8DC56" w14:textId="327F8172" w:rsidR="00D91AF0" w:rsidRDefault="00D91AF0">
      <w:pPr>
        <w:pStyle w:val="TOC3"/>
        <w:rPr>
          <w:rFonts w:asciiTheme="minorHAnsi" w:eastAsiaTheme="minorEastAsia" w:hAnsiTheme="minorHAnsi" w:cstheme="minorBidi"/>
          <w:sz w:val="22"/>
          <w:szCs w:val="22"/>
          <w:lang w:val="en-US"/>
        </w:rPr>
      </w:pPr>
      <w:r>
        <w:t>5.5.1</w:t>
      </w:r>
      <w:r>
        <w:tab/>
        <w:t>General</w:t>
      </w:r>
      <w:r>
        <w:tab/>
      </w:r>
      <w:r>
        <w:fldChar w:fldCharType="begin"/>
      </w:r>
      <w:r>
        <w:instrText xml:space="preserve"> PAGEREF _Toc59189601 \h </w:instrText>
      </w:r>
      <w:r>
        <w:fldChar w:fldCharType="separate"/>
      </w:r>
      <w:r>
        <w:t>24</w:t>
      </w:r>
      <w:r>
        <w:fldChar w:fldCharType="end"/>
      </w:r>
    </w:p>
    <w:p w14:paraId="4219ACE7" w14:textId="184819D0" w:rsidR="00D91AF0" w:rsidRDefault="00D91AF0">
      <w:pPr>
        <w:pStyle w:val="TOC3"/>
        <w:rPr>
          <w:rFonts w:asciiTheme="minorHAnsi" w:eastAsiaTheme="minorEastAsia" w:hAnsiTheme="minorHAnsi" w:cstheme="minorBidi"/>
          <w:sz w:val="22"/>
          <w:szCs w:val="22"/>
          <w:lang w:val="en-US"/>
        </w:rPr>
      </w:pPr>
      <w:r>
        <w:t>5.5.2</w:t>
      </w:r>
      <w:r>
        <w:tab/>
        <w:t>xMB profile for 5G Broadcast</w:t>
      </w:r>
      <w:r>
        <w:tab/>
      </w:r>
      <w:r>
        <w:fldChar w:fldCharType="begin"/>
      </w:r>
      <w:r>
        <w:instrText xml:space="preserve"> PAGEREF _Toc59189602 \h </w:instrText>
      </w:r>
      <w:r>
        <w:fldChar w:fldCharType="separate"/>
      </w:r>
      <w:r>
        <w:t>24</w:t>
      </w:r>
      <w:r>
        <w:fldChar w:fldCharType="end"/>
      </w:r>
    </w:p>
    <w:p w14:paraId="6E0AF5B4" w14:textId="2E5B5C1D" w:rsidR="00D91AF0" w:rsidRDefault="00D91AF0">
      <w:pPr>
        <w:pStyle w:val="TOC3"/>
        <w:rPr>
          <w:rFonts w:asciiTheme="minorHAnsi" w:eastAsiaTheme="minorEastAsia" w:hAnsiTheme="minorHAnsi" w:cstheme="minorBidi"/>
          <w:sz w:val="22"/>
          <w:szCs w:val="22"/>
          <w:lang w:val="en-US"/>
        </w:rPr>
      </w:pPr>
      <w:r>
        <w:t>5.5.3</w:t>
      </w:r>
      <w:r>
        <w:tab/>
        <w:t>MBMS User Service profile</w:t>
      </w:r>
      <w:r>
        <w:tab/>
      </w:r>
      <w:r>
        <w:fldChar w:fldCharType="begin"/>
      </w:r>
      <w:r>
        <w:instrText xml:space="preserve"> PAGEREF _Toc59189603 \h </w:instrText>
      </w:r>
      <w:r>
        <w:fldChar w:fldCharType="separate"/>
      </w:r>
      <w:r>
        <w:t>26</w:t>
      </w:r>
      <w:r>
        <w:fldChar w:fldCharType="end"/>
      </w:r>
    </w:p>
    <w:p w14:paraId="3580E7C9" w14:textId="6E0AD1F5" w:rsidR="00D91AF0" w:rsidRDefault="00D91AF0">
      <w:pPr>
        <w:pStyle w:val="TOC3"/>
        <w:rPr>
          <w:rFonts w:asciiTheme="minorHAnsi" w:eastAsiaTheme="minorEastAsia" w:hAnsiTheme="minorHAnsi" w:cstheme="minorBidi"/>
          <w:sz w:val="22"/>
          <w:szCs w:val="22"/>
          <w:lang w:val="en-US"/>
        </w:rPr>
      </w:pPr>
      <w:r>
        <w:t>5.5.4</w:t>
      </w:r>
      <w:r>
        <w:tab/>
        <w:t>E-UTRAN Uu profile for 5G Broadcast</w:t>
      </w:r>
      <w:r>
        <w:tab/>
      </w:r>
      <w:r>
        <w:fldChar w:fldCharType="begin"/>
      </w:r>
      <w:r>
        <w:instrText xml:space="preserve"> PAGEREF _Toc59189604 \h </w:instrText>
      </w:r>
      <w:r>
        <w:fldChar w:fldCharType="separate"/>
      </w:r>
      <w:r>
        <w:t>27</w:t>
      </w:r>
      <w:r>
        <w:fldChar w:fldCharType="end"/>
      </w:r>
    </w:p>
    <w:p w14:paraId="2D48EB5A" w14:textId="72CE2550" w:rsidR="00D91AF0" w:rsidRDefault="00D91AF0">
      <w:pPr>
        <w:pStyle w:val="TOC3"/>
        <w:rPr>
          <w:rFonts w:asciiTheme="minorHAnsi" w:eastAsiaTheme="minorEastAsia" w:hAnsiTheme="minorHAnsi" w:cstheme="minorBidi"/>
          <w:sz w:val="22"/>
          <w:szCs w:val="22"/>
          <w:lang w:val="en-US"/>
        </w:rPr>
      </w:pPr>
      <w:r>
        <w:t>5.5.5</w:t>
      </w:r>
      <w:r>
        <w:tab/>
        <w:t>Client APIs for 5G Broadcast</w:t>
      </w:r>
      <w:r>
        <w:tab/>
      </w:r>
      <w:r>
        <w:fldChar w:fldCharType="begin"/>
      </w:r>
      <w:r>
        <w:instrText xml:space="preserve"> PAGEREF _Toc59189605 \h </w:instrText>
      </w:r>
      <w:r>
        <w:fldChar w:fldCharType="separate"/>
      </w:r>
      <w:r>
        <w:t>27</w:t>
      </w:r>
      <w:r>
        <w:fldChar w:fldCharType="end"/>
      </w:r>
    </w:p>
    <w:p w14:paraId="6179B3A9" w14:textId="2F0200F3" w:rsidR="00D91AF0" w:rsidRDefault="00D91AF0">
      <w:pPr>
        <w:pStyle w:val="TOC2"/>
        <w:rPr>
          <w:rFonts w:asciiTheme="minorHAnsi" w:eastAsiaTheme="minorEastAsia" w:hAnsiTheme="minorHAnsi" w:cstheme="minorBidi"/>
          <w:sz w:val="22"/>
          <w:szCs w:val="22"/>
          <w:lang w:val="en-US"/>
        </w:rPr>
      </w:pPr>
      <w:r>
        <w:t>5.6</w:t>
      </w:r>
      <w:r>
        <w:tab/>
        <w:t>5G Broadcast procedures</w:t>
      </w:r>
      <w:r>
        <w:tab/>
      </w:r>
      <w:r>
        <w:fldChar w:fldCharType="begin"/>
      </w:r>
      <w:r>
        <w:instrText xml:space="preserve"> PAGEREF _Toc59189606 \h </w:instrText>
      </w:r>
      <w:r>
        <w:fldChar w:fldCharType="separate"/>
      </w:r>
      <w:r>
        <w:t>28</w:t>
      </w:r>
      <w:r>
        <w:fldChar w:fldCharType="end"/>
      </w:r>
    </w:p>
    <w:p w14:paraId="14EE3DAD" w14:textId="37F35172" w:rsidR="00D91AF0" w:rsidRDefault="00D91AF0">
      <w:pPr>
        <w:pStyle w:val="TOC2"/>
        <w:rPr>
          <w:rFonts w:asciiTheme="minorHAnsi" w:eastAsiaTheme="minorEastAsia" w:hAnsiTheme="minorHAnsi" w:cstheme="minorBidi"/>
          <w:sz w:val="22"/>
          <w:szCs w:val="22"/>
          <w:lang w:val="en-US"/>
        </w:rPr>
      </w:pPr>
      <w:r>
        <w:t>5.7</w:t>
      </w:r>
      <w:r>
        <w:tab/>
        <w:t>Security</w:t>
      </w:r>
      <w:r>
        <w:tab/>
      </w:r>
      <w:r>
        <w:fldChar w:fldCharType="begin"/>
      </w:r>
      <w:r>
        <w:instrText xml:space="preserve"> PAGEREF _Toc59189607 \h </w:instrText>
      </w:r>
      <w:r>
        <w:fldChar w:fldCharType="separate"/>
      </w:r>
      <w:r>
        <w:t>28</w:t>
      </w:r>
      <w:r>
        <w:fldChar w:fldCharType="end"/>
      </w:r>
    </w:p>
    <w:p w14:paraId="12C0E32D" w14:textId="3DCFAB02" w:rsidR="00D91AF0" w:rsidRDefault="00D91AF0">
      <w:pPr>
        <w:pStyle w:val="TOC2"/>
        <w:rPr>
          <w:rFonts w:asciiTheme="minorHAnsi" w:eastAsiaTheme="minorEastAsia" w:hAnsiTheme="minorHAnsi" w:cstheme="minorBidi"/>
          <w:sz w:val="22"/>
          <w:szCs w:val="22"/>
          <w:lang w:val="en-US"/>
        </w:rPr>
      </w:pPr>
      <w:r>
        <w:t>5.8</w:t>
      </w:r>
      <w:r>
        <w:tab/>
        <w:t>Charging</w:t>
      </w:r>
      <w:r>
        <w:tab/>
      </w:r>
      <w:r>
        <w:fldChar w:fldCharType="begin"/>
      </w:r>
      <w:r>
        <w:instrText xml:space="preserve"> PAGEREF _Toc59189608 \h </w:instrText>
      </w:r>
      <w:r>
        <w:fldChar w:fldCharType="separate"/>
      </w:r>
      <w:r>
        <w:t>28</w:t>
      </w:r>
      <w:r>
        <w:fldChar w:fldCharType="end"/>
      </w:r>
    </w:p>
    <w:p w14:paraId="0CD7FA36" w14:textId="21DDEE3A" w:rsidR="00D91AF0" w:rsidRDefault="00D91AF0">
      <w:pPr>
        <w:pStyle w:val="TOC2"/>
        <w:rPr>
          <w:rFonts w:asciiTheme="minorHAnsi" w:eastAsiaTheme="minorEastAsia" w:hAnsiTheme="minorHAnsi" w:cstheme="minorBidi"/>
          <w:sz w:val="22"/>
          <w:szCs w:val="22"/>
          <w:lang w:val="en-US"/>
        </w:rPr>
      </w:pPr>
      <w:r>
        <w:t>5.9</w:t>
      </w:r>
      <w:r>
        <w:tab/>
        <w:t>Roaming</w:t>
      </w:r>
      <w:r>
        <w:tab/>
      </w:r>
      <w:r>
        <w:fldChar w:fldCharType="begin"/>
      </w:r>
      <w:r>
        <w:instrText xml:space="preserve"> PAGEREF _Toc59189609 \h </w:instrText>
      </w:r>
      <w:r>
        <w:fldChar w:fldCharType="separate"/>
      </w:r>
      <w:r>
        <w:t>28</w:t>
      </w:r>
      <w:r>
        <w:fldChar w:fldCharType="end"/>
      </w:r>
    </w:p>
    <w:p w14:paraId="54A69A52" w14:textId="59F9EF43" w:rsidR="00D91AF0" w:rsidRDefault="00D91AF0">
      <w:pPr>
        <w:pStyle w:val="TOC2"/>
        <w:rPr>
          <w:rFonts w:asciiTheme="minorHAnsi" w:eastAsiaTheme="minorEastAsia" w:hAnsiTheme="minorHAnsi" w:cstheme="minorBidi"/>
          <w:sz w:val="22"/>
          <w:szCs w:val="22"/>
          <w:lang w:val="en-US"/>
        </w:rPr>
      </w:pPr>
      <w:r>
        <w:t>5.10</w:t>
      </w:r>
      <w:r>
        <w:tab/>
        <w:t>TV Service Configuration MO</w:t>
      </w:r>
      <w:r>
        <w:tab/>
      </w:r>
      <w:r>
        <w:fldChar w:fldCharType="begin"/>
      </w:r>
      <w:r>
        <w:instrText xml:space="preserve"> PAGEREF _Toc59189610 \h </w:instrText>
      </w:r>
      <w:r>
        <w:fldChar w:fldCharType="separate"/>
      </w:r>
      <w:r>
        <w:t>29</w:t>
      </w:r>
      <w:r>
        <w:fldChar w:fldCharType="end"/>
      </w:r>
    </w:p>
    <w:p w14:paraId="167B182E" w14:textId="39080935" w:rsidR="00D91AF0" w:rsidRDefault="00D91AF0">
      <w:pPr>
        <w:pStyle w:val="TOC2"/>
        <w:rPr>
          <w:rFonts w:asciiTheme="minorHAnsi" w:eastAsiaTheme="minorEastAsia" w:hAnsiTheme="minorHAnsi" w:cstheme="minorBidi"/>
          <w:sz w:val="22"/>
          <w:szCs w:val="22"/>
          <w:lang w:val="en-US"/>
        </w:rPr>
      </w:pPr>
      <w:r>
        <w:lastRenderedPageBreak/>
        <w:t>5.11</w:t>
      </w:r>
      <w:r>
        <w:tab/>
        <w:t>Temporary Mobile Group Identity</w:t>
      </w:r>
      <w:r>
        <w:tab/>
      </w:r>
      <w:r>
        <w:fldChar w:fldCharType="begin"/>
      </w:r>
      <w:r>
        <w:instrText xml:space="preserve"> PAGEREF _Toc59189611 \h </w:instrText>
      </w:r>
      <w:r>
        <w:fldChar w:fldCharType="separate"/>
      </w:r>
      <w:r>
        <w:t>29</w:t>
      </w:r>
      <w:r>
        <w:fldChar w:fldCharType="end"/>
      </w:r>
    </w:p>
    <w:p w14:paraId="0B5B4EC4" w14:textId="629E12C4" w:rsidR="00D91AF0" w:rsidRDefault="00D91AF0">
      <w:pPr>
        <w:pStyle w:val="TOC3"/>
        <w:rPr>
          <w:rFonts w:asciiTheme="minorHAnsi" w:eastAsiaTheme="minorEastAsia" w:hAnsiTheme="minorHAnsi" w:cstheme="minorBidi"/>
          <w:sz w:val="22"/>
          <w:szCs w:val="22"/>
          <w:lang w:val="en-US"/>
        </w:rPr>
      </w:pPr>
      <w:r>
        <w:t>5.11.1</w:t>
      </w:r>
      <w:r>
        <w:tab/>
        <w:t>Introduction</w:t>
      </w:r>
      <w:r>
        <w:tab/>
      </w:r>
      <w:r>
        <w:fldChar w:fldCharType="begin"/>
      </w:r>
      <w:r>
        <w:instrText xml:space="preserve"> PAGEREF _Toc59189612 \h </w:instrText>
      </w:r>
      <w:r>
        <w:fldChar w:fldCharType="separate"/>
      </w:r>
      <w:r>
        <w:t>29</w:t>
      </w:r>
      <w:r>
        <w:fldChar w:fldCharType="end"/>
      </w:r>
    </w:p>
    <w:p w14:paraId="48E97591" w14:textId="3FF389B3" w:rsidR="00D91AF0" w:rsidRDefault="00D91AF0">
      <w:pPr>
        <w:pStyle w:val="TOC3"/>
        <w:rPr>
          <w:rFonts w:asciiTheme="minorHAnsi" w:eastAsiaTheme="minorEastAsia" w:hAnsiTheme="minorHAnsi" w:cstheme="minorBidi"/>
          <w:sz w:val="22"/>
          <w:szCs w:val="22"/>
          <w:lang w:val="en-US"/>
        </w:rPr>
      </w:pPr>
      <w:r>
        <w:t>5.11.2</w:t>
      </w:r>
      <w:r>
        <w:tab/>
        <w:t>TMGIs for 5G Broadcast Services</w:t>
      </w:r>
      <w:r>
        <w:tab/>
      </w:r>
      <w:r>
        <w:fldChar w:fldCharType="begin"/>
      </w:r>
      <w:r>
        <w:instrText xml:space="preserve"> PAGEREF _Toc59189613 \h </w:instrText>
      </w:r>
      <w:r>
        <w:fldChar w:fldCharType="separate"/>
      </w:r>
      <w:r>
        <w:t>30</w:t>
      </w:r>
      <w:r>
        <w:fldChar w:fldCharType="end"/>
      </w:r>
    </w:p>
    <w:p w14:paraId="3F5016A4" w14:textId="57E36022" w:rsidR="00D91AF0" w:rsidRDefault="00D91AF0">
      <w:pPr>
        <w:pStyle w:val="TOC3"/>
        <w:rPr>
          <w:rFonts w:asciiTheme="minorHAnsi" w:eastAsiaTheme="minorEastAsia" w:hAnsiTheme="minorHAnsi" w:cstheme="minorBidi"/>
          <w:sz w:val="22"/>
          <w:szCs w:val="22"/>
          <w:lang w:val="en-US"/>
        </w:rPr>
      </w:pPr>
      <w:r>
        <w:t>5.11.3</w:t>
      </w:r>
      <w:r>
        <w:tab/>
        <w:t>TMGI Management for 5G Broadcast Services</w:t>
      </w:r>
      <w:r>
        <w:tab/>
      </w:r>
      <w:r>
        <w:fldChar w:fldCharType="begin"/>
      </w:r>
      <w:r>
        <w:instrText xml:space="preserve"> PAGEREF _Toc59189614 \h </w:instrText>
      </w:r>
      <w:r>
        <w:fldChar w:fldCharType="separate"/>
      </w:r>
      <w:r>
        <w:t>30</w:t>
      </w:r>
      <w:r>
        <w:fldChar w:fldCharType="end"/>
      </w:r>
    </w:p>
    <w:p w14:paraId="7E8158AE" w14:textId="31761297" w:rsidR="00D91AF0" w:rsidRDefault="00D91AF0">
      <w:pPr>
        <w:pStyle w:val="TOC2"/>
        <w:rPr>
          <w:rFonts w:asciiTheme="minorHAnsi" w:eastAsiaTheme="minorEastAsia" w:hAnsiTheme="minorHAnsi" w:cstheme="minorBidi"/>
          <w:sz w:val="22"/>
          <w:szCs w:val="22"/>
          <w:lang w:val="en-US"/>
        </w:rPr>
      </w:pPr>
      <w:r>
        <w:t>5.12</w:t>
      </w:r>
      <w:r>
        <w:tab/>
        <w:t>Discovering 5G Broadcast Services</w:t>
      </w:r>
      <w:r>
        <w:tab/>
      </w:r>
      <w:r>
        <w:fldChar w:fldCharType="begin"/>
      </w:r>
      <w:r>
        <w:instrText xml:space="preserve"> PAGEREF _Toc59189615 \h </w:instrText>
      </w:r>
      <w:r>
        <w:fldChar w:fldCharType="separate"/>
      </w:r>
      <w:r>
        <w:t>30</w:t>
      </w:r>
      <w:r>
        <w:fldChar w:fldCharType="end"/>
      </w:r>
    </w:p>
    <w:p w14:paraId="433419E0" w14:textId="23D58AC0" w:rsidR="00D91AF0" w:rsidRDefault="00D91AF0">
      <w:pPr>
        <w:pStyle w:val="TOC2"/>
        <w:rPr>
          <w:rFonts w:asciiTheme="minorHAnsi" w:eastAsiaTheme="minorEastAsia" w:hAnsiTheme="minorHAnsi" w:cstheme="minorBidi"/>
          <w:sz w:val="22"/>
          <w:szCs w:val="22"/>
          <w:lang w:val="en-US"/>
        </w:rPr>
      </w:pPr>
      <w:r>
        <w:t>5.13</w:t>
      </w:r>
      <w:r>
        <w:tab/>
        <w:t>RAN configuration options (informative)</w:t>
      </w:r>
      <w:r>
        <w:tab/>
      </w:r>
      <w:r>
        <w:fldChar w:fldCharType="begin"/>
      </w:r>
      <w:r>
        <w:instrText xml:space="preserve"> PAGEREF _Toc59189616 \h </w:instrText>
      </w:r>
      <w:r>
        <w:fldChar w:fldCharType="separate"/>
      </w:r>
      <w:r>
        <w:t>31</w:t>
      </w:r>
      <w:r>
        <w:fldChar w:fldCharType="end"/>
      </w:r>
    </w:p>
    <w:p w14:paraId="40D17A38" w14:textId="35F2EF02" w:rsidR="00D91AF0" w:rsidRDefault="00D91AF0">
      <w:pPr>
        <w:pStyle w:val="TOC2"/>
        <w:rPr>
          <w:rFonts w:asciiTheme="minorHAnsi" w:eastAsiaTheme="minorEastAsia" w:hAnsiTheme="minorHAnsi" w:cstheme="minorBidi"/>
          <w:sz w:val="22"/>
          <w:szCs w:val="22"/>
          <w:lang w:val="en-US"/>
        </w:rPr>
      </w:pPr>
      <w:r>
        <w:t>5.14</w:t>
      </w:r>
      <w:r>
        <w:tab/>
        <w:t>5G Broadcast TV/Radio Service Application requirements</w:t>
      </w:r>
      <w:r>
        <w:tab/>
      </w:r>
      <w:r>
        <w:fldChar w:fldCharType="begin"/>
      </w:r>
      <w:r>
        <w:instrText xml:space="preserve"> PAGEREF _Toc59189617 \h </w:instrText>
      </w:r>
      <w:r>
        <w:fldChar w:fldCharType="separate"/>
      </w:r>
      <w:r>
        <w:t>32</w:t>
      </w:r>
      <w:r>
        <w:fldChar w:fldCharType="end"/>
      </w:r>
    </w:p>
    <w:p w14:paraId="3F4A9A00" w14:textId="2954BD92" w:rsidR="00D91AF0" w:rsidRDefault="00D91AF0">
      <w:pPr>
        <w:pStyle w:val="TOC3"/>
        <w:rPr>
          <w:rFonts w:asciiTheme="minorHAnsi" w:eastAsiaTheme="minorEastAsia" w:hAnsiTheme="minorHAnsi" w:cstheme="minorBidi"/>
          <w:sz w:val="22"/>
          <w:szCs w:val="22"/>
          <w:lang w:val="en-US"/>
        </w:rPr>
      </w:pPr>
      <w:r>
        <w:t>5.14.1</w:t>
      </w:r>
      <w:r>
        <w:tab/>
        <w:t>Introduction</w:t>
      </w:r>
      <w:r>
        <w:tab/>
      </w:r>
      <w:r>
        <w:fldChar w:fldCharType="begin"/>
      </w:r>
      <w:r>
        <w:instrText xml:space="preserve"> PAGEREF _Toc59189618 \h </w:instrText>
      </w:r>
      <w:r>
        <w:fldChar w:fldCharType="separate"/>
      </w:r>
      <w:r>
        <w:t>32</w:t>
      </w:r>
      <w:r>
        <w:fldChar w:fldCharType="end"/>
      </w:r>
    </w:p>
    <w:p w14:paraId="2C02BBCE" w14:textId="31578E97" w:rsidR="00D91AF0" w:rsidRDefault="00D91AF0">
      <w:pPr>
        <w:pStyle w:val="TOC3"/>
        <w:rPr>
          <w:rFonts w:asciiTheme="minorHAnsi" w:eastAsiaTheme="minorEastAsia" w:hAnsiTheme="minorHAnsi" w:cstheme="minorBidi"/>
          <w:sz w:val="22"/>
          <w:szCs w:val="22"/>
          <w:lang w:val="en-US"/>
        </w:rPr>
      </w:pPr>
      <w:r>
        <w:t>5.14.2</w:t>
      </w:r>
      <w:r>
        <w:tab/>
        <w:t>Supported content formats</w:t>
      </w:r>
      <w:r>
        <w:tab/>
      </w:r>
      <w:r>
        <w:fldChar w:fldCharType="begin"/>
      </w:r>
      <w:r>
        <w:instrText xml:space="preserve"> PAGEREF _Toc59189620 \h </w:instrText>
      </w:r>
      <w:r>
        <w:fldChar w:fldCharType="separate"/>
      </w:r>
      <w:r>
        <w:t>32</w:t>
      </w:r>
      <w:r>
        <w:fldChar w:fldCharType="end"/>
      </w:r>
    </w:p>
    <w:p w14:paraId="7FEBA473" w14:textId="1933E2E7" w:rsidR="00D91AF0" w:rsidRDefault="00D91AF0">
      <w:pPr>
        <w:pStyle w:val="TOC3"/>
        <w:rPr>
          <w:rFonts w:asciiTheme="minorHAnsi" w:eastAsiaTheme="minorEastAsia" w:hAnsiTheme="minorHAnsi" w:cstheme="minorBidi"/>
          <w:sz w:val="22"/>
          <w:szCs w:val="22"/>
          <w:lang w:val="en-US"/>
        </w:rPr>
      </w:pPr>
      <w:r>
        <w:t>5.14.3</w:t>
      </w:r>
      <w:r>
        <w:tab/>
        <w:t>Application Programming Interface conformance</w:t>
      </w:r>
      <w:r>
        <w:tab/>
      </w:r>
      <w:r>
        <w:fldChar w:fldCharType="begin"/>
      </w:r>
      <w:r>
        <w:instrText xml:space="preserve"> PAGEREF _Toc59189621 \h </w:instrText>
      </w:r>
      <w:r>
        <w:fldChar w:fldCharType="separate"/>
      </w:r>
      <w:r>
        <w:t>32</w:t>
      </w:r>
      <w:r>
        <w:fldChar w:fldCharType="end"/>
      </w:r>
    </w:p>
    <w:p w14:paraId="0E10CF15" w14:textId="08C56478" w:rsidR="00D91AF0" w:rsidRDefault="00D91AF0">
      <w:pPr>
        <w:pStyle w:val="TOC3"/>
        <w:rPr>
          <w:rFonts w:asciiTheme="minorHAnsi" w:eastAsiaTheme="minorEastAsia" w:hAnsiTheme="minorHAnsi" w:cstheme="minorBidi"/>
          <w:sz w:val="22"/>
          <w:szCs w:val="22"/>
          <w:lang w:val="en-US"/>
        </w:rPr>
      </w:pPr>
      <w:r>
        <w:t>5.14.4</w:t>
      </w:r>
      <w:r>
        <w:tab/>
        <w:t>Application-based Service Announcement</w:t>
      </w:r>
      <w:r>
        <w:tab/>
      </w:r>
      <w:r>
        <w:fldChar w:fldCharType="begin"/>
      </w:r>
      <w:r>
        <w:instrText xml:space="preserve"> PAGEREF _Toc59189622 \h </w:instrText>
      </w:r>
      <w:r>
        <w:fldChar w:fldCharType="separate"/>
      </w:r>
      <w:r>
        <w:t>32</w:t>
      </w:r>
      <w:r>
        <w:fldChar w:fldCharType="end"/>
      </w:r>
    </w:p>
    <w:p w14:paraId="35E5237C" w14:textId="4B1F5860" w:rsidR="00D91AF0" w:rsidRDefault="00D91AF0">
      <w:pPr>
        <w:pStyle w:val="TOC1"/>
        <w:rPr>
          <w:rFonts w:asciiTheme="minorHAnsi" w:eastAsiaTheme="minorEastAsia" w:hAnsiTheme="minorHAnsi" w:cstheme="minorBidi"/>
          <w:szCs w:val="22"/>
          <w:lang w:val="en-US"/>
        </w:rPr>
      </w:pPr>
      <w:r>
        <w:t>6</w:t>
      </w:r>
      <w:r>
        <w:tab/>
        <w:t>Transmitter requirements for LTE-based 5G Broadcast</w:t>
      </w:r>
      <w:r>
        <w:tab/>
      </w:r>
      <w:r>
        <w:fldChar w:fldCharType="begin"/>
      </w:r>
      <w:r>
        <w:instrText xml:space="preserve"> PAGEREF _Toc59189623 \h </w:instrText>
      </w:r>
      <w:r>
        <w:fldChar w:fldCharType="separate"/>
      </w:r>
      <w:r>
        <w:t>32</w:t>
      </w:r>
      <w:r>
        <w:fldChar w:fldCharType="end"/>
      </w:r>
    </w:p>
    <w:p w14:paraId="328F1122" w14:textId="6658D850" w:rsidR="00D91AF0" w:rsidRDefault="00D91AF0">
      <w:pPr>
        <w:pStyle w:val="TOC2"/>
        <w:rPr>
          <w:rFonts w:asciiTheme="minorHAnsi" w:eastAsiaTheme="minorEastAsia" w:hAnsiTheme="minorHAnsi" w:cstheme="minorBidi"/>
          <w:sz w:val="22"/>
          <w:szCs w:val="22"/>
          <w:lang w:val="en-US"/>
        </w:rPr>
      </w:pPr>
      <w:r>
        <w:t>6.1</w:t>
      </w:r>
      <w:r>
        <w:tab/>
        <w:t>Introduction</w:t>
      </w:r>
      <w:r>
        <w:tab/>
      </w:r>
      <w:r>
        <w:fldChar w:fldCharType="begin"/>
      </w:r>
      <w:r>
        <w:instrText xml:space="preserve"> PAGEREF _Toc59189624 \h </w:instrText>
      </w:r>
      <w:r>
        <w:fldChar w:fldCharType="separate"/>
      </w:r>
      <w:r>
        <w:t>32</w:t>
      </w:r>
      <w:r>
        <w:fldChar w:fldCharType="end"/>
      </w:r>
    </w:p>
    <w:p w14:paraId="35910AF6" w14:textId="7D692607" w:rsidR="00D91AF0" w:rsidRDefault="00D91AF0">
      <w:pPr>
        <w:pStyle w:val="TOC2"/>
        <w:rPr>
          <w:rFonts w:asciiTheme="minorHAnsi" w:eastAsiaTheme="minorEastAsia" w:hAnsiTheme="minorHAnsi" w:cstheme="minorBidi"/>
          <w:sz w:val="22"/>
          <w:szCs w:val="22"/>
          <w:lang w:val="en-US"/>
        </w:rPr>
      </w:pPr>
      <w:r>
        <w:t>6.2</w:t>
      </w:r>
      <w:r>
        <w:tab/>
        <w:t>Broadcast-Multicast Service Centre (BM-SC)</w:t>
      </w:r>
      <w:r>
        <w:tab/>
      </w:r>
      <w:r>
        <w:fldChar w:fldCharType="begin"/>
      </w:r>
      <w:r>
        <w:instrText xml:space="preserve"> PAGEREF _Toc59189625 \h </w:instrText>
      </w:r>
      <w:r>
        <w:fldChar w:fldCharType="separate"/>
      </w:r>
      <w:r>
        <w:t>33</w:t>
      </w:r>
      <w:r>
        <w:fldChar w:fldCharType="end"/>
      </w:r>
    </w:p>
    <w:p w14:paraId="185E4F65" w14:textId="0FC35FE1" w:rsidR="00D91AF0" w:rsidRPr="00896462" w:rsidRDefault="00D91AF0">
      <w:pPr>
        <w:pStyle w:val="TOC2"/>
        <w:rPr>
          <w:rFonts w:asciiTheme="minorHAnsi" w:eastAsiaTheme="minorEastAsia" w:hAnsiTheme="minorHAnsi" w:cstheme="minorBidi"/>
          <w:sz w:val="22"/>
          <w:szCs w:val="22"/>
          <w:lang w:val="de-DE"/>
        </w:rPr>
      </w:pPr>
      <w:r w:rsidRPr="00896462">
        <w:rPr>
          <w:lang w:val="de-DE"/>
        </w:rPr>
        <w:t>6.3</w:t>
      </w:r>
      <w:r w:rsidRPr="00896462">
        <w:rPr>
          <w:lang w:val="de-DE"/>
        </w:rPr>
        <w:tab/>
        <w:t>MBMS GW</w:t>
      </w:r>
      <w:r w:rsidRPr="00896462">
        <w:rPr>
          <w:lang w:val="de-DE"/>
        </w:rPr>
        <w:tab/>
      </w:r>
      <w:r>
        <w:fldChar w:fldCharType="begin"/>
      </w:r>
      <w:r w:rsidRPr="00896462">
        <w:rPr>
          <w:lang w:val="de-DE"/>
        </w:rPr>
        <w:instrText xml:space="preserve"> PAGEREF _Toc59189626 \h </w:instrText>
      </w:r>
      <w:r>
        <w:fldChar w:fldCharType="separate"/>
      </w:r>
      <w:r w:rsidRPr="00896462">
        <w:rPr>
          <w:lang w:val="de-DE"/>
        </w:rPr>
        <w:t>33</w:t>
      </w:r>
      <w:r>
        <w:fldChar w:fldCharType="end"/>
      </w:r>
    </w:p>
    <w:p w14:paraId="751888DD" w14:textId="491BC150" w:rsidR="00D91AF0" w:rsidRPr="00896462" w:rsidRDefault="00D91AF0">
      <w:pPr>
        <w:pStyle w:val="TOC2"/>
        <w:rPr>
          <w:rFonts w:asciiTheme="minorHAnsi" w:eastAsiaTheme="minorEastAsia" w:hAnsiTheme="minorHAnsi" w:cstheme="minorBidi"/>
          <w:sz w:val="22"/>
          <w:szCs w:val="22"/>
          <w:lang w:val="de-DE"/>
        </w:rPr>
      </w:pPr>
      <w:r w:rsidRPr="00896462">
        <w:rPr>
          <w:lang w:val="de-DE"/>
        </w:rPr>
        <w:t>6.4</w:t>
      </w:r>
      <w:r w:rsidRPr="00896462">
        <w:rPr>
          <w:lang w:val="de-DE"/>
        </w:rPr>
        <w:tab/>
        <w:t>E-UTRAN</w:t>
      </w:r>
      <w:r w:rsidRPr="00896462">
        <w:rPr>
          <w:lang w:val="de-DE"/>
        </w:rPr>
        <w:tab/>
      </w:r>
      <w:r>
        <w:fldChar w:fldCharType="begin"/>
      </w:r>
      <w:r w:rsidRPr="00896462">
        <w:rPr>
          <w:lang w:val="de-DE"/>
        </w:rPr>
        <w:instrText xml:space="preserve"> PAGEREF _Toc59189627 \h </w:instrText>
      </w:r>
      <w:r>
        <w:fldChar w:fldCharType="separate"/>
      </w:r>
      <w:r w:rsidRPr="00896462">
        <w:rPr>
          <w:lang w:val="de-DE"/>
        </w:rPr>
        <w:t>33</w:t>
      </w:r>
      <w:r>
        <w:fldChar w:fldCharType="end"/>
      </w:r>
    </w:p>
    <w:p w14:paraId="494788CF" w14:textId="503D8473" w:rsidR="00D91AF0" w:rsidRPr="00896462" w:rsidRDefault="00D91AF0">
      <w:pPr>
        <w:pStyle w:val="TOC3"/>
        <w:rPr>
          <w:rFonts w:asciiTheme="minorHAnsi" w:eastAsiaTheme="minorEastAsia" w:hAnsiTheme="minorHAnsi" w:cstheme="minorBidi"/>
          <w:sz w:val="22"/>
          <w:szCs w:val="22"/>
          <w:lang w:val="de-DE"/>
        </w:rPr>
      </w:pPr>
      <w:r w:rsidRPr="00896462">
        <w:rPr>
          <w:lang w:val="de-DE"/>
        </w:rPr>
        <w:t>6.4.1</w:t>
      </w:r>
      <w:r w:rsidRPr="00896462">
        <w:rPr>
          <w:lang w:val="de-DE"/>
        </w:rPr>
        <w:tab/>
        <w:t>General</w:t>
      </w:r>
      <w:r w:rsidRPr="00896462">
        <w:rPr>
          <w:lang w:val="de-DE"/>
        </w:rPr>
        <w:tab/>
      </w:r>
      <w:r>
        <w:fldChar w:fldCharType="begin"/>
      </w:r>
      <w:r w:rsidRPr="00896462">
        <w:rPr>
          <w:lang w:val="de-DE"/>
        </w:rPr>
        <w:instrText xml:space="preserve"> PAGEREF _Toc59189628 \h </w:instrText>
      </w:r>
      <w:r>
        <w:fldChar w:fldCharType="separate"/>
      </w:r>
      <w:r w:rsidRPr="00896462">
        <w:rPr>
          <w:lang w:val="de-DE"/>
        </w:rPr>
        <w:t>33</w:t>
      </w:r>
      <w:r>
        <w:fldChar w:fldCharType="end"/>
      </w:r>
    </w:p>
    <w:p w14:paraId="58585739" w14:textId="5BE03FE6" w:rsidR="00D91AF0" w:rsidRDefault="00D91AF0">
      <w:pPr>
        <w:pStyle w:val="TOC3"/>
        <w:rPr>
          <w:rFonts w:asciiTheme="minorHAnsi" w:eastAsiaTheme="minorEastAsia" w:hAnsiTheme="minorHAnsi" w:cstheme="minorBidi"/>
          <w:sz w:val="22"/>
          <w:szCs w:val="22"/>
          <w:lang w:val="en-US"/>
        </w:rPr>
      </w:pPr>
      <w:r>
        <w:t>6.4.2</w:t>
      </w:r>
      <w:r>
        <w:tab/>
        <w:t>MBMS-dedicated cells</w:t>
      </w:r>
      <w:r>
        <w:tab/>
      </w:r>
      <w:r>
        <w:fldChar w:fldCharType="begin"/>
      </w:r>
      <w:r>
        <w:instrText xml:space="preserve"> PAGEREF _Toc59189629 \h </w:instrText>
      </w:r>
      <w:r>
        <w:fldChar w:fldCharType="separate"/>
      </w:r>
      <w:r>
        <w:t>33</w:t>
      </w:r>
      <w:r>
        <w:fldChar w:fldCharType="end"/>
      </w:r>
    </w:p>
    <w:p w14:paraId="5017005F" w14:textId="60ACA3FC" w:rsidR="00D91AF0" w:rsidRDefault="00D91AF0">
      <w:pPr>
        <w:pStyle w:val="TOC3"/>
        <w:rPr>
          <w:rFonts w:asciiTheme="minorHAnsi" w:eastAsiaTheme="minorEastAsia" w:hAnsiTheme="minorHAnsi" w:cstheme="minorBidi"/>
          <w:sz w:val="22"/>
          <w:szCs w:val="22"/>
          <w:lang w:val="en-US"/>
        </w:rPr>
      </w:pPr>
      <w:r>
        <w:t>6.4.3</w:t>
      </w:r>
      <w:r>
        <w:tab/>
        <w:t>Architecture, protocol stack and E-UTRAN interfaces</w:t>
      </w:r>
      <w:r>
        <w:tab/>
      </w:r>
      <w:r>
        <w:fldChar w:fldCharType="begin"/>
      </w:r>
      <w:r>
        <w:instrText xml:space="preserve"> PAGEREF _Toc59189630 \h </w:instrText>
      </w:r>
      <w:r>
        <w:fldChar w:fldCharType="separate"/>
      </w:r>
      <w:r>
        <w:t>33</w:t>
      </w:r>
      <w:r>
        <w:fldChar w:fldCharType="end"/>
      </w:r>
    </w:p>
    <w:p w14:paraId="1D760E1C" w14:textId="5C75DE8D" w:rsidR="00D91AF0" w:rsidRDefault="00D91AF0">
      <w:pPr>
        <w:pStyle w:val="TOC3"/>
        <w:rPr>
          <w:rFonts w:asciiTheme="minorHAnsi" w:eastAsiaTheme="minorEastAsia" w:hAnsiTheme="minorHAnsi" w:cstheme="minorBidi"/>
          <w:sz w:val="22"/>
          <w:szCs w:val="22"/>
          <w:lang w:val="en-US"/>
        </w:rPr>
      </w:pPr>
      <w:r>
        <w:t>6.4.4</w:t>
      </w:r>
      <w:r>
        <w:tab/>
        <w:t>Frame structure and numerologies</w:t>
      </w:r>
      <w:r>
        <w:tab/>
      </w:r>
      <w:r>
        <w:fldChar w:fldCharType="begin"/>
      </w:r>
      <w:r>
        <w:instrText xml:space="preserve"> PAGEREF _Toc59189631 \h </w:instrText>
      </w:r>
      <w:r>
        <w:fldChar w:fldCharType="separate"/>
      </w:r>
      <w:r>
        <w:t>34</w:t>
      </w:r>
      <w:r>
        <w:fldChar w:fldCharType="end"/>
      </w:r>
    </w:p>
    <w:p w14:paraId="55081A98" w14:textId="771AEBF9" w:rsidR="00D91AF0" w:rsidRDefault="00D91AF0">
      <w:pPr>
        <w:pStyle w:val="TOC3"/>
        <w:rPr>
          <w:rFonts w:asciiTheme="minorHAnsi" w:eastAsiaTheme="minorEastAsia" w:hAnsiTheme="minorHAnsi" w:cstheme="minorBidi"/>
          <w:sz w:val="22"/>
          <w:szCs w:val="22"/>
          <w:lang w:val="en-US"/>
        </w:rPr>
      </w:pPr>
      <w:r>
        <w:t>6.4.5</w:t>
      </w:r>
      <w:r>
        <w:tab/>
        <w:t>MBMS transmission</w:t>
      </w:r>
      <w:r>
        <w:tab/>
      </w:r>
      <w:r>
        <w:fldChar w:fldCharType="begin"/>
      </w:r>
      <w:r>
        <w:instrText xml:space="preserve"> PAGEREF _Toc59189632 \h </w:instrText>
      </w:r>
      <w:r>
        <w:fldChar w:fldCharType="separate"/>
      </w:r>
      <w:r>
        <w:t>35</w:t>
      </w:r>
      <w:r>
        <w:fldChar w:fldCharType="end"/>
      </w:r>
    </w:p>
    <w:p w14:paraId="32F10B91" w14:textId="37A4CFEB" w:rsidR="00D91AF0" w:rsidRDefault="00D91AF0">
      <w:pPr>
        <w:pStyle w:val="TOC3"/>
        <w:rPr>
          <w:rFonts w:asciiTheme="minorHAnsi" w:eastAsiaTheme="minorEastAsia" w:hAnsiTheme="minorHAnsi" w:cstheme="minorBidi"/>
          <w:sz w:val="22"/>
          <w:szCs w:val="22"/>
          <w:lang w:val="en-US"/>
        </w:rPr>
      </w:pPr>
      <w:r>
        <w:t>6.4.6</w:t>
      </w:r>
      <w:r>
        <w:tab/>
        <w:t>Physical channels and signals</w:t>
      </w:r>
      <w:r>
        <w:tab/>
      </w:r>
      <w:r>
        <w:fldChar w:fldCharType="begin"/>
      </w:r>
      <w:r>
        <w:instrText xml:space="preserve"> PAGEREF _Toc59189633 \h </w:instrText>
      </w:r>
      <w:r>
        <w:fldChar w:fldCharType="separate"/>
      </w:r>
      <w:r>
        <w:t>35</w:t>
      </w:r>
      <w:r>
        <w:fldChar w:fldCharType="end"/>
      </w:r>
    </w:p>
    <w:p w14:paraId="6455850D" w14:textId="233F794D" w:rsidR="00D91AF0" w:rsidRDefault="00D91AF0">
      <w:pPr>
        <w:pStyle w:val="TOC3"/>
        <w:rPr>
          <w:rFonts w:asciiTheme="minorHAnsi" w:eastAsiaTheme="minorEastAsia" w:hAnsiTheme="minorHAnsi" w:cstheme="minorBidi"/>
          <w:sz w:val="22"/>
          <w:szCs w:val="22"/>
          <w:lang w:val="en-US"/>
        </w:rPr>
      </w:pPr>
      <w:r>
        <w:t>6.4.7</w:t>
      </w:r>
      <w:r>
        <w:tab/>
        <w:t>MAC layer</w:t>
      </w:r>
      <w:r>
        <w:tab/>
      </w:r>
      <w:r>
        <w:fldChar w:fldCharType="begin"/>
      </w:r>
      <w:r>
        <w:instrText xml:space="preserve"> PAGEREF _Toc59189634 \h </w:instrText>
      </w:r>
      <w:r>
        <w:fldChar w:fldCharType="separate"/>
      </w:r>
      <w:r>
        <w:t>35</w:t>
      </w:r>
      <w:r>
        <w:fldChar w:fldCharType="end"/>
      </w:r>
    </w:p>
    <w:p w14:paraId="3FDE3996" w14:textId="72D16D2D" w:rsidR="00D91AF0" w:rsidRDefault="00D91AF0">
      <w:pPr>
        <w:pStyle w:val="TOC3"/>
        <w:rPr>
          <w:rFonts w:asciiTheme="minorHAnsi" w:eastAsiaTheme="minorEastAsia" w:hAnsiTheme="minorHAnsi" w:cstheme="minorBidi"/>
          <w:sz w:val="22"/>
          <w:szCs w:val="22"/>
          <w:lang w:val="en-US"/>
        </w:rPr>
      </w:pPr>
      <w:r>
        <w:t>6.4.8</w:t>
      </w:r>
      <w:r>
        <w:tab/>
        <w:t>RLC layer</w:t>
      </w:r>
      <w:r>
        <w:tab/>
      </w:r>
      <w:r>
        <w:fldChar w:fldCharType="begin"/>
      </w:r>
      <w:r>
        <w:instrText xml:space="preserve"> PAGEREF _Toc59189635 \h </w:instrText>
      </w:r>
      <w:r>
        <w:fldChar w:fldCharType="separate"/>
      </w:r>
      <w:r>
        <w:t>35</w:t>
      </w:r>
      <w:r>
        <w:fldChar w:fldCharType="end"/>
      </w:r>
    </w:p>
    <w:p w14:paraId="4B53FE9E" w14:textId="176DBF89" w:rsidR="00D91AF0" w:rsidRDefault="00D91AF0">
      <w:pPr>
        <w:pStyle w:val="TOC3"/>
        <w:rPr>
          <w:rFonts w:asciiTheme="minorHAnsi" w:eastAsiaTheme="minorEastAsia" w:hAnsiTheme="minorHAnsi" w:cstheme="minorBidi"/>
          <w:sz w:val="22"/>
          <w:szCs w:val="22"/>
          <w:lang w:val="en-US"/>
        </w:rPr>
      </w:pPr>
      <w:r>
        <w:t>6.4.9</w:t>
      </w:r>
      <w:r>
        <w:tab/>
        <w:t>RRC layer</w:t>
      </w:r>
      <w:r>
        <w:tab/>
      </w:r>
      <w:r>
        <w:fldChar w:fldCharType="begin"/>
      </w:r>
      <w:r>
        <w:instrText xml:space="preserve"> PAGEREF _Toc59189636 \h </w:instrText>
      </w:r>
      <w:r>
        <w:fldChar w:fldCharType="separate"/>
      </w:r>
      <w:r>
        <w:t>35</w:t>
      </w:r>
      <w:r>
        <w:fldChar w:fldCharType="end"/>
      </w:r>
    </w:p>
    <w:p w14:paraId="705BC60B" w14:textId="5F9F99D5" w:rsidR="00D91AF0" w:rsidRDefault="00D91AF0">
      <w:pPr>
        <w:pStyle w:val="TOC3"/>
        <w:rPr>
          <w:rFonts w:asciiTheme="minorHAnsi" w:eastAsiaTheme="minorEastAsia" w:hAnsiTheme="minorHAnsi" w:cstheme="minorBidi"/>
          <w:sz w:val="22"/>
          <w:szCs w:val="22"/>
          <w:lang w:val="en-US"/>
        </w:rPr>
      </w:pPr>
      <w:r>
        <w:t>6.5</w:t>
      </w:r>
      <w:r>
        <w:tab/>
        <w:t>System Information</w:t>
      </w:r>
      <w:r>
        <w:tab/>
      </w:r>
      <w:r>
        <w:fldChar w:fldCharType="begin"/>
      </w:r>
      <w:r>
        <w:instrText xml:space="preserve"> PAGEREF _Toc59189637 \h </w:instrText>
      </w:r>
      <w:r>
        <w:fldChar w:fldCharType="separate"/>
      </w:r>
      <w:r>
        <w:t>35</w:t>
      </w:r>
      <w:r>
        <w:fldChar w:fldCharType="end"/>
      </w:r>
    </w:p>
    <w:p w14:paraId="0BC97B40" w14:textId="3002A250" w:rsidR="00D91AF0" w:rsidRDefault="00D91AF0">
      <w:pPr>
        <w:pStyle w:val="TOC1"/>
        <w:rPr>
          <w:rFonts w:asciiTheme="minorHAnsi" w:eastAsiaTheme="minorEastAsia" w:hAnsiTheme="minorHAnsi" w:cstheme="minorBidi"/>
          <w:szCs w:val="22"/>
          <w:lang w:val="en-US"/>
        </w:rPr>
      </w:pPr>
      <w:r>
        <w:t>7</w:t>
      </w:r>
      <w:r>
        <w:tab/>
        <w:t>Receiver Requirements for LTE-based 5G Broadcast</w:t>
      </w:r>
      <w:r>
        <w:tab/>
      </w:r>
      <w:r>
        <w:fldChar w:fldCharType="begin"/>
      </w:r>
      <w:r>
        <w:instrText xml:space="preserve"> PAGEREF _Toc59189638 \h </w:instrText>
      </w:r>
      <w:r>
        <w:fldChar w:fldCharType="separate"/>
      </w:r>
      <w:r>
        <w:t>36</w:t>
      </w:r>
      <w:r>
        <w:fldChar w:fldCharType="end"/>
      </w:r>
    </w:p>
    <w:p w14:paraId="4B8A056A" w14:textId="2DFD4575" w:rsidR="00D91AF0" w:rsidRDefault="00D91AF0">
      <w:pPr>
        <w:pStyle w:val="TOC2"/>
        <w:rPr>
          <w:rFonts w:asciiTheme="minorHAnsi" w:eastAsiaTheme="minorEastAsia" w:hAnsiTheme="minorHAnsi" w:cstheme="minorBidi"/>
          <w:sz w:val="22"/>
          <w:szCs w:val="22"/>
          <w:lang w:val="en-US"/>
        </w:rPr>
      </w:pPr>
      <w:r>
        <w:t>7.1</w:t>
      </w:r>
      <w:r>
        <w:tab/>
        <w:t>Introduction</w:t>
      </w:r>
      <w:r>
        <w:tab/>
      </w:r>
      <w:r>
        <w:fldChar w:fldCharType="begin"/>
      </w:r>
      <w:r>
        <w:instrText xml:space="preserve"> PAGEREF _Toc59189639 \h </w:instrText>
      </w:r>
      <w:r>
        <w:fldChar w:fldCharType="separate"/>
      </w:r>
      <w:r>
        <w:t>36</w:t>
      </w:r>
      <w:r>
        <w:fldChar w:fldCharType="end"/>
      </w:r>
    </w:p>
    <w:p w14:paraId="08FE9212" w14:textId="7000F0FF" w:rsidR="00D91AF0" w:rsidRDefault="00D91AF0">
      <w:pPr>
        <w:pStyle w:val="TOC2"/>
        <w:rPr>
          <w:rFonts w:asciiTheme="minorHAnsi" w:eastAsiaTheme="minorEastAsia" w:hAnsiTheme="minorHAnsi" w:cstheme="minorBidi"/>
          <w:sz w:val="22"/>
          <w:szCs w:val="22"/>
          <w:lang w:val="en-US"/>
        </w:rPr>
      </w:pPr>
      <w:r>
        <w:t>7.2</w:t>
      </w:r>
      <w:r>
        <w:tab/>
        <w:t>General</w:t>
      </w:r>
      <w:r>
        <w:tab/>
      </w:r>
      <w:r>
        <w:fldChar w:fldCharType="begin"/>
      </w:r>
      <w:r>
        <w:instrText xml:space="preserve"> PAGEREF _Toc59189640 \h </w:instrText>
      </w:r>
      <w:r>
        <w:fldChar w:fldCharType="separate"/>
      </w:r>
      <w:r>
        <w:t>36</w:t>
      </w:r>
      <w:r>
        <w:fldChar w:fldCharType="end"/>
      </w:r>
    </w:p>
    <w:p w14:paraId="293678DC" w14:textId="072835D0" w:rsidR="00D91AF0" w:rsidRDefault="00D91AF0">
      <w:pPr>
        <w:pStyle w:val="TOC2"/>
        <w:rPr>
          <w:rFonts w:asciiTheme="minorHAnsi" w:eastAsiaTheme="minorEastAsia" w:hAnsiTheme="minorHAnsi" w:cstheme="minorBidi"/>
          <w:sz w:val="22"/>
          <w:szCs w:val="22"/>
          <w:lang w:val="en-US"/>
        </w:rPr>
      </w:pPr>
      <w:r>
        <w:t>7.3</w:t>
      </w:r>
      <w:r>
        <w:tab/>
        <w:t>Access Stratum</w:t>
      </w:r>
      <w:r>
        <w:tab/>
      </w:r>
      <w:r>
        <w:fldChar w:fldCharType="begin"/>
      </w:r>
      <w:r>
        <w:instrText xml:space="preserve"> PAGEREF _Toc59189641 \h </w:instrText>
      </w:r>
      <w:r>
        <w:fldChar w:fldCharType="separate"/>
      </w:r>
      <w:r>
        <w:t>37</w:t>
      </w:r>
      <w:r>
        <w:fldChar w:fldCharType="end"/>
      </w:r>
    </w:p>
    <w:p w14:paraId="29C74BDE" w14:textId="7D82CD73" w:rsidR="00D91AF0" w:rsidRDefault="00D91AF0">
      <w:pPr>
        <w:pStyle w:val="TOC3"/>
        <w:rPr>
          <w:rFonts w:asciiTheme="minorHAnsi" w:eastAsiaTheme="minorEastAsia" w:hAnsiTheme="minorHAnsi" w:cstheme="minorBidi"/>
          <w:sz w:val="22"/>
          <w:szCs w:val="22"/>
          <w:lang w:val="en-US"/>
        </w:rPr>
      </w:pPr>
      <w:r>
        <w:t>7.3.1</w:t>
      </w:r>
      <w:r>
        <w:tab/>
        <w:t>General</w:t>
      </w:r>
      <w:r>
        <w:tab/>
      </w:r>
      <w:r>
        <w:fldChar w:fldCharType="begin"/>
      </w:r>
      <w:r>
        <w:instrText xml:space="preserve"> PAGEREF _Toc59189642 \h </w:instrText>
      </w:r>
      <w:r>
        <w:fldChar w:fldCharType="separate"/>
      </w:r>
      <w:r>
        <w:t>37</w:t>
      </w:r>
      <w:r>
        <w:fldChar w:fldCharType="end"/>
      </w:r>
    </w:p>
    <w:p w14:paraId="5DB6431C" w14:textId="0172D974" w:rsidR="00D91AF0" w:rsidRDefault="00D91AF0">
      <w:pPr>
        <w:pStyle w:val="TOC3"/>
        <w:rPr>
          <w:rFonts w:asciiTheme="minorHAnsi" w:eastAsiaTheme="minorEastAsia" w:hAnsiTheme="minorHAnsi" w:cstheme="minorBidi"/>
          <w:sz w:val="22"/>
          <w:szCs w:val="22"/>
          <w:lang w:val="en-US"/>
        </w:rPr>
      </w:pPr>
      <w:r>
        <w:t>7.3.2</w:t>
      </w:r>
      <w:r>
        <w:tab/>
        <w:t>Physical layer procedures</w:t>
      </w:r>
      <w:r>
        <w:tab/>
      </w:r>
      <w:r>
        <w:fldChar w:fldCharType="begin"/>
      </w:r>
      <w:r>
        <w:instrText xml:space="preserve"> PAGEREF _Toc59189643 \h </w:instrText>
      </w:r>
      <w:r>
        <w:fldChar w:fldCharType="separate"/>
      </w:r>
      <w:r>
        <w:t>37</w:t>
      </w:r>
      <w:r>
        <w:fldChar w:fldCharType="end"/>
      </w:r>
    </w:p>
    <w:p w14:paraId="3439839B" w14:textId="28F419CE" w:rsidR="00D91AF0" w:rsidRDefault="00D91AF0">
      <w:pPr>
        <w:pStyle w:val="TOC3"/>
        <w:rPr>
          <w:rFonts w:asciiTheme="minorHAnsi" w:eastAsiaTheme="minorEastAsia" w:hAnsiTheme="minorHAnsi" w:cstheme="minorBidi"/>
          <w:sz w:val="22"/>
          <w:szCs w:val="22"/>
          <w:lang w:val="en-US"/>
        </w:rPr>
      </w:pPr>
      <w:r>
        <w:t>7.3.3</w:t>
      </w:r>
      <w:r>
        <w:tab/>
        <w:t>Idle mode procedures</w:t>
      </w:r>
      <w:r>
        <w:tab/>
      </w:r>
      <w:r>
        <w:fldChar w:fldCharType="begin"/>
      </w:r>
      <w:r>
        <w:instrText xml:space="preserve"> PAGEREF _Toc59189644 \h </w:instrText>
      </w:r>
      <w:r>
        <w:fldChar w:fldCharType="separate"/>
      </w:r>
      <w:r>
        <w:t>37</w:t>
      </w:r>
      <w:r>
        <w:fldChar w:fldCharType="end"/>
      </w:r>
    </w:p>
    <w:p w14:paraId="1D7AA382" w14:textId="770B6DC7" w:rsidR="00D91AF0" w:rsidRDefault="00D91AF0">
      <w:pPr>
        <w:pStyle w:val="TOC3"/>
        <w:rPr>
          <w:rFonts w:asciiTheme="minorHAnsi" w:eastAsiaTheme="minorEastAsia" w:hAnsiTheme="minorHAnsi" w:cstheme="minorBidi"/>
          <w:sz w:val="22"/>
          <w:szCs w:val="22"/>
          <w:lang w:val="en-US"/>
        </w:rPr>
      </w:pPr>
      <w:r>
        <w:t>7.3.4</w:t>
      </w:r>
      <w:r>
        <w:tab/>
        <w:t>MAC Layer</w:t>
      </w:r>
      <w:r>
        <w:tab/>
      </w:r>
      <w:r>
        <w:fldChar w:fldCharType="begin"/>
      </w:r>
      <w:r>
        <w:instrText xml:space="preserve"> PAGEREF _Toc59189645 \h </w:instrText>
      </w:r>
      <w:r>
        <w:fldChar w:fldCharType="separate"/>
      </w:r>
      <w:r>
        <w:t>37</w:t>
      </w:r>
      <w:r>
        <w:fldChar w:fldCharType="end"/>
      </w:r>
    </w:p>
    <w:p w14:paraId="04DF6FAC" w14:textId="47996C95" w:rsidR="00D91AF0" w:rsidRDefault="00D91AF0">
      <w:pPr>
        <w:pStyle w:val="TOC3"/>
        <w:rPr>
          <w:rFonts w:asciiTheme="minorHAnsi" w:eastAsiaTheme="minorEastAsia" w:hAnsiTheme="minorHAnsi" w:cstheme="minorBidi"/>
          <w:sz w:val="22"/>
          <w:szCs w:val="22"/>
          <w:lang w:val="en-US"/>
        </w:rPr>
      </w:pPr>
      <w:r>
        <w:t>7.3.5</w:t>
      </w:r>
      <w:r>
        <w:tab/>
        <w:t>RLC layer</w:t>
      </w:r>
      <w:r>
        <w:tab/>
      </w:r>
      <w:r>
        <w:fldChar w:fldCharType="begin"/>
      </w:r>
      <w:r>
        <w:instrText xml:space="preserve"> PAGEREF _Toc59189646 \h </w:instrText>
      </w:r>
      <w:r>
        <w:fldChar w:fldCharType="separate"/>
      </w:r>
      <w:r>
        <w:t>38</w:t>
      </w:r>
      <w:r>
        <w:fldChar w:fldCharType="end"/>
      </w:r>
    </w:p>
    <w:p w14:paraId="0ACBCADE" w14:textId="01D7F231" w:rsidR="00D91AF0" w:rsidRDefault="00D91AF0">
      <w:pPr>
        <w:pStyle w:val="TOC3"/>
        <w:rPr>
          <w:rFonts w:asciiTheme="minorHAnsi" w:eastAsiaTheme="minorEastAsia" w:hAnsiTheme="minorHAnsi" w:cstheme="minorBidi"/>
          <w:sz w:val="22"/>
          <w:szCs w:val="22"/>
          <w:lang w:val="en-US"/>
        </w:rPr>
      </w:pPr>
      <w:r>
        <w:t>7.3.6</w:t>
      </w:r>
      <w:r>
        <w:tab/>
        <w:t>RRC layer</w:t>
      </w:r>
      <w:r>
        <w:tab/>
      </w:r>
      <w:r>
        <w:fldChar w:fldCharType="begin"/>
      </w:r>
      <w:r>
        <w:instrText xml:space="preserve"> PAGEREF _Toc59189647 \h </w:instrText>
      </w:r>
      <w:r>
        <w:fldChar w:fldCharType="separate"/>
      </w:r>
      <w:r>
        <w:t>38</w:t>
      </w:r>
      <w:r>
        <w:fldChar w:fldCharType="end"/>
      </w:r>
    </w:p>
    <w:p w14:paraId="47324EA9" w14:textId="03C5068C" w:rsidR="00D91AF0" w:rsidRDefault="00D91AF0">
      <w:pPr>
        <w:pStyle w:val="TOC3"/>
        <w:rPr>
          <w:rFonts w:asciiTheme="minorHAnsi" w:eastAsiaTheme="minorEastAsia" w:hAnsiTheme="minorHAnsi" w:cstheme="minorBidi"/>
          <w:sz w:val="22"/>
          <w:szCs w:val="22"/>
          <w:lang w:val="en-US"/>
        </w:rPr>
      </w:pPr>
      <w:r>
        <w:t>7.3.7</w:t>
      </w:r>
      <w:r>
        <w:tab/>
        <w:t>RRM requirements</w:t>
      </w:r>
      <w:r>
        <w:tab/>
      </w:r>
      <w:r>
        <w:fldChar w:fldCharType="begin"/>
      </w:r>
      <w:r>
        <w:instrText xml:space="preserve"> PAGEREF _Toc59189648 \h </w:instrText>
      </w:r>
      <w:r>
        <w:fldChar w:fldCharType="separate"/>
      </w:r>
      <w:r>
        <w:t>38</w:t>
      </w:r>
      <w:r>
        <w:fldChar w:fldCharType="end"/>
      </w:r>
    </w:p>
    <w:p w14:paraId="70008315" w14:textId="6FB59731" w:rsidR="00D91AF0" w:rsidRDefault="00D91AF0">
      <w:pPr>
        <w:pStyle w:val="TOC3"/>
        <w:rPr>
          <w:rFonts w:asciiTheme="minorHAnsi" w:eastAsiaTheme="minorEastAsia" w:hAnsiTheme="minorHAnsi" w:cstheme="minorBidi"/>
          <w:sz w:val="22"/>
          <w:szCs w:val="22"/>
          <w:lang w:val="en-US"/>
        </w:rPr>
      </w:pPr>
      <w:r>
        <w:t>7.3.8</w:t>
      </w:r>
      <w:r>
        <w:tab/>
        <w:t>Demodulation requirements</w:t>
      </w:r>
      <w:r>
        <w:tab/>
      </w:r>
      <w:r>
        <w:fldChar w:fldCharType="begin"/>
      </w:r>
      <w:r>
        <w:instrText xml:space="preserve"> PAGEREF _Toc59189649 \h </w:instrText>
      </w:r>
      <w:r>
        <w:fldChar w:fldCharType="separate"/>
      </w:r>
      <w:r>
        <w:t>38</w:t>
      </w:r>
      <w:r>
        <w:fldChar w:fldCharType="end"/>
      </w:r>
    </w:p>
    <w:p w14:paraId="5EB1A6BA" w14:textId="398AD877" w:rsidR="00D91AF0" w:rsidRDefault="00D91AF0">
      <w:pPr>
        <w:pStyle w:val="TOC2"/>
        <w:rPr>
          <w:rFonts w:asciiTheme="minorHAnsi" w:eastAsiaTheme="minorEastAsia" w:hAnsiTheme="minorHAnsi" w:cstheme="minorBidi"/>
          <w:sz w:val="22"/>
          <w:szCs w:val="22"/>
          <w:lang w:val="en-US"/>
        </w:rPr>
      </w:pPr>
      <w:r>
        <w:t>7.4</w:t>
      </w:r>
      <w:r>
        <w:tab/>
        <w:t>MBMS Client</w:t>
      </w:r>
      <w:r>
        <w:tab/>
      </w:r>
      <w:r>
        <w:fldChar w:fldCharType="begin"/>
      </w:r>
      <w:r>
        <w:instrText xml:space="preserve"> PAGEREF _Toc59189650 \h </w:instrText>
      </w:r>
      <w:r>
        <w:fldChar w:fldCharType="separate"/>
      </w:r>
      <w:r>
        <w:t>39</w:t>
      </w:r>
      <w:r>
        <w:fldChar w:fldCharType="end"/>
      </w:r>
    </w:p>
    <w:p w14:paraId="60560F33" w14:textId="169A9DA8" w:rsidR="00D91AF0" w:rsidRDefault="00D91AF0">
      <w:pPr>
        <w:pStyle w:val="TOC1"/>
        <w:rPr>
          <w:rFonts w:asciiTheme="minorHAnsi" w:eastAsiaTheme="minorEastAsia" w:hAnsiTheme="minorHAnsi" w:cstheme="minorBidi"/>
          <w:szCs w:val="22"/>
          <w:lang w:val="en-US"/>
        </w:rPr>
      </w:pPr>
      <w:r>
        <w:t>8</w:t>
      </w:r>
      <w:r>
        <w:tab/>
        <w:t>Spectrum and Frequency Bands (informative)</w:t>
      </w:r>
      <w:r>
        <w:tab/>
      </w:r>
      <w:r>
        <w:fldChar w:fldCharType="begin"/>
      </w:r>
      <w:r>
        <w:instrText xml:space="preserve"> PAGEREF _Toc59189651 \h </w:instrText>
      </w:r>
      <w:r>
        <w:fldChar w:fldCharType="separate"/>
      </w:r>
      <w:r>
        <w:t>39</w:t>
      </w:r>
      <w:r>
        <w:fldChar w:fldCharType="end"/>
      </w:r>
    </w:p>
    <w:p w14:paraId="60920B5D" w14:textId="38889932" w:rsidR="00D91AF0" w:rsidRDefault="00D91AF0">
      <w:pPr>
        <w:pStyle w:val="TOC1"/>
        <w:rPr>
          <w:rFonts w:asciiTheme="minorHAnsi" w:eastAsiaTheme="minorEastAsia" w:hAnsiTheme="minorHAnsi" w:cstheme="minorBidi"/>
          <w:szCs w:val="22"/>
          <w:lang w:val="en-US"/>
        </w:rPr>
      </w:pPr>
      <w:r>
        <w:t>9</w:t>
      </w:r>
      <w:r>
        <w:tab/>
        <w:t>Hybrid Unicast–Broadcast Services (informative)</w:t>
      </w:r>
      <w:r>
        <w:tab/>
      </w:r>
      <w:r>
        <w:fldChar w:fldCharType="begin"/>
      </w:r>
      <w:r>
        <w:instrText xml:space="preserve"> PAGEREF _Toc59189652 \h </w:instrText>
      </w:r>
      <w:r>
        <w:fldChar w:fldCharType="separate"/>
      </w:r>
      <w:r>
        <w:t>40</w:t>
      </w:r>
      <w:r>
        <w:fldChar w:fldCharType="end"/>
      </w:r>
    </w:p>
    <w:p w14:paraId="5DCAE7F1" w14:textId="6481CAEC" w:rsidR="00D91AF0" w:rsidRDefault="00D91AF0">
      <w:pPr>
        <w:pStyle w:val="TOC2"/>
        <w:rPr>
          <w:rFonts w:asciiTheme="minorHAnsi" w:eastAsiaTheme="minorEastAsia" w:hAnsiTheme="minorHAnsi" w:cstheme="minorBidi"/>
          <w:sz w:val="22"/>
          <w:szCs w:val="22"/>
          <w:lang w:val="en-US"/>
        </w:rPr>
      </w:pPr>
      <w:r>
        <w:t>9.1</w:t>
      </w:r>
      <w:r>
        <w:tab/>
        <w:t>General</w:t>
      </w:r>
      <w:r>
        <w:tab/>
      </w:r>
      <w:r>
        <w:fldChar w:fldCharType="begin"/>
      </w:r>
      <w:r>
        <w:instrText xml:space="preserve"> PAGEREF _Toc59189653 \h </w:instrText>
      </w:r>
      <w:r>
        <w:fldChar w:fldCharType="separate"/>
      </w:r>
      <w:r>
        <w:t>40</w:t>
      </w:r>
      <w:r>
        <w:fldChar w:fldCharType="end"/>
      </w:r>
    </w:p>
    <w:p w14:paraId="4C30FDBD" w14:textId="53AEEA8A" w:rsidR="00D91AF0" w:rsidRDefault="00D91AF0">
      <w:pPr>
        <w:pStyle w:val="TOC2"/>
        <w:rPr>
          <w:rFonts w:asciiTheme="minorHAnsi" w:eastAsiaTheme="minorEastAsia" w:hAnsiTheme="minorHAnsi" w:cstheme="minorBidi"/>
          <w:sz w:val="22"/>
          <w:szCs w:val="22"/>
          <w:lang w:val="en-US"/>
        </w:rPr>
      </w:pPr>
      <w:r>
        <w:t>9.2</w:t>
      </w:r>
      <w:r>
        <w:tab/>
        <w:t>Hybrid 5G Broadcast operation</w:t>
      </w:r>
      <w:r>
        <w:tab/>
      </w:r>
      <w:r>
        <w:fldChar w:fldCharType="begin"/>
      </w:r>
      <w:r>
        <w:instrText xml:space="preserve"> PAGEREF _Toc59189654 \h </w:instrText>
      </w:r>
      <w:r>
        <w:fldChar w:fldCharType="separate"/>
      </w:r>
      <w:r>
        <w:t>41</w:t>
      </w:r>
      <w:r>
        <w:fldChar w:fldCharType="end"/>
      </w:r>
    </w:p>
    <w:p w14:paraId="0E8318CD" w14:textId="3C258CA7" w:rsidR="00D91AF0" w:rsidRDefault="00D91AF0">
      <w:pPr>
        <w:pStyle w:val="TOC1"/>
        <w:rPr>
          <w:rFonts w:asciiTheme="minorHAnsi" w:eastAsiaTheme="minorEastAsia" w:hAnsiTheme="minorHAnsi" w:cstheme="minorBidi"/>
          <w:szCs w:val="22"/>
          <w:lang w:val="en-US"/>
        </w:rPr>
      </w:pPr>
      <w:r>
        <w:t>10</w:t>
      </w:r>
      <w:r>
        <w:tab/>
        <w:t>5G Broadcast Receiver Categories</w:t>
      </w:r>
      <w:r>
        <w:tab/>
      </w:r>
      <w:r>
        <w:fldChar w:fldCharType="begin"/>
      </w:r>
      <w:r>
        <w:instrText xml:space="preserve"> PAGEREF _Toc59189655 \h </w:instrText>
      </w:r>
      <w:r>
        <w:fldChar w:fldCharType="separate"/>
      </w:r>
      <w:r>
        <w:t>41</w:t>
      </w:r>
      <w:r>
        <w:fldChar w:fldCharType="end"/>
      </w:r>
    </w:p>
    <w:p w14:paraId="565B1B7B" w14:textId="4BEE8A2B" w:rsidR="00D91AF0" w:rsidRDefault="00D91AF0">
      <w:pPr>
        <w:pStyle w:val="TOC2"/>
        <w:rPr>
          <w:rFonts w:asciiTheme="minorHAnsi" w:eastAsiaTheme="minorEastAsia" w:hAnsiTheme="minorHAnsi" w:cstheme="minorBidi"/>
          <w:sz w:val="22"/>
          <w:szCs w:val="22"/>
          <w:lang w:val="en-US"/>
        </w:rPr>
      </w:pPr>
      <w:r>
        <w:t>10.1</w:t>
      </w:r>
      <w:r>
        <w:tab/>
        <w:t>Introduction</w:t>
      </w:r>
      <w:r>
        <w:tab/>
      </w:r>
      <w:r>
        <w:fldChar w:fldCharType="begin"/>
      </w:r>
      <w:r>
        <w:instrText xml:space="preserve"> PAGEREF _Toc59189656 \h </w:instrText>
      </w:r>
      <w:r>
        <w:fldChar w:fldCharType="separate"/>
      </w:r>
      <w:r>
        <w:t>41</w:t>
      </w:r>
      <w:r>
        <w:fldChar w:fldCharType="end"/>
      </w:r>
    </w:p>
    <w:p w14:paraId="003A2191" w14:textId="1C9BDDA8" w:rsidR="00D91AF0" w:rsidRDefault="00D91AF0">
      <w:pPr>
        <w:pStyle w:val="TOC2"/>
        <w:rPr>
          <w:rFonts w:asciiTheme="minorHAnsi" w:eastAsiaTheme="minorEastAsia" w:hAnsiTheme="minorHAnsi" w:cstheme="minorBidi"/>
          <w:sz w:val="22"/>
          <w:szCs w:val="22"/>
          <w:lang w:val="en-US"/>
        </w:rPr>
      </w:pPr>
      <w:r>
        <w:t>10.2</w:t>
      </w:r>
      <w:r>
        <w:tab/>
        <w:t>LTE-based 5G Broadcast Base Receiver</w:t>
      </w:r>
      <w:r>
        <w:tab/>
      </w:r>
      <w:r>
        <w:fldChar w:fldCharType="begin"/>
      </w:r>
      <w:r>
        <w:instrText xml:space="preserve"> PAGEREF _Toc59189657 \h </w:instrText>
      </w:r>
      <w:r>
        <w:fldChar w:fldCharType="separate"/>
      </w:r>
      <w:r>
        <w:t>42</w:t>
      </w:r>
      <w:r>
        <w:fldChar w:fldCharType="end"/>
      </w:r>
    </w:p>
    <w:p w14:paraId="51267005" w14:textId="2ADCE86A" w:rsidR="00D91AF0" w:rsidRDefault="00D91AF0">
      <w:pPr>
        <w:pStyle w:val="TOC2"/>
        <w:rPr>
          <w:rFonts w:asciiTheme="minorHAnsi" w:eastAsiaTheme="minorEastAsia" w:hAnsiTheme="minorHAnsi" w:cstheme="minorBidi"/>
          <w:sz w:val="22"/>
          <w:szCs w:val="22"/>
          <w:lang w:val="en-US"/>
        </w:rPr>
      </w:pPr>
      <w:r>
        <w:t>10.3</w:t>
      </w:r>
      <w:r>
        <w:tab/>
        <w:t>LTE-based 5G Broadcast Main Receiver</w:t>
      </w:r>
      <w:r>
        <w:tab/>
      </w:r>
      <w:r>
        <w:fldChar w:fldCharType="begin"/>
      </w:r>
      <w:r>
        <w:instrText xml:space="preserve"> PAGEREF _Toc59189658 \h </w:instrText>
      </w:r>
      <w:r>
        <w:fldChar w:fldCharType="separate"/>
      </w:r>
      <w:r>
        <w:t>42</w:t>
      </w:r>
      <w:r>
        <w:fldChar w:fldCharType="end"/>
      </w:r>
    </w:p>
    <w:p w14:paraId="4AA4606F" w14:textId="237AFB58" w:rsidR="00D91AF0" w:rsidRDefault="00D91AF0">
      <w:pPr>
        <w:pStyle w:val="TOC1"/>
        <w:rPr>
          <w:rFonts w:asciiTheme="minorHAnsi" w:eastAsiaTheme="minorEastAsia" w:hAnsiTheme="minorHAnsi" w:cstheme="minorBidi"/>
          <w:szCs w:val="22"/>
          <w:lang w:val="en-US"/>
        </w:rPr>
      </w:pPr>
      <w:r>
        <w:t>11</w:t>
      </w:r>
      <w:r>
        <w:tab/>
        <w:t>Implementation Guidelines for 5G Broadcast Transmitters (informative)</w:t>
      </w:r>
      <w:r>
        <w:tab/>
      </w:r>
      <w:r>
        <w:fldChar w:fldCharType="begin"/>
      </w:r>
      <w:r>
        <w:instrText xml:space="preserve"> PAGEREF _Toc59189659 \h </w:instrText>
      </w:r>
      <w:r>
        <w:fldChar w:fldCharType="separate"/>
      </w:r>
      <w:r>
        <w:t>42</w:t>
      </w:r>
      <w:r>
        <w:fldChar w:fldCharType="end"/>
      </w:r>
    </w:p>
    <w:p w14:paraId="1F146AC7" w14:textId="4BC666A2" w:rsidR="00D91AF0" w:rsidRDefault="00D91AF0">
      <w:pPr>
        <w:pStyle w:val="TOC2"/>
        <w:rPr>
          <w:rFonts w:asciiTheme="minorHAnsi" w:eastAsiaTheme="minorEastAsia" w:hAnsiTheme="minorHAnsi" w:cstheme="minorBidi"/>
          <w:sz w:val="22"/>
          <w:szCs w:val="22"/>
          <w:lang w:val="en-US"/>
        </w:rPr>
      </w:pPr>
      <w:r>
        <w:t>11.1</w:t>
      </w:r>
      <w:r>
        <w:tab/>
        <w:t>Introduction</w:t>
      </w:r>
      <w:r>
        <w:tab/>
      </w:r>
      <w:r>
        <w:fldChar w:fldCharType="begin"/>
      </w:r>
      <w:r>
        <w:instrText xml:space="preserve"> PAGEREF _Toc59189660 \h </w:instrText>
      </w:r>
      <w:r>
        <w:fldChar w:fldCharType="separate"/>
      </w:r>
      <w:r>
        <w:t>42</w:t>
      </w:r>
      <w:r>
        <w:fldChar w:fldCharType="end"/>
      </w:r>
    </w:p>
    <w:p w14:paraId="6D510FB5" w14:textId="788AAAF9" w:rsidR="00D91AF0" w:rsidRDefault="00D91AF0">
      <w:pPr>
        <w:pStyle w:val="TOC2"/>
        <w:rPr>
          <w:rFonts w:asciiTheme="minorHAnsi" w:eastAsiaTheme="minorEastAsia" w:hAnsiTheme="minorHAnsi" w:cstheme="minorBidi"/>
          <w:sz w:val="22"/>
          <w:szCs w:val="22"/>
          <w:lang w:val="en-US"/>
        </w:rPr>
      </w:pPr>
      <w:r>
        <w:t>11.2</w:t>
      </w:r>
      <w:r>
        <w:tab/>
        <w:t>BM-SC, MME and MBMS GW</w:t>
      </w:r>
      <w:r>
        <w:tab/>
      </w:r>
      <w:r>
        <w:fldChar w:fldCharType="begin"/>
      </w:r>
      <w:r>
        <w:instrText xml:space="preserve"> PAGEREF _Toc59189661 \h </w:instrText>
      </w:r>
      <w:r>
        <w:fldChar w:fldCharType="separate"/>
      </w:r>
      <w:r>
        <w:t>42</w:t>
      </w:r>
      <w:r>
        <w:fldChar w:fldCharType="end"/>
      </w:r>
    </w:p>
    <w:p w14:paraId="59D49487" w14:textId="600DFC34" w:rsidR="00D91AF0" w:rsidRDefault="00D91AF0">
      <w:pPr>
        <w:pStyle w:val="TOC2"/>
        <w:rPr>
          <w:rFonts w:asciiTheme="minorHAnsi" w:eastAsiaTheme="minorEastAsia" w:hAnsiTheme="minorHAnsi" w:cstheme="minorBidi"/>
          <w:sz w:val="22"/>
          <w:szCs w:val="22"/>
          <w:lang w:val="en-US"/>
        </w:rPr>
      </w:pPr>
      <w:r>
        <w:t>11.3</w:t>
      </w:r>
      <w:r>
        <w:tab/>
        <w:t>E-UTRAN</w:t>
      </w:r>
      <w:r>
        <w:tab/>
      </w:r>
      <w:r>
        <w:fldChar w:fldCharType="begin"/>
      </w:r>
      <w:r>
        <w:instrText xml:space="preserve"> PAGEREF _Toc59189662 \h </w:instrText>
      </w:r>
      <w:r>
        <w:fldChar w:fldCharType="separate"/>
      </w:r>
      <w:r>
        <w:t>42</w:t>
      </w:r>
      <w:r>
        <w:fldChar w:fldCharType="end"/>
      </w:r>
    </w:p>
    <w:p w14:paraId="4B52EFF6" w14:textId="2C5F6B63" w:rsidR="00D91AF0" w:rsidRDefault="00D91AF0">
      <w:pPr>
        <w:pStyle w:val="TOC1"/>
        <w:rPr>
          <w:rFonts w:asciiTheme="minorHAnsi" w:eastAsiaTheme="minorEastAsia" w:hAnsiTheme="minorHAnsi" w:cstheme="minorBidi"/>
          <w:szCs w:val="22"/>
          <w:lang w:val="en-US"/>
        </w:rPr>
      </w:pPr>
      <w:r>
        <w:t>12</w:t>
      </w:r>
      <w:r>
        <w:tab/>
        <w:t>Implementation guidelines for 5G Broadcast Receivers (informative)</w:t>
      </w:r>
      <w:r>
        <w:tab/>
      </w:r>
      <w:r>
        <w:fldChar w:fldCharType="begin"/>
      </w:r>
      <w:r>
        <w:instrText xml:space="preserve"> PAGEREF _Toc59189663 \h </w:instrText>
      </w:r>
      <w:r>
        <w:fldChar w:fldCharType="separate"/>
      </w:r>
      <w:r>
        <w:t>42</w:t>
      </w:r>
      <w:r>
        <w:fldChar w:fldCharType="end"/>
      </w:r>
    </w:p>
    <w:p w14:paraId="47CC7FF1" w14:textId="40D144EE" w:rsidR="00D91AF0" w:rsidRDefault="00D91AF0">
      <w:pPr>
        <w:pStyle w:val="TOC2"/>
        <w:rPr>
          <w:rFonts w:asciiTheme="minorHAnsi" w:eastAsiaTheme="minorEastAsia" w:hAnsiTheme="minorHAnsi" w:cstheme="minorBidi"/>
          <w:sz w:val="22"/>
          <w:szCs w:val="22"/>
          <w:lang w:val="en-US"/>
        </w:rPr>
      </w:pPr>
      <w:r>
        <w:t>12.1</w:t>
      </w:r>
      <w:r>
        <w:tab/>
        <w:t>Introduction</w:t>
      </w:r>
      <w:r>
        <w:tab/>
      </w:r>
      <w:r>
        <w:fldChar w:fldCharType="begin"/>
      </w:r>
      <w:r>
        <w:instrText xml:space="preserve"> PAGEREF _Toc59189664 \h </w:instrText>
      </w:r>
      <w:r>
        <w:fldChar w:fldCharType="separate"/>
      </w:r>
      <w:r>
        <w:t>42</w:t>
      </w:r>
      <w:r>
        <w:fldChar w:fldCharType="end"/>
      </w:r>
    </w:p>
    <w:p w14:paraId="0B5516A6" w14:textId="3F2408DA" w:rsidR="00D91AF0" w:rsidRDefault="00D91AF0">
      <w:pPr>
        <w:pStyle w:val="TOC2"/>
        <w:rPr>
          <w:rFonts w:asciiTheme="minorHAnsi" w:eastAsiaTheme="minorEastAsia" w:hAnsiTheme="minorHAnsi" w:cstheme="minorBidi"/>
          <w:sz w:val="22"/>
          <w:szCs w:val="22"/>
          <w:lang w:val="en-US"/>
        </w:rPr>
      </w:pPr>
      <w:r>
        <w:t>12.2</w:t>
      </w:r>
      <w:r>
        <w:tab/>
        <w:t>UE Access Stratum</w:t>
      </w:r>
      <w:r>
        <w:tab/>
      </w:r>
      <w:r>
        <w:fldChar w:fldCharType="begin"/>
      </w:r>
      <w:r>
        <w:instrText xml:space="preserve"> PAGEREF _Toc59189665 \h </w:instrText>
      </w:r>
      <w:r>
        <w:fldChar w:fldCharType="separate"/>
      </w:r>
      <w:r>
        <w:t>43</w:t>
      </w:r>
      <w:r>
        <w:fldChar w:fldCharType="end"/>
      </w:r>
    </w:p>
    <w:p w14:paraId="5A528677" w14:textId="05661178" w:rsidR="00D91AF0" w:rsidRDefault="00D91AF0">
      <w:pPr>
        <w:pStyle w:val="TOC3"/>
        <w:rPr>
          <w:rFonts w:asciiTheme="minorHAnsi" w:eastAsiaTheme="minorEastAsia" w:hAnsiTheme="minorHAnsi" w:cstheme="minorBidi"/>
          <w:sz w:val="22"/>
          <w:szCs w:val="22"/>
          <w:lang w:val="en-US"/>
        </w:rPr>
      </w:pPr>
      <w:r>
        <w:t>12.2.1</w:t>
      </w:r>
      <w:r>
        <w:tab/>
        <w:t>Idle mode measurements</w:t>
      </w:r>
      <w:r>
        <w:tab/>
      </w:r>
      <w:r>
        <w:fldChar w:fldCharType="begin"/>
      </w:r>
      <w:r>
        <w:instrText xml:space="preserve"> PAGEREF _Toc59189666 \h </w:instrText>
      </w:r>
      <w:r>
        <w:fldChar w:fldCharType="separate"/>
      </w:r>
      <w:r>
        <w:t>43</w:t>
      </w:r>
      <w:r>
        <w:fldChar w:fldCharType="end"/>
      </w:r>
    </w:p>
    <w:p w14:paraId="2AFD6ADC" w14:textId="199C65A0" w:rsidR="00D91AF0" w:rsidRDefault="00D91AF0">
      <w:pPr>
        <w:pStyle w:val="TOC3"/>
        <w:rPr>
          <w:rFonts w:asciiTheme="minorHAnsi" w:eastAsiaTheme="minorEastAsia" w:hAnsiTheme="minorHAnsi" w:cstheme="minorBidi"/>
          <w:sz w:val="22"/>
          <w:szCs w:val="22"/>
          <w:lang w:val="en-US"/>
        </w:rPr>
      </w:pPr>
      <w:r>
        <w:t>12.2.2</w:t>
      </w:r>
      <w:r>
        <w:tab/>
        <w:t>Idle mode states</w:t>
      </w:r>
      <w:r>
        <w:tab/>
      </w:r>
      <w:r>
        <w:fldChar w:fldCharType="begin"/>
      </w:r>
      <w:r>
        <w:instrText xml:space="preserve"> PAGEREF _Toc59189667 \h </w:instrText>
      </w:r>
      <w:r>
        <w:fldChar w:fldCharType="separate"/>
      </w:r>
      <w:r>
        <w:t>43</w:t>
      </w:r>
      <w:r>
        <w:fldChar w:fldCharType="end"/>
      </w:r>
    </w:p>
    <w:p w14:paraId="56F9356A" w14:textId="52DC77CB" w:rsidR="00D91AF0" w:rsidRDefault="00D91AF0">
      <w:pPr>
        <w:pStyle w:val="TOC3"/>
        <w:rPr>
          <w:rFonts w:asciiTheme="minorHAnsi" w:eastAsiaTheme="minorEastAsia" w:hAnsiTheme="minorHAnsi" w:cstheme="minorBidi"/>
          <w:sz w:val="22"/>
          <w:szCs w:val="22"/>
          <w:lang w:val="en-US"/>
        </w:rPr>
      </w:pPr>
      <w:r>
        <w:t>12.2.3</w:t>
      </w:r>
      <w:r>
        <w:tab/>
        <w:t>Cell categories and service types</w:t>
      </w:r>
      <w:r>
        <w:tab/>
      </w:r>
      <w:r>
        <w:fldChar w:fldCharType="begin"/>
      </w:r>
      <w:r>
        <w:instrText xml:space="preserve"> PAGEREF _Toc59189668 \h </w:instrText>
      </w:r>
      <w:r>
        <w:fldChar w:fldCharType="separate"/>
      </w:r>
      <w:r>
        <w:t>43</w:t>
      </w:r>
      <w:r>
        <w:fldChar w:fldCharType="end"/>
      </w:r>
    </w:p>
    <w:p w14:paraId="318305E4" w14:textId="44F115AD" w:rsidR="00D91AF0" w:rsidRDefault="00D91AF0">
      <w:pPr>
        <w:pStyle w:val="TOC3"/>
        <w:rPr>
          <w:rFonts w:asciiTheme="minorHAnsi" w:eastAsiaTheme="minorEastAsia" w:hAnsiTheme="minorHAnsi" w:cstheme="minorBidi"/>
          <w:sz w:val="22"/>
          <w:szCs w:val="22"/>
          <w:lang w:val="en-US"/>
        </w:rPr>
      </w:pPr>
      <w:r>
        <w:lastRenderedPageBreak/>
        <w:t>12.2.4</w:t>
      </w:r>
      <w:r>
        <w:tab/>
        <w:t>Out-of-coverage and out-of-service indication</w:t>
      </w:r>
      <w:r>
        <w:tab/>
      </w:r>
      <w:r>
        <w:fldChar w:fldCharType="begin"/>
      </w:r>
      <w:r>
        <w:instrText xml:space="preserve"> PAGEREF _Toc59189669 \h </w:instrText>
      </w:r>
      <w:r>
        <w:fldChar w:fldCharType="separate"/>
      </w:r>
      <w:r>
        <w:t>43</w:t>
      </w:r>
      <w:r>
        <w:fldChar w:fldCharType="end"/>
      </w:r>
    </w:p>
    <w:p w14:paraId="0A85C244" w14:textId="1CA6E1E6" w:rsidR="00D91AF0" w:rsidRDefault="00D91AF0">
      <w:pPr>
        <w:pStyle w:val="TOC3"/>
        <w:rPr>
          <w:rFonts w:asciiTheme="minorHAnsi" w:eastAsiaTheme="minorEastAsia" w:hAnsiTheme="minorHAnsi" w:cstheme="minorBidi"/>
          <w:sz w:val="22"/>
          <w:szCs w:val="22"/>
          <w:lang w:val="en-US"/>
        </w:rPr>
      </w:pPr>
      <w:r>
        <w:t>12.2.5</w:t>
      </w:r>
      <w:r>
        <w:tab/>
        <w:t>Sleep mechanism</w:t>
      </w:r>
      <w:r>
        <w:tab/>
      </w:r>
      <w:r>
        <w:fldChar w:fldCharType="begin"/>
      </w:r>
      <w:r>
        <w:instrText xml:space="preserve"> PAGEREF _Toc59189670 \h </w:instrText>
      </w:r>
      <w:r>
        <w:fldChar w:fldCharType="separate"/>
      </w:r>
      <w:r>
        <w:t>43</w:t>
      </w:r>
      <w:r>
        <w:fldChar w:fldCharType="end"/>
      </w:r>
    </w:p>
    <w:p w14:paraId="487A544A" w14:textId="79BEE3D2" w:rsidR="00D91AF0" w:rsidRDefault="00D91AF0">
      <w:pPr>
        <w:pStyle w:val="TOC2"/>
        <w:rPr>
          <w:rFonts w:asciiTheme="minorHAnsi" w:eastAsiaTheme="minorEastAsia" w:hAnsiTheme="minorHAnsi" w:cstheme="minorBidi"/>
          <w:sz w:val="22"/>
          <w:szCs w:val="22"/>
          <w:lang w:val="en-US"/>
        </w:rPr>
      </w:pPr>
      <w:r>
        <w:t>12.3</w:t>
      </w:r>
      <w:r>
        <w:tab/>
        <w:t>MBMS Client</w:t>
      </w:r>
      <w:r>
        <w:tab/>
      </w:r>
      <w:r>
        <w:fldChar w:fldCharType="begin"/>
      </w:r>
      <w:r>
        <w:instrText xml:space="preserve"> PAGEREF _Toc59189671 \h </w:instrText>
      </w:r>
      <w:r>
        <w:fldChar w:fldCharType="separate"/>
      </w:r>
      <w:r>
        <w:t>44</w:t>
      </w:r>
      <w:r>
        <w:fldChar w:fldCharType="end"/>
      </w:r>
    </w:p>
    <w:p w14:paraId="18006D75" w14:textId="4E656A0D" w:rsidR="00D91AF0" w:rsidRDefault="00D91AF0">
      <w:pPr>
        <w:pStyle w:val="TOC2"/>
        <w:rPr>
          <w:rFonts w:asciiTheme="minorHAnsi" w:eastAsiaTheme="minorEastAsia" w:hAnsiTheme="minorHAnsi" w:cstheme="minorBidi"/>
          <w:sz w:val="22"/>
          <w:szCs w:val="22"/>
          <w:lang w:val="en-US"/>
        </w:rPr>
      </w:pPr>
      <w:r>
        <w:t>12.4</w:t>
      </w:r>
      <w:r>
        <w:tab/>
        <w:t>MBMS-Aware Application</w:t>
      </w:r>
      <w:r>
        <w:tab/>
      </w:r>
      <w:r>
        <w:fldChar w:fldCharType="begin"/>
      </w:r>
      <w:r>
        <w:instrText xml:space="preserve"> PAGEREF _Toc59189672 \h </w:instrText>
      </w:r>
      <w:r>
        <w:fldChar w:fldCharType="separate"/>
      </w:r>
      <w:r>
        <w:t>44</w:t>
      </w:r>
      <w:r>
        <w:fldChar w:fldCharType="end"/>
      </w:r>
    </w:p>
    <w:p w14:paraId="6373DB6C" w14:textId="2980258F" w:rsidR="00D91AF0" w:rsidRDefault="00D91AF0">
      <w:pPr>
        <w:pStyle w:val="TOC8"/>
        <w:rPr>
          <w:rFonts w:asciiTheme="minorHAnsi" w:eastAsiaTheme="minorEastAsia" w:hAnsiTheme="minorHAnsi" w:cstheme="minorBidi"/>
          <w:b w:val="0"/>
          <w:szCs w:val="22"/>
          <w:lang w:val="en-US"/>
        </w:rPr>
      </w:pPr>
      <w:r>
        <w:t>Annex A</w:t>
      </w:r>
      <w:r w:rsidRPr="00F74EA6">
        <w:rPr>
          <w:color w:val="76923C"/>
        </w:rPr>
        <w:t xml:space="preserve"> </w:t>
      </w:r>
      <w:r w:rsidRPr="00F74EA6">
        <w:rPr>
          <w:color w:val="000000"/>
        </w:rPr>
        <w:t xml:space="preserve">(informative): </w:t>
      </w:r>
      <w:r>
        <w:t>Change History</w:t>
      </w:r>
      <w:r>
        <w:tab/>
      </w:r>
      <w:r>
        <w:fldChar w:fldCharType="begin"/>
      </w:r>
      <w:r>
        <w:instrText xml:space="preserve"> PAGEREF _Toc59189673 \h </w:instrText>
      </w:r>
      <w:r>
        <w:fldChar w:fldCharType="separate"/>
      </w:r>
      <w:r>
        <w:t>45</w:t>
      </w:r>
      <w:r>
        <w:fldChar w:fldCharType="end"/>
      </w:r>
    </w:p>
    <w:p w14:paraId="6EB5A7BB" w14:textId="1F09708D" w:rsidR="00D91AF0" w:rsidRDefault="00D91AF0">
      <w:pPr>
        <w:pStyle w:val="TOC1"/>
        <w:rPr>
          <w:rFonts w:asciiTheme="minorHAnsi" w:eastAsiaTheme="minorEastAsia" w:hAnsiTheme="minorHAnsi" w:cstheme="minorBidi"/>
          <w:szCs w:val="22"/>
          <w:lang w:val="en-US"/>
        </w:rPr>
      </w:pPr>
      <w:r>
        <w:t>History</w:t>
      </w:r>
      <w:r>
        <w:tab/>
      </w:r>
      <w:r>
        <w:fldChar w:fldCharType="begin"/>
      </w:r>
      <w:r>
        <w:instrText xml:space="preserve"> PAGEREF _Toc59189674 \h </w:instrText>
      </w:r>
      <w:r>
        <w:fldChar w:fldCharType="separate"/>
      </w:r>
      <w:r>
        <w:t>46</w:t>
      </w:r>
      <w:r>
        <w:fldChar w:fldCharType="end"/>
      </w:r>
    </w:p>
    <w:p w14:paraId="735CA616" w14:textId="76111086" w:rsidR="000E4A23" w:rsidRPr="00397A6C" w:rsidRDefault="00330A2D" w:rsidP="000E4A23">
      <w:r>
        <w:fldChar w:fldCharType="end"/>
      </w:r>
    </w:p>
    <w:p w14:paraId="445C977F" w14:textId="77777777" w:rsidR="000E4A23" w:rsidRPr="00397A6C" w:rsidRDefault="000E4A23" w:rsidP="000E4A23">
      <w:pPr>
        <w:spacing w:after="0"/>
        <w:ind w:left="-567"/>
      </w:pPr>
      <w:r w:rsidRPr="00397A6C">
        <w:br w:type="page"/>
      </w:r>
    </w:p>
    <w:p w14:paraId="2F2CC691" w14:textId="77777777" w:rsidR="000E4A23" w:rsidRPr="00397A6C" w:rsidRDefault="000E4A23" w:rsidP="000E4A23">
      <w:pPr>
        <w:pStyle w:val="Heading1"/>
      </w:pPr>
      <w:bookmarkStart w:id="1" w:name="_Toc56179286"/>
      <w:bookmarkStart w:id="2" w:name="_Toc56675348"/>
      <w:bookmarkStart w:id="3" w:name="_Toc59189558"/>
      <w:r w:rsidRPr="00397A6C">
        <w:lastRenderedPageBreak/>
        <w:t>Intellectual Property Rights</w:t>
      </w:r>
      <w:bookmarkEnd w:id="1"/>
      <w:bookmarkEnd w:id="2"/>
      <w:bookmarkEnd w:id="3"/>
    </w:p>
    <w:p w14:paraId="32D83B85" w14:textId="77777777" w:rsidR="000E61F1" w:rsidRPr="00397A6C" w:rsidRDefault="000E61F1" w:rsidP="000E61F1">
      <w:pPr>
        <w:pStyle w:val="H6"/>
      </w:pPr>
      <w:bookmarkStart w:id="4" w:name="For_tbname"/>
      <w:r w:rsidRPr="00397A6C">
        <w:t xml:space="preserve">Essential patents </w:t>
      </w:r>
    </w:p>
    <w:p w14:paraId="2C70368F" w14:textId="1C50E0BE" w:rsidR="000E61F1" w:rsidRPr="00397A6C" w:rsidRDefault="000E61F1" w:rsidP="000E61F1">
      <w:bookmarkStart w:id="5" w:name="IPR_3GPP"/>
      <w:r w:rsidRPr="00397A6C">
        <w:t xml:space="preserve">IPRs essential or potentially essential to normative deliverables may have been declared to ETSI. The information pertaining to these essential IPRs, if any, is publicly available for </w:t>
      </w:r>
      <w:r w:rsidRPr="00397A6C">
        <w:rPr>
          <w:b/>
          <w:bCs/>
        </w:rPr>
        <w:t>ETSI members and non-members</w:t>
      </w:r>
      <w:r w:rsidRPr="00397A6C">
        <w:t xml:space="preserve">, and can be found in ETSI SR 000 314: </w:t>
      </w:r>
      <w:r w:rsidRPr="00397A6C">
        <w:rPr>
          <w:i/>
          <w:iCs/>
        </w:rPr>
        <w:t>"Intellectual Property Rights (IPRs); Essential, or potentially Essential, IPRs notified to ETSI in respect of ETSI standards"</w:t>
      </w:r>
      <w:r w:rsidRPr="00397A6C">
        <w:t>, which is available from the ETSI Secretariat. Latest updates are available on the ETSI Web server (</w:t>
      </w:r>
      <w:hyperlink r:id="rId15" w:history="1">
        <w:r w:rsidRPr="00397A6C">
          <w:rPr>
            <w:rStyle w:val="Hyperlink"/>
          </w:rPr>
          <w:t>https://ipr.etsi.org/</w:t>
        </w:r>
      </w:hyperlink>
      <w:r w:rsidRPr="00397A6C">
        <w:t>).</w:t>
      </w:r>
    </w:p>
    <w:p w14:paraId="67E9CC3C" w14:textId="77777777" w:rsidR="000E61F1" w:rsidRPr="00397A6C" w:rsidRDefault="000E61F1" w:rsidP="000E61F1">
      <w:r w:rsidRPr="00397A6C">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bookmarkEnd w:id="5"/>
    <w:p w14:paraId="0F4D1428" w14:textId="77777777" w:rsidR="000E61F1" w:rsidRPr="00397A6C" w:rsidRDefault="000E61F1" w:rsidP="000E61F1">
      <w:pPr>
        <w:pStyle w:val="H6"/>
      </w:pPr>
      <w:r w:rsidRPr="00397A6C">
        <w:t>Trademarks</w:t>
      </w:r>
    </w:p>
    <w:p w14:paraId="1B0B0DC3" w14:textId="77777777" w:rsidR="000E61F1" w:rsidRPr="00397A6C" w:rsidRDefault="000E61F1" w:rsidP="000E61F1">
      <w:r w:rsidRPr="00397A6C">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10FEB06F" w14:textId="77777777" w:rsidR="000E4A23" w:rsidRPr="00397A6C" w:rsidRDefault="000E4A23" w:rsidP="000E4A23">
      <w:pPr>
        <w:pStyle w:val="Heading1"/>
      </w:pPr>
      <w:bookmarkStart w:id="6" w:name="_Toc56179287"/>
      <w:bookmarkStart w:id="7" w:name="_Toc56675349"/>
      <w:bookmarkStart w:id="8" w:name="_Toc59189559"/>
      <w:r w:rsidRPr="00397A6C">
        <w:t>Foreword</w:t>
      </w:r>
      <w:bookmarkEnd w:id="6"/>
      <w:bookmarkEnd w:id="7"/>
      <w:bookmarkEnd w:id="8"/>
    </w:p>
    <w:p w14:paraId="69375308" w14:textId="77777777" w:rsidR="000E61F1" w:rsidRPr="00397A6C" w:rsidRDefault="000E61F1" w:rsidP="000E61F1">
      <w:bookmarkStart w:id="9" w:name="_Toc481503921"/>
      <w:bookmarkStart w:id="10" w:name="_Toc487612123"/>
      <w:bookmarkStart w:id="11" w:name="_Toc525223404"/>
      <w:bookmarkStart w:id="12" w:name="_Toc525223854"/>
      <w:bookmarkStart w:id="13" w:name="_Toc527974963"/>
      <w:bookmarkStart w:id="14" w:name="_Toc527980450"/>
      <w:bookmarkStart w:id="15" w:name="_Toc534708585"/>
      <w:bookmarkStart w:id="16" w:name="_Toc534708660"/>
      <w:bookmarkEnd w:id="4"/>
      <w:r w:rsidRPr="00397A6C">
        <w:t>This Technical Specification (TS) has been produced by Joint Technical Committee (JTC) Broadcast of the European Broadcasting Union (EBU), Comité Européen de Normalisation ELECtrotechnique (CENELEC) and the European Telecommunications Standards Institute (ETSI).</w:t>
      </w:r>
    </w:p>
    <w:p w14:paraId="3BC2A2A1" w14:textId="77777777" w:rsidR="000E61F1" w:rsidRPr="00397A6C" w:rsidRDefault="000E61F1" w:rsidP="000E61F1">
      <w:pPr>
        <w:pStyle w:val="Heading1"/>
      </w:pPr>
      <w:bookmarkStart w:id="17" w:name="_Toc56179288"/>
      <w:bookmarkStart w:id="18" w:name="_Toc56675350"/>
      <w:bookmarkStart w:id="19" w:name="_Toc59189560"/>
      <w:bookmarkEnd w:id="9"/>
      <w:bookmarkEnd w:id="10"/>
      <w:bookmarkEnd w:id="11"/>
      <w:bookmarkEnd w:id="12"/>
      <w:bookmarkEnd w:id="13"/>
      <w:bookmarkEnd w:id="14"/>
      <w:bookmarkEnd w:id="15"/>
      <w:bookmarkEnd w:id="16"/>
      <w:r w:rsidRPr="00397A6C">
        <w:t>Modal verbs terminology</w:t>
      </w:r>
      <w:bookmarkEnd w:id="17"/>
      <w:bookmarkEnd w:id="18"/>
      <w:bookmarkEnd w:id="19"/>
    </w:p>
    <w:p w14:paraId="34E5C69E" w14:textId="65CA9018" w:rsidR="000E61F1" w:rsidRPr="00397A6C" w:rsidRDefault="000E61F1" w:rsidP="000E61F1">
      <w:r w:rsidRPr="00397A6C">
        <w:t>In the present document "</w:t>
      </w:r>
      <w:r w:rsidRPr="00397A6C">
        <w:rPr>
          <w:b/>
          <w:bCs/>
        </w:rPr>
        <w:t>shall</w:t>
      </w:r>
      <w:r w:rsidRPr="00397A6C">
        <w:t>", "</w:t>
      </w:r>
      <w:r w:rsidRPr="00397A6C">
        <w:rPr>
          <w:b/>
          <w:bCs/>
        </w:rPr>
        <w:t>shall not</w:t>
      </w:r>
      <w:r w:rsidRPr="00397A6C">
        <w:t>", "</w:t>
      </w:r>
      <w:r w:rsidRPr="00397A6C">
        <w:rPr>
          <w:b/>
          <w:bCs/>
        </w:rPr>
        <w:t>should</w:t>
      </w:r>
      <w:r w:rsidRPr="00397A6C">
        <w:t>", "</w:t>
      </w:r>
      <w:r w:rsidRPr="00397A6C">
        <w:rPr>
          <w:b/>
          <w:bCs/>
        </w:rPr>
        <w:t>should not</w:t>
      </w:r>
      <w:r w:rsidRPr="00397A6C">
        <w:t>", "</w:t>
      </w:r>
      <w:r w:rsidRPr="00397A6C">
        <w:rPr>
          <w:b/>
          <w:bCs/>
        </w:rPr>
        <w:t>may</w:t>
      </w:r>
      <w:r w:rsidRPr="00397A6C">
        <w:t>", "</w:t>
      </w:r>
      <w:r w:rsidRPr="00397A6C">
        <w:rPr>
          <w:b/>
          <w:bCs/>
        </w:rPr>
        <w:t>need not</w:t>
      </w:r>
      <w:r w:rsidRPr="00397A6C">
        <w:t>", "</w:t>
      </w:r>
      <w:r w:rsidRPr="00397A6C">
        <w:rPr>
          <w:b/>
          <w:bCs/>
        </w:rPr>
        <w:t>will</w:t>
      </w:r>
      <w:r w:rsidRPr="00397A6C">
        <w:rPr>
          <w:bCs/>
        </w:rPr>
        <w:t>"</w:t>
      </w:r>
      <w:r w:rsidRPr="00397A6C">
        <w:t xml:space="preserve">, </w:t>
      </w:r>
      <w:r w:rsidRPr="00397A6C">
        <w:rPr>
          <w:bCs/>
        </w:rPr>
        <w:t>"</w:t>
      </w:r>
      <w:r w:rsidRPr="00397A6C">
        <w:rPr>
          <w:b/>
          <w:bCs/>
        </w:rPr>
        <w:t>will not</w:t>
      </w:r>
      <w:r w:rsidRPr="00397A6C">
        <w:rPr>
          <w:bCs/>
        </w:rPr>
        <w:t>"</w:t>
      </w:r>
      <w:r w:rsidRPr="00397A6C">
        <w:t>, "</w:t>
      </w:r>
      <w:r w:rsidRPr="00397A6C">
        <w:rPr>
          <w:b/>
          <w:bCs/>
        </w:rPr>
        <w:t>can</w:t>
      </w:r>
      <w:r w:rsidRPr="00397A6C">
        <w:t>" and "</w:t>
      </w:r>
      <w:r w:rsidRPr="00397A6C">
        <w:rPr>
          <w:b/>
          <w:bCs/>
        </w:rPr>
        <w:t>cannot</w:t>
      </w:r>
      <w:r w:rsidRPr="00397A6C">
        <w:t xml:space="preserve">" are to be interpreted as described in clause 3.2 of the </w:t>
      </w:r>
      <w:hyperlink r:id="rId16" w:history="1">
        <w:r w:rsidRPr="00397A6C">
          <w:rPr>
            <w:rStyle w:val="Hyperlink"/>
          </w:rPr>
          <w:t>ETSI Drafting Rules</w:t>
        </w:r>
      </w:hyperlink>
      <w:r w:rsidRPr="00397A6C">
        <w:t xml:space="preserve"> (Verbal forms for the expression of provisions).</w:t>
      </w:r>
    </w:p>
    <w:p w14:paraId="6E0163DA" w14:textId="77777777" w:rsidR="000E61F1" w:rsidRPr="00397A6C" w:rsidRDefault="000E61F1" w:rsidP="000E61F1">
      <w:r w:rsidRPr="00397A6C">
        <w:t>"</w:t>
      </w:r>
      <w:r w:rsidRPr="00397A6C">
        <w:rPr>
          <w:b/>
          <w:bCs/>
        </w:rPr>
        <w:t>must</w:t>
      </w:r>
      <w:r w:rsidRPr="00397A6C">
        <w:t>" and "</w:t>
      </w:r>
      <w:r w:rsidRPr="00397A6C">
        <w:rPr>
          <w:b/>
          <w:bCs/>
        </w:rPr>
        <w:t>must not</w:t>
      </w:r>
      <w:r w:rsidRPr="00397A6C">
        <w:t xml:space="preserve">" are </w:t>
      </w:r>
      <w:r w:rsidRPr="00397A6C">
        <w:rPr>
          <w:b/>
          <w:bCs/>
        </w:rPr>
        <w:t>NOT</w:t>
      </w:r>
      <w:r w:rsidRPr="00397A6C">
        <w:t xml:space="preserve"> allowed in ETSI deliverables except when used in direct citation.</w:t>
      </w:r>
    </w:p>
    <w:p w14:paraId="7901ABCE" w14:textId="3B4CBB4A" w:rsidR="000E4A23" w:rsidRPr="00397A6C" w:rsidRDefault="000E4A23" w:rsidP="000E4A23">
      <w:pPr>
        <w:pStyle w:val="Heading1"/>
      </w:pPr>
      <w:bookmarkStart w:id="20" w:name="_Toc56179289"/>
      <w:bookmarkStart w:id="21" w:name="_Toc56675351"/>
      <w:bookmarkStart w:id="22" w:name="_Toc59189561"/>
      <w:r w:rsidRPr="00397A6C">
        <w:t>Introduction</w:t>
      </w:r>
      <w:bookmarkEnd w:id="20"/>
      <w:bookmarkEnd w:id="21"/>
      <w:bookmarkEnd w:id="22"/>
    </w:p>
    <w:p w14:paraId="5028FD23" w14:textId="77777777" w:rsidR="000E4A23" w:rsidRPr="00397A6C" w:rsidRDefault="000E4A23" w:rsidP="000E4A23">
      <w:r w:rsidRPr="00397A6C">
        <w:t>Several 3GPP specifications have been extended or newly developed over several releases to address the use cases and requirements for 5G dedicated broadcast networks. With the completion of Release 16, a comprehensive set of 3GPP specifications is available that fulfils the use cases and requirements for a 5G Broadcast system, including:</w:t>
      </w:r>
    </w:p>
    <w:p w14:paraId="4F8418EE" w14:textId="77777777" w:rsidR="000E4A23" w:rsidRPr="00397A6C" w:rsidRDefault="000E4A23" w:rsidP="000E4A23">
      <w:pPr>
        <w:pStyle w:val="B1"/>
      </w:pPr>
      <w:r w:rsidRPr="00397A6C">
        <w:t>Support of Free-to-Air (FTA) and Receive-Only Mode (ROM) services over 3GPP.</w:t>
      </w:r>
    </w:p>
    <w:p w14:paraId="19BD4DE9" w14:textId="77777777" w:rsidR="000E4A23" w:rsidRPr="00397A6C" w:rsidRDefault="000E4A23" w:rsidP="000E4A23">
      <w:pPr>
        <w:pStyle w:val="B1"/>
      </w:pPr>
      <w:r w:rsidRPr="00397A6C">
        <w:t>Network dedicated to linear television and radio broadcast, for example transmitted using supplemental downlink channels and spectrum.</w:t>
      </w:r>
    </w:p>
    <w:p w14:paraId="0E62A942" w14:textId="77777777" w:rsidR="000E4A23" w:rsidRPr="00397A6C" w:rsidRDefault="000E4A23" w:rsidP="000E4A23">
      <w:pPr>
        <w:pStyle w:val="B1"/>
      </w:pPr>
      <w:r w:rsidRPr="00397A6C">
        <w:t>Single Frequency Network (SFN) deployments with Inter-Site Distance (ISD) significantly larger than a typical ISD associated with typical cellular deployments.</w:t>
      </w:r>
    </w:p>
    <w:p w14:paraId="7A03F2A2" w14:textId="77777777" w:rsidR="000E4A23" w:rsidRPr="00397A6C" w:rsidRDefault="000E4A23" w:rsidP="000E4A23">
      <w:pPr>
        <w:pStyle w:val="B1"/>
      </w:pPr>
      <w:r w:rsidRPr="00397A6C">
        <w:t>Support for mobility scenarios including speeds of up to 250 km/h to support receivers in cars, with external omni-directional antennas.</w:t>
      </w:r>
    </w:p>
    <w:p w14:paraId="048030C2" w14:textId="77777777" w:rsidR="000E4A23" w:rsidRPr="00397A6C" w:rsidRDefault="000E4A23" w:rsidP="000E4A23">
      <w:pPr>
        <w:pStyle w:val="B1"/>
      </w:pPr>
      <w:r w:rsidRPr="00397A6C">
        <w:t>Support for common streaming distribution formats such as Dynamic Streaming over HTTP (DASH), Common Media Application Format (CMAF) and HTTP Live Streaming (HLS).</w:t>
      </w:r>
    </w:p>
    <w:p w14:paraId="44DB385A" w14:textId="77777777" w:rsidR="000E4A23" w:rsidRPr="00397A6C" w:rsidRDefault="000E4A23" w:rsidP="000E4A23">
      <w:pPr>
        <w:pStyle w:val="B1"/>
      </w:pPr>
      <w:r w:rsidRPr="00397A6C">
        <w:t>Support for IP-based services such as IPTV or ABR multicast.</w:t>
      </w:r>
    </w:p>
    <w:p w14:paraId="290D9F2D" w14:textId="77777777" w:rsidR="000E4A23" w:rsidRPr="00397A6C" w:rsidRDefault="000E4A23" w:rsidP="000E4A23">
      <w:pPr>
        <w:pStyle w:val="B1"/>
      </w:pPr>
      <w:r w:rsidRPr="00397A6C">
        <w:lastRenderedPageBreak/>
        <w:t>Support for different file delivery services such as scheduled delivery or file carousels.</w:t>
      </w:r>
    </w:p>
    <w:p w14:paraId="0AA049F5" w14:textId="591B2E7C" w:rsidR="000E4A23" w:rsidRPr="00397A6C" w:rsidRDefault="003E6D1A" w:rsidP="000E4A23">
      <w:r w:rsidRPr="00397A6C">
        <w:t>The present document</w:t>
      </w:r>
      <w:r w:rsidR="000E4A23" w:rsidRPr="00397A6C">
        <w:t xml:space="preserve"> defines the 5G Broadcast System as well as a concrete instantiation referred to as LTE-based 5G Broadcast intended for implementers of a 5G Broadcast System as well as TV/Radio Content Service Providers wanting to make use of a 5G Broadcast System.</w:t>
      </w:r>
    </w:p>
    <w:p w14:paraId="4241EFDB" w14:textId="77777777" w:rsidR="000E4A23" w:rsidRPr="00397A6C" w:rsidRDefault="000E4A23" w:rsidP="000E4A23">
      <w:r w:rsidRPr="00397A6C">
        <w:br w:type="page"/>
      </w:r>
    </w:p>
    <w:p w14:paraId="769B72B5" w14:textId="77777777" w:rsidR="000E4A23" w:rsidRPr="00397A6C" w:rsidRDefault="000E4A23" w:rsidP="000E4A23">
      <w:pPr>
        <w:pStyle w:val="Heading1"/>
        <w:rPr>
          <w:i/>
        </w:rPr>
      </w:pPr>
      <w:bookmarkStart w:id="23" w:name="_Toc56179290"/>
      <w:bookmarkStart w:id="24" w:name="_Toc56675352"/>
      <w:bookmarkStart w:id="25" w:name="_Toc59189562"/>
      <w:r w:rsidRPr="00397A6C">
        <w:lastRenderedPageBreak/>
        <w:t>1</w:t>
      </w:r>
      <w:r w:rsidRPr="00397A6C">
        <w:tab/>
        <w:t>Scope</w:t>
      </w:r>
      <w:bookmarkEnd w:id="23"/>
      <w:bookmarkEnd w:id="24"/>
      <w:bookmarkEnd w:id="25"/>
    </w:p>
    <w:p w14:paraId="448C74E7" w14:textId="3D304722" w:rsidR="000E4A23" w:rsidRPr="00397A6C" w:rsidRDefault="000E4A23" w:rsidP="000E4A23">
      <w:r w:rsidRPr="00397A6C">
        <w:t>The present document introduces the 5G Broadcast System along with the associated features of such a system. A concrete instantiation of a 5G Broadcast System is specified, referred to as LTE-based 5G Broadcast. LTE-based 5G Broadcast</w:t>
      </w:r>
      <w:r w:rsidRPr="00397A6C" w:rsidDel="00133EDF">
        <w:t xml:space="preserve"> </w:t>
      </w:r>
      <w:r w:rsidRPr="00397A6C">
        <w:t xml:space="preserve">is a profile of existing 3GPP specifications that addresses all </w:t>
      </w:r>
      <w:r w:rsidR="008F7617">
        <w:t>requirements</w:t>
      </w:r>
      <w:r w:rsidRPr="00397A6C">
        <w:t xml:space="preserve"> of a 5G Broadcast System. Several functions and reference points are defined. Receiver categories are defined that address implementation profiles to deploy linear television and radio services.</w:t>
      </w:r>
    </w:p>
    <w:p w14:paraId="5B6D922A" w14:textId="77777777" w:rsidR="000E4A23" w:rsidRPr="00397A6C" w:rsidRDefault="000E4A23" w:rsidP="000E4A23">
      <w:pPr>
        <w:pStyle w:val="Heading1"/>
      </w:pPr>
      <w:bookmarkStart w:id="26" w:name="_Toc56179291"/>
      <w:bookmarkStart w:id="27" w:name="_Toc56675353"/>
      <w:bookmarkStart w:id="28" w:name="_Toc59189563"/>
      <w:r w:rsidRPr="00397A6C">
        <w:t>2</w:t>
      </w:r>
      <w:r w:rsidRPr="00397A6C">
        <w:tab/>
        <w:t>References</w:t>
      </w:r>
      <w:bookmarkEnd w:id="26"/>
      <w:bookmarkEnd w:id="27"/>
      <w:bookmarkEnd w:id="28"/>
    </w:p>
    <w:p w14:paraId="158D43B4" w14:textId="77777777" w:rsidR="000E4A23" w:rsidRPr="00397A6C" w:rsidRDefault="000E4A23" w:rsidP="000E4A23">
      <w:pPr>
        <w:pStyle w:val="Heading2"/>
      </w:pPr>
      <w:bookmarkStart w:id="29" w:name="_Toc56179292"/>
      <w:bookmarkStart w:id="30" w:name="_Toc56675354"/>
      <w:bookmarkStart w:id="31" w:name="_Toc59189564"/>
      <w:r w:rsidRPr="00397A6C">
        <w:t>2.1</w:t>
      </w:r>
      <w:r w:rsidRPr="00397A6C">
        <w:tab/>
        <w:t>Normative references</w:t>
      </w:r>
      <w:bookmarkEnd w:id="29"/>
      <w:bookmarkEnd w:id="30"/>
      <w:bookmarkEnd w:id="31"/>
    </w:p>
    <w:p w14:paraId="676B2030" w14:textId="77777777" w:rsidR="000E4A23" w:rsidRPr="00397A6C" w:rsidRDefault="000E4A23" w:rsidP="000E4A23">
      <w:r w:rsidRPr="00397A6C">
        <w:t>References are either specific (identified by date of publication and/or edition number or version number) or non</w:t>
      </w:r>
      <w:r w:rsidRPr="00397A6C">
        <w:noBreakHyphen/>
        <w:t>specific. For specific references, only the cited version applies. For non-specific references, the latest version of the referenced document (including any amendments) applies.</w:t>
      </w:r>
    </w:p>
    <w:p w14:paraId="13BEBC70" w14:textId="2706D5F7" w:rsidR="000E4A23" w:rsidRPr="00397A6C" w:rsidRDefault="000E4A23" w:rsidP="000E4A23">
      <w:r w:rsidRPr="00397A6C">
        <w:t xml:space="preserve">Referenced documents which are not found to be publicly available in the expected location might be found at </w:t>
      </w:r>
      <w:hyperlink r:id="rId17" w:history="1">
        <w:r w:rsidRPr="00397A6C">
          <w:rPr>
            <w:rStyle w:val="Hyperlink"/>
          </w:rPr>
          <w:t>https://docbox.etsi.org/Reference</w:t>
        </w:r>
      </w:hyperlink>
      <w:r w:rsidRPr="00397A6C">
        <w:t>.</w:t>
      </w:r>
    </w:p>
    <w:p w14:paraId="174FD6DA" w14:textId="77777777" w:rsidR="000E4A23" w:rsidRPr="00397A6C" w:rsidRDefault="000E4A23" w:rsidP="000E4A23">
      <w:pPr>
        <w:pStyle w:val="NO"/>
      </w:pPr>
      <w:r w:rsidRPr="00397A6C">
        <w:t>NOTE:</w:t>
      </w:r>
      <w:r w:rsidRPr="00397A6C">
        <w:tab/>
        <w:t>While any hyperlinks included in this clause were valid at the time of publication, ETSI cannot guarantee their long term validity.</w:t>
      </w:r>
    </w:p>
    <w:p w14:paraId="6CF22B94" w14:textId="77777777" w:rsidR="000E4A23" w:rsidRPr="00397A6C" w:rsidRDefault="000E4A23" w:rsidP="000E4A23">
      <w:pPr>
        <w:keepNext/>
        <w:rPr>
          <w:lang w:eastAsia="en-GB"/>
        </w:rPr>
      </w:pPr>
      <w:r w:rsidRPr="00397A6C">
        <w:rPr>
          <w:lang w:eastAsia="en-GB"/>
        </w:rPr>
        <w:t>The following referenced documents are necessary for the application of the present document.</w:t>
      </w:r>
    </w:p>
    <w:p w14:paraId="18285C3E" w14:textId="539C7733" w:rsidR="000E4A23" w:rsidRPr="00397A6C" w:rsidRDefault="00F2125E" w:rsidP="00F2125E">
      <w:pPr>
        <w:pStyle w:val="EX"/>
      </w:pPr>
      <w:r w:rsidRPr="00397A6C">
        <w:t>[</w:t>
      </w:r>
      <w:bookmarkStart w:id="32" w:name="REF_TS122101"/>
      <w:r w:rsidRPr="00397A6C">
        <w:fldChar w:fldCharType="begin"/>
      </w:r>
      <w:r w:rsidRPr="00397A6C">
        <w:instrText>SEQ REF</w:instrText>
      </w:r>
      <w:r w:rsidRPr="00397A6C">
        <w:fldChar w:fldCharType="separate"/>
      </w:r>
      <w:r w:rsidR="00397A6C" w:rsidRPr="00397A6C">
        <w:rPr>
          <w:noProof/>
        </w:rPr>
        <w:t>1</w:t>
      </w:r>
      <w:r w:rsidRPr="00397A6C">
        <w:fldChar w:fldCharType="end"/>
      </w:r>
      <w:bookmarkEnd w:id="32"/>
      <w:r w:rsidRPr="00397A6C">
        <w:t>]</w:t>
      </w:r>
      <w:r w:rsidRPr="00397A6C">
        <w:tab/>
        <w:t>ETSI TS 122 101: "Universal Mobile Telecommunications System (UMTS); LTE; Service aspects; Service principles (3GPP TS 22.101 Release 16)".</w:t>
      </w:r>
    </w:p>
    <w:p w14:paraId="5F67632E" w14:textId="70792B5C" w:rsidR="000E4A23" w:rsidRPr="00397A6C" w:rsidRDefault="00F2125E" w:rsidP="00F2125E">
      <w:pPr>
        <w:pStyle w:val="EX"/>
      </w:pPr>
      <w:r w:rsidRPr="00397A6C">
        <w:t>[</w:t>
      </w:r>
      <w:bookmarkStart w:id="33" w:name="REF_TS122261"/>
      <w:r w:rsidRPr="00397A6C">
        <w:fldChar w:fldCharType="begin"/>
      </w:r>
      <w:r w:rsidRPr="00397A6C">
        <w:instrText>SEQ REF</w:instrText>
      </w:r>
      <w:r w:rsidRPr="00397A6C">
        <w:fldChar w:fldCharType="separate"/>
      </w:r>
      <w:r w:rsidR="00397A6C" w:rsidRPr="00397A6C">
        <w:rPr>
          <w:noProof/>
        </w:rPr>
        <w:t>2</w:t>
      </w:r>
      <w:r w:rsidRPr="00397A6C">
        <w:fldChar w:fldCharType="end"/>
      </w:r>
      <w:bookmarkEnd w:id="33"/>
      <w:r w:rsidRPr="00397A6C">
        <w:t>]</w:t>
      </w:r>
      <w:r w:rsidRPr="00397A6C">
        <w:tab/>
        <w:t>ETSI TS 122 261: "5G; Service requirements for the 5G system (3GPP TS 22.261 Release 16)".</w:t>
      </w:r>
    </w:p>
    <w:p w14:paraId="1C54BF71" w14:textId="43A395CF" w:rsidR="000E4A23" w:rsidRPr="00397A6C" w:rsidRDefault="00F2125E" w:rsidP="00F2125E">
      <w:pPr>
        <w:pStyle w:val="EX"/>
      </w:pPr>
      <w:r w:rsidRPr="00397A6C">
        <w:t>[</w:t>
      </w:r>
      <w:bookmarkStart w:id="34" w:name="REF_TS123003"/>
      <w:r w:rsidRPr="00397A6C">
        <w:fldChar w:fldCharType="begin"/>
      </w:r>
      <w:r w:rsidRPr="00397A6C">
        <w:instrText>SEQ REF</w:instrText>
      </w:r>
      <w:r w:rsidRPr="00397A6C">
        <w:fldChar w:fldCharType="separate"/>
      </w:r>
      <w:r w:rsidR="00397A6C" w:rsidRPr="00397A6C">
        <w:rPr>
          <w:noProof/>
        </w:rPr>
        <w:t>3</w:t>
      </w:r>
      <w:r w:rsidRPr="00397A6C">
        <w:fldChar w:fldCharType="end"/>
      </w:r>
      <w:bookmarkEnd w:id="34"/>
      <w:r w:rsidRPr="00397A6C">
        <w:t>]</w:t>
      </w:r>
      <w:r w:rsidRPr="00397A6C">
        <w:tab/>
        <w:t>ETSI TS 123 003: "Digital cellular telecommunications system (Phase 2+) (GSM); Universal Mobile Telecommunications System (UMTS); LTE; 5G; Numbering, addressing and identification (3GPP TS 23.003 Release 16)".</w:t>
      </w:r>
    </w:p>
    <w:p w14:paraId="7A4122D2" w14:textId="09EDC146" w:rsidR="000E4A23" w:rsidRPr="00397A6C" w:rsidRDefault="00F2125E" w:rsidP="00F2125E">
      <w:pPr>
        <w:pStyle w:val="EX"/>
      </w:pPr>
      <w:r w:rsidRPr="00397A6C">
        <w:t>[</w:t>
      </w:r>
      <w:bookmarkStart w:id="35" w:name="REF_TS123122"/>
      <w:r w:rsidRPr="00397A6C">
        <w:fldChar w:fldCharType="begin"/>
      </w:r>
      <w:r w:rsidRPr="00397A6C">
        <w:instrText>SEQ REF</w:instrText>
      </w:r>
      <w:r w:rsidRPr="00397A6C">
        <w:fldChar w:fldCharType="separate"/>
      </w:r>
      <w:r w:rsidR="00397A6C" w:rsidRPr="00397A6C">
        <w:rPr>
          <w:noProof/>
        </w:rPr>
        <w:t>4</w:t>
      </w:r>
      <w:r w:rsidRPr="00397A6C">
        <w:fldChar w:fldCharType="end"/>
      </w:r>
      <w:bookmarkEnd w:id="35"/>
      <w:r w:rsidRPr="00397A6C">
        <w:t>]</w:t>
      </w:r>
      <w:r w:rsidRPr="00397A6C">
        <w:tab/>
        <w:t>ETSI TS 123 122: "Digital cellular telecommunications system (Phase 2+) (GSM); Universal Mobile Telecommunications System (UMTS); LTE; 5G; Non-Access-Stratum (NAS) functions related to Mobile Station (MS) in idle mode (3GPP TS 23.122 Release 16)".</w:t>
      </w:r>
    </w:p>
    <w:p w14:paraId="2FE1CB26" w14:textId="3402A4AE" w:rsidR="000E4A23" w:rsidRPr="00397A6C" w:rsidRDefault="00F2125E" w:rsidP="00F2125E">
      <w:pPr>
        <w:pStyle w:val="EX"/>
      </w:pPr>
      <w:r w:rsidRPr="00397A6C">
        <w:t>[</w:t>
      </w:r>
      <w:bookmarkStart w:id="36" w:name="REF_TS123246"/>
      <w:r w:rsidRPr="00397A6C">
        <w:fldChar w:fldCharType="begin"/>
      </w:r>
      <w:r w:rsidRPr="00397A6C">
        <w:instrText>SEQ REF</w:instrText>
      </w:r>
      <w:r w:rsidRPr="00397A6C">
        <w:fldChar w:fldCharType="separate"/>
      </w:r>
      <w:r w:rsidR="00397A6C" w:rsidRPr="00397A6C">
        <w:rPr>
          <w:noProof/>
        </w:rPr>
        <w:t>5</w:t>
      </w:r>
      <w:r w:rsidRPr="00397A6C">
        <w:fldChar w:fldCharType="end"/>
      </w:r>
      <w:bookmarkEnd w:id="36"/>
      <w:r w:rsidRPr="00397A6C">
        <w:t>]</w:t>
      </w:r>
      <w:r w:rsidRPr="00397A6C">
        <w:tab/>
        <w:t>ETSI TS 123 246: "Universal Mobile Telecommunications System (UMTS); LTE; Multimedia Broadcast/Multicast Service (MBMS); Architecture and functional description (3GPP TS 23.246 Release 16)".</w:t>
      </w:r>
    </w:p>
    <w:p w14:paraId="719A2E63" w14:textId="64BB6A91" w:rsidR="000E4A23" w:rsidRPr="00397A6C" w:rsidRDefault="00F2125E" w:rsidP="00F2125E">
      <w:pPr>
        <w:pStyle w:val="EX"/>
      </w:pPr>
      <w:r w:rsidRPr="00397A6C">
        <w:t>[</w:t>
      </w:r>
      <w:bookmarkStart w:id="37" w:name="REF_TS124116"/>
      <w:r w:rsidRPr="00397A6C">
        <w:fldChar w:fldCharType="begin"/>
      </w:r>
      <w:r w:rsidRPr="00397A6C">
        <w:instrText>SEQ REF</w:instrText>
      </w:r>
      <w:r w:rsidRPr="00397A6C">
        <w:fldChar w:fldCharType="separate"/>
      </w:r>
      <w:r w:rsidR="00397A6C" w:rsidRPr="00397A6C">
        <w:rPr>
          <w:noProof/>
        </w:rPr>
        <w:t>6</w:t>
      </w:r>
      <w:r w:rsidRPr="00397A6C">
        <w:fldChar w:fldCharType="end"/>
      </w:r>
      <w:bookmarkEnd w:id="37"/>
      <w:r w:rsidRPr="00397A6C">
        <w:t>]</w:t>
      </w:r>
      <w:r w:rsidRPr="00397A6C">
        <w:tab/>
        <w:t>ETSI TS 124 116: "LTE; Stage 3 aspects of system architecture enhancements for TV services (3GPP TS 24.116 Release 16)".</w:t>
      </w:r>
    </w:p>
    <w:p w14:paraId="42F27E15" w14:textId="25919ACA" w:rsidR="000E4A23" w:rsidRPr="00397A6C" w:rsidRDefault="00F2125E" w:rsidP="00F2125E">
      <w:pPr>
        <w:pStyle w:val="EX"/>
      </w:pPr>
      <w:r w:rsidRPr="00397A6C">
        <w:t>[</w:t>
      </w:r>
      <w:bookmarkStart w:id="38" w:name="REF_TS124117"/>
      <w:r w:rsidRPr="00397A6C">
        <w:fldChar w:fldCharType="begin"/>
      </w:r>
      <w:r w:rsidRPr="00397A6C">
        <w:instrText>SEQ REF</w:instrText>
      </w:r>
      <w:r w:rsidRPr="00397A6C">
        <w:fldChar w:fldCharType="separate"/>
      </w:r>
      <w:r w:rsidR="00397A6C" w:rsidRPr="00397A6C">
        <w:rPr>
          <w:noProof/>
        </w:rPr>
        <w:t>7</w:t>
      </w:r>
      <w:r w:rsidRPr="00397A6C">
        <w:fldChar w:fldCharType="end"/>
      </w:r>
      <w:bookmarkEnd w:id="38"/>
      <w:r w:rsidRPr="00397A6C">
        <w:t>]</w:t>
      </w:r>
      <w:r w:rsidRPr="00397A6C">
        <w:tab/>
        <w:t>ETSI TS 124 117: "LTE; TV service configuration Management Object (MO) (3GPP TS 24.117 Release 16)".</w:t>
      </w:r>
    </w:p>
    <w:p w14:paraId="6BDBB7AE" w14:textId="3ECEA965" w:rsidR="000E4A23" w:rsidRPr="00397A6C" w:rsidRDefault="00F2125E" w:rsidP="00F2125E">
      <w:pPr>
        <w:pStyle w:val="EX"/>
      </w:pPr>
      <w:r w:rsidRPr="00397A6C">
        <w:t>[</w:t>
      </w:r>
      <w:bookmarkStart w:id="39" w:name="REF_TS126346"/>
      <w:r w:rsidRPr="00397A6C">
        <w:fldChar w:fldCharType="begin"/>
      </w:r>
      <w:r w:rsidRPr="00397A6C">
        <w:instrText>SEQ REF</w:instrText>
      </w:r>
      <w:r w:rsidRPr="00397A6C">
        <w:fldChar w:fldCharType="separate"/>
      </w:r>
      <w:r w:rsidR="00397A6C" w:rsidRPr="00397A6C">
        <w:rPr>
          <w:noProof/>
        </w:rPr>
        <w:t>8</w:t>
      </w:r>
      <w:r w:rsidRPr="00397A6C">
        <w:fldChar w:fldCharType="end"/>
      </w:r>
      <w:bookmarkEnd w:id="39"/>
      <w:r w:rsidRPr="00397A6C">
        <w:t>]</w:t>
      </w:r>
      <w:r w:rsidRPr="00397A6C">
        <w:tab/>
        <w:t>ETSI TS 126 346: "Universal Mobile Telecommunications System (UMTS); LTE; 5G; Multimedia Broadcast/Multicast Service (MBMS); Protocols and codecs (3GPP TS 26.346 Release 16)".</w:t>
      </w:r>
    </w:p>
    <w:p w14:paraId="6722760F" w14:textId="16AA0559" w:rsidR="000E4A23" w:rsidRPr="00397A6C" w:rsidRDefault="00F2125E" w:rsidP="00F2125E">
      <w:pPr>
        <w:pStyle w:val="EX"/>
      </w:pPr>
      <w:r w:rsidRPr="00397A6C">
        <w:t>[</w:t>
      </w:r>
      <w:bookmarkStart w:id="40" w:name="REF_TS126347"/>
      <w:r w:rsidRPr="00397A6C">
        <w:fldChar w:fldCharType="begin"/>
      </w:r>
      <w:r w:rsidRPr="00397A6C">
        <w:instrText>SEQ REF</w:instrText>
      </w:r>
      <w:r w:rsidRPr="00397A6C">
        <w:fldChar w:fldCharType="separate"/>
      </w:r>
      <w:r w:rsidR="00397A6C" w:rsidRPr="00397A6C">
        <w:rPr>
          <w:noProof/>
        </w:rPr>
        <w:t>9</w:t>
      </w:r>
      <w:r w:rsidRPr="00397A6C">
        <w:fldChar w:fldCharType="end"/>
      </w:r>
      <w:bookmarkEnd w:id="40"/>
      <w:r w:rsidRPr="00397A6C">
        <w:t>]</w:t>
      </w:r>
      <w:r w:rsidRPr="00397A6C">
        <w:tab/>
        <w:t>ETSI TS 126 347: "LTE; Multimedia Broadcast/Multicast Service (MBMS); Application Programming Interface and URL (3GPP TS 26.347 Release 16)".</w:t>
      </w:r>
    </w:p>
    <w:p w14:paraId="3018145D" w14:textId="5D906416" w:rsidR="000E4A23" w:rsidRPr="00397A6C" w:rsidRDefault="00F2125E" w:rsidP="00F2125E">
      <w:pPr>
        <w:pStyle w:val="EX"/>
      </w:pPr>
      <w:r w:rsidRPr="00397A6C">
        <w:t>[</w:t>
      </w:r>
      <w:bookmarkStart w:id="41" w:name="REF_TS126348"/>
      <w:r w:rsidRPr="00397A6C">
        <w:fldChar w:fldCharType="begin"/>
      </w:r>
      <w:r w:rsidRPr="00397A6C">
        <w:instrText>SEQ REF</w:instrText>
      </w:r>
      <w:r w:rsidRPr="00397A6C">
        <w:fldChar w:fldCharType="separate"/>
      </w:r>
      <w:r w:rsidR="00397A6C" w:rsidRPr="00397A6C">
        <w:rPr>
          <w:noProof/>
        </w:rPr>
        <w:t>10</w:t>
      </w:r>
      <w:r w:rsidRPr="00397A6C">
        <w:fldChar w:fldCharType="end"/>
      </w:r>
      <w:bookmarkEnd w:id="41"/>
      <w:r w:rsidRPr="00397A6C">
        <w:t>]</w:t>
      </w:r>
      <w:r w:rsidRPr="00397A6C">
        <w:tab/>
        <w:t>ETSI TS 126 348: "LTE; 5G; Northbound Application Programming Interface (API) for Multimedia Broadcast/Multicast Service (MBMS) at the xMB reference point (3GPP TS 26.348 Release 16)".</w:t>
      </w:r>
    </w:p>
    <w:p w14:paraId="26D1F161" w14:textId="01CED126" w:rsidR="000E4A23" w:rsidRPr="00397A6C" w:rsidRDefault="00F2125E" w:rsidP="00F2125E">
      <w:pPr>
        <w:pStyle w:val="EX"/>
      </w:pPr>
      <w:r w:rsidRPr="00397A6C">
        <w:t>[</w:t>
      </w:r>
      <w:bookmarkStart w:id="42" w:name="REF_TS129116"/>
      <w:r w:rsidRPr="00397A6C">
        <w:fldChar w:fldCharType="begin"/>
      </w:r>
      <w:r w:rsidRPr="00397A6C">
        <w:instrText>SEQ REF</w:instrText>
      </w:r>
      <w:r w:rsidRPr="00397A6C">
        <w:fldChar w:fldCharType="separate"/>
      </w:r>
      <w:r w:rsidR="00397A6C" w:rsidRPr="00397A6C">
        <w:rPr>
          <w:noProof/>
        </w:rPr>
        <w:t>11</w:t>
      </w:r>
      <w:r w:rsidRPr="00397A6C">
        <w:fldChar w:fldCharType="end"/>
      </w:r>
      <w:bookmarkEnd w:id="42"/>
      <w:r w:rsidRPr="00397A6C">
        <w:t>]</w:t>
      </w:r>
      <w:r w:rsidRPr="00397A6C">
        <w:tab/>
        <w:t>ETSI TS 129 116: "LTE; 5G; Representational state transfer over xMB reference point between content provider and BM-SC (3GPP TS 29.116 Release 16)".</w:t>
      </w:r>
    </w:p>
    <w:p w14:paraId="5F25D58D" w14:textId="37CF362F" w:rsidR="000E4A23" w:rsidRPr="00397A6C" w:rsidRDefault="00F2125E" w:rsidP="00F2125E">
      <w:pPr>
        <w:pStyle w:val="EX"/>
      </w:pPr>
      <w:r w:rsidRPr="00397A6C">
        <w:lastRenderedPageBreak/>
        <w:t>[</w:t>
      </w:r>
      <w:bookmarkStart w:id="43" w:name="REF_TS129274"/>
      <w:r w:rsidRPr="00397A6C">
        <w:fldChar w:fldCharType="begin"/>
      </w:r>
      <w:r w:rsidRPr="00397A6C">
        <w:instrText>SEQ REF</w:instrText>
      </w:r>
      <w:r w:rsidRPr="00397A6C">
        <w:fldChar w:fldCharType="separate"/>
      </w:r>
      <w:r w:rsidR="00397A6C" w:rsidRPr="00397A6C">
        <w:rPr>
          <w:noProof/>
        </w:rPr>
        <w:t>12</w:t>
      </w:r>
      <w:r w:rsidRPr="00397A6C">
        <w:fldChar w:fldCharType="end"/>
      </w:r>
      <w:bookmarkEnd w:id="43"/>
      <w:r w:rsidRPr="00397A6C">
        <w:t>]</w:t>
      </w:r>
      <w:r w:rsidRPr="00397A6C">
        <w:tab/>
        <w:t>ETSI TS 129 274: "Universal Mobile Telecommunications System (UMTS); LTE; 5G; 3GPP Evolved Packet System (EPS); Evolved General Packet Radio Service (GPRS) Tunnelling Protocol for Control plane (GTPv2-C); Stage 3 (3GPP TS 29.274 Release 16)".</w:t>
      </w:r>
    </w:p>
    <w:p w14:paraId="497E6EB8" w14:textId="797577D6" w:rsidR="000E4A23" w:rsidRPr="00397A6C" w:rsidRDefault="00F2125E" w:rsidP="00F2125E">
      <w:pPr>
        <w:pStyle w:val="EX"/>
      </w:pPr>
      <w:r w:rsidRPr="00397A6C">
        <w:t>[</w:t>
      </w:r>
      <w:bookmarkStart w:id="44" w:name="REF_TS129281"/>
      <w:r w:rsidRPr="00397A6C">
        <w:fldChar w:fldCharType="begin"/>
      </w:r>
      <w:r w:rsidRPr="00397A6C">
        <w:instrText>SEQ REF</w:instrText>
      </w:r>
      <w:r w:rsidRPr="00397A6C">
        <w:fldChar w:fldCharType="separate"/>
      </w:r>
      <w:r w:rsidR="00397A6C" w:rsidRPr="00397A6C">
        <w:rPr>
          <w:noProof/>
        </w:rPr>
        <w:t>13</w:t>
      </w:r>
      <w:r w:rsidRPr="00397A6C">
        <w:fldChar w:fldCharType="end"/>
      </w:r>
      <w:bookmarkEnd w:id="44"/>
      <w:r w:rsidRPr="00397A6C">
        <w:t>]</w:t>
      </w:r>
      <w:r w:rsidRPr="00397A6C">
        <w:tab/>
        <w:t>ETSI TS 129 281: "Universal Mobile Telecommunications System (UMTS); LTE; 5G; General Packet Radio System (GPRS) Tunnelling Protocol User Plane (GTPv1-U) (3GPP TS 29.281 Release 16)".</w:t>
      </w:r>
    </w:p>
    <w:p w14:paraId="126A6349" w14:textId="0790CFAB" w:rsidR="000E4A23" w:rsidRPr="00397A6C" w:rsidRDefault="00F2125E" w:rsidP="00F2125E">
      <w:pPr>
        <w:pStyle w:val="EX"/>
      </w:pPr>
      <w:r w:rsidRPr="00397A6C">
        <w:t>[</w:t>
      </w:r>
      <w:bookmarkStart w:id="45" w:name="REF_TS136101"/>
      <w:r w:rsidRPr="00397A6C">
        <w:fldChar w:fldCharType="begin"/>
      </w:r>
      <w:r w:rsidRPr="00397A6C">
        <w:instrText>SEQ REF</w:instrText>
      </w:r>
      <w:r w:rsidRPr="00397A6C">
        <w:fldChar w:fldCharType="separate"/>
      </w:r>
      <w:r w:rsidR="00397A6C" w:rsidRPr="00397A6C">
        <w:rPr>
          <w:noProof/>
        </w:rPr>
        <w:t>14</w:t>
      </w:r>
      <w:r w:rsidRPr="00397A6C">
        <w:fldChar w:fldCharType="end"/>
      </w:r>
      <w:bookmarkEnd w:id="45"/>
      <w:r w:rsidRPr="00397A6C">
        <w:t>]</w:t>
      </w:r>
      <w:r w:rsidRPr="00397A6C">
        <w:tab/>
        <w:t>ETSI TS 136 101: "LTE; Evolved Universal Terrestrial Radio Access (E-UTRA); User Equipment (UE) radio transmission and reception (3GPP TS 36.101 Release 16)".</w:t>
      </w:r>
    </w:p>
    <w:p w14:paraId="166FA437" w14:textId="736E872C" w:rsidR="000E4A23" w:rsidRPr="00397A6C" w:rsidRDefault="00F2125E" w:rsidP="00F2125E">
      <w:pPr>
        <w:pStyle w:val="EX"/>
      </w:pPr>
      <w:r w:rsidRPr="00397A6C">
        <w:t>[</w:t>
      </w:r>
      <w:bookmarkStart w:id="46" w:name="REF_TS136133"/>
      <w:r w:rsidRPr="00397A6C">
        <w:fldChar w:fldCharType="begin"/>
      </w:r>
      <w:r w:rsidRPr="00397A6C">
        <w:instrText>SEQ REF</w:instrText>
      </w:r>
      <w:r w:rsidRPr="00397A6C">
        <w:fldChar w:fldCharType="separate"/>
      </w:r>
      <w:r w:rsidR="00397A6C" w:rsidRPr="00397A6C">
        <w:rPr>
          <w:noProof/>
        </w:rPr>
        <w:t>15</w:t>
      </w:r>
      <w:r w:rsidRPr="00397A6C">
        <w:fldChar w:fldCharType="end"/>
      </w:r>
      <w:bookmarkEnd w:id="46"/>
      <w:r w:rsidRPr="00397A6C">
        <w:t>]</w:t>
      </w:r>
      <w:r w:rsidRPr="00397A6C">
        <w:tab/>
        <w:t>ETSI TS 136 133: "LTE; Evolved Universal Terrestrial Radio Access (E-UTRA); Requirements for support of radio resource management (3GPP TS 36.133 Release 16)".</w:t>
      </w:r>
    </w:p>
    <w:p w14:paraId="53FB8A67" w14:textId="4DDC1E1E" w:rsidR="000E4A23" w:rsidRPr="00397A6C" w:rsidRDefault="00F2125E" w:rsidP="00F2125E">
      <w:pPr>
        <w:pStyle w:val="EX"/>
      </w:pPr>
      <w:r w:rsidRPr="00397A6C">
        <w:t>[</w:t>
      </w:r>
      <w:bookmarkStart w:id="47" w:name="REF_TS136211"/>
      <w:r w:rsidRPr="00397A6C">
        <w:fldChar w:fldCharType="begin"/>
      </w:r>
      <w:r w:rsidRPr="00397A6C">
        <w:instrText>SEQ REF</w:instrText>
      </w:r>
      <w:r w:rsidRPr="00397A6C">
        <w:fldChar w:fldCharType="separate"/>
      </w:r>
      <w:r w:rsidR="00397A6C" w:rsidRPr="00397A6C">
        <w:rPr>
          <w:noProof/>
        </w:rPr>
        <w:t>16</w:t>
      </w:r>
      <w:r w:rsidRPr="00397A6C">
        <w:fldChar w:fldCharType="end"/>
      </w:r>
      <w:bookmarkEnd w:id="47"/>
      <w:r w:rsidRPr="00397A6C">
        <w:t>]</w:t>
      </w:r>
      <w:r w:rsidRPr="00397A6C">
        <w:tab/>
        <w:t>ETSI TS 136 211: "LTE; Evolved Universal Terrestrial Radio Access (E-UTRA); Physical channels and modulation (3GPP TS 36.211 Release 16)".</w:t>
      </w:r>
    </w:p>
    <w:p w14:paraId="73F962A3" w14:textId="0B571520" w:rsidR="000E4A23" w:rsidRPr="00397A6C" w:rsidRDefault="00F2125E" w:rsidP="00F2125E">
      <w:pPr>
        <w:pStyle w:val="EX"/>
      </w:pPr>
      <w:r w:rsidRPr="00397A6C">
        <w:t>[</w:t>
      </w:r>
      <w:bookmarkStart w:id="48" w:name="REF_TS136213"/>
      <w:r w:rsidRPr="00397A6C">
        <w:fldChar w:fldCharType="begin"/>
      </w:r>
      <w:r w:rsidRPr="00397A6C">
        <w:instrText>SEQ REF</w:instrText>
      </w:r>
      <w:r w:rsidRPr="00397A6C">
        <w:fldChar w:fldCharType="separate"/>
      </w:r>
      <w:r w:rsidR="00397A6C" w:rsidRPr="00397A6C">
        <w:rPr>
          <w:noProof/>
        </w:rPr>
        <w:t>17</w:t>
      </w:r>
      <w:r w:rsidRPr="00397A6C">
        <w:fldChar w:fldCharType="end"/>
      </w:r>
      <w:bookmarkEnd w:id="48"/>
      <w:r w:rsidRPr="00397A6C">
        <w:t>]</w:t>
      </w:r>
      <w:r w:rsidRPr="00397A6C">
        <w:tab/>
        <w:t>ETSI TS 136 213: "LTE; Evolved Universal Terrestrial Radio Access (E-UTRA); Physical layer procedures (3GPP TS 36.213 Release 16)".</w:t>
      </w:r>
    </w:p>
    <w:p w14:paraId="414A0385" w14:textId="68487E8B" w:rsidR="000E4A23" w:rsidRPr="00397A6C" w:rsidRDefault="00F2125E" w:rsidP="00F2125E">
      <w:pPr>
        <w:pStyle w:val="EX"/>
      </w:pPr>
      <w:r w:rsidRPr="00397A6C">
        <w:t>[</w:t>
      </w:r>
      <w:bookmarkStart w:id="49" w:name="REF_TS136300"/>
      <w:r w:rsidRPr="00397A6C">
        <w:fldChar w:fldCharType="begin"/>
      </w:r>
      <w:r w:rsidRPr="00397A6C">
        <w:instrText>SEQ REF</w:instrText>
      </w:r>
      <w:r w:rsidRPr="00397A6C">
        <w:fldChar w:fldCharType="separate"/>
      </w:r>
      <w:r w:rsidR="00397A6C" w:rsidRPr="00397A6C">
        <w:rPr>
          <w:noProof/>
        </w:rPr>
        <w:t>18</w:t>
      </w:r>
      <w:r w:rsidRPr="00397A6C">
        <w:fldChar w:fldCharType="end"/>
      </w:r>
      <w:bookmarkEnd w:id="49"/>
      <w:r w:rsidRPr="00397A6C">
        <w:t>]</w:t>
      </w:r>
      <w:r w:rsidRPr="00397A6C">
        <w:tab/>
        <w:t>ETSI TS 136 300: "LTE; Evolved Universal Terrestrial Radio Access (E-UTRA) and Evolved Universal Terrestrial Radio Access Network (E-UTRAN); Overall description; Stage 2 (3GPP TS 36.300 Release 16)".</w:t>
      </w:r>
    </w:p>
    <w:p w14:paraId="4F75EC58" w14:textId="616DB2A2" w:rsidR="000E4A23" w:rsidRPr="00397A6C" w:rsidRDefault="00F2125E" w:rsidP="00F2125E">
      <w:pPr>
        <w:pStyle w:val="EX"/>
      </w:pPr>
      <w:r w:rsidRPr="00397A6C">
        <w:t>[</w:t>
      </w:r>
      <w:bookmarkStart w:id="50" w:name="REF_TS136304"/>
      <w:r w:rsidRPr="00397A6C">
        <w:fldChar w:fldCharType="begin"/>
      </w:r>
      <w:r w:rsidRPr="00397A6C">
        <w:instrText>SEQ REF</w:instrText>
      </w:r>
      <w:r w:rsidRPr="00397A6C">
        <w:fldChar w:fldCharType="separate"/>
      </w:r>
      <w:r w:rsidR="00397A6C" w:rsidRPr="00397A6C">
        <w:rPr>
          <w:noProof/>
        </w:rPr>
        <w:t>19</w:t>
      </w:r>
      <w:r w:rsidRPr="00397A6C">
        <w:fldChar w:fldCharType="end"/>
      </w:r>
      <w:bookmarkEnd w:id="50"/>
      <w:r w:rsidRPr="00397A6C">
        <w:t>]</w:t>
      </w:r>
      <w:r w:rsidRPr="00397A6C">
        <w:tab/>
        <w:t>ETSI TS 136 304: "LTE; Evolved Universal Terrestrial Radio Access (E-UTRA); User Equipment (UE) procedures in idle mode (3GPP TS 36.304 Release 16)".</w:t>
      </w:r>
    </w:p>
    <w:p w14:paraId="79F8BC70" w14:textId="45086D4C" w:rsidR="000E4A23" w:rsidRPr="00397A6C" w:rsidRDefault="00F2125E" w:rsidP="00F2125E">
      <w:pPr>
        <w:pStyle w:val="EX"/>
      </w:pPr>
      <w:r w:rsidRPr="00397A6C">
        <w:t>[</w:t>
      </w:r>
      <w:bookmarkStart w:id="51" w:name="REF_TS136321"/>
      <w:r w:rsidRPr="00397A6C">
        <w:fldChar w:fldCharType="begin"/>
      </w:r>
      <w:r w:rsidRPr="00397A6C">
        <w:instrText>SEQ REF</w:instrText>
      </w:r>
      <w:r w:rsidRPr="00397A6C">
        <w:fldChar w:fldCharType="separate"/>
      </w:r>
      <w:r w:rsidR="00397A6C" w:rsidRPr="00397A6C">
        <w:rPr>
          <w:noProof/>
        </w:rPr>
        <w:t>20</w:t>
      </w:r>
      <w:r w:rsidRPr="00397A6C">
        <w:fldChar w:fldCharType="end"/>
      </w:r>
      <w:bookmarkEnd w:id="51"/>
      <w:r w:rsidRPr="00397A6C">
        <w:t>]</w:t>
      </w:r>
      <w:r w:rsidRPr="00397A6C">
        <w:tab/>
        <w:t>ETSI TS 136 321: "LTE; Evolved Universal Terrestrial Radio Access (E-UTRA); Medium Access Control (MAC) protocol specification (3GPP TS 36.321 Release 16)".</w:t>
      </w:r>
    </w:p>
    <w:p w14:paraId="56621809" w14:textId="4DB72CEE" w:rsidR="000E4A23" w:rsidRPr="00397A6C" w:rsidRDefault="00F2125E" w:rsidP="00F2125E">
      <w:pPr>
        <w:pStyle w:val="EX"/>
      </w:pPr>
      <w:r w:rsidRPr="00397A6C">
        <w:t>[</w:t>
      </w:r>
      <w:bookmarkStart w:id="52" w:name="REF_TS136331"/>
      <w:r w:rsidRPr="00397A6C">
        <w:fldChar w:fldCharType="begin"/>
      </w:r>
      <w:r w:rsidRPr="00397A6C">
        <w:instrText>SEQ REF</w:instrText>
      </w:r>
      <w:r w:rsidRPr="00397A6C">
        <w:fldChar w:fldCharType="separate"/>
      </w:r>
      <w:r w:rsidR="00397A6C" w:rsidRPr="00397A6C">
        <w:rPr>
          <w:noProof/>
        </w:rPr>
        <w:t>21</w:t>
      </w:r>
      <w:r w:rsidRPr="00397A6C">
        <w:fldChar w:fldCharType="end"/>
      </w:r>
      <w:bookmarkEnd w:id="52"/>
      <w:r w:rsidRPr="00397A6C">
        <w:t>]</w:t>
      </w:r>
      <w:r w:rsidRPr="00397A6C">
        <w:tab/>
        <w:t>ETSI TS 136 331: "LTE; Evolved Universal Terrestrial Radio Access (E-UTRA); Radio Resource Control (RRC); Protocol specification (3GPP TS 36.331 Release 16)".</w:t>
      </w:r>
    </w:p>
    <w:p w14:paraId="0C40FB26" w14:textId="418CF371" w:rsidR="000E4A23" w:rsidRPr="00397A6C" w:rsidRDefault="00F2125E" w:rsidP="00F2125E">
      <w:pPr>
        <w:pStyle w:val="EX"/>
      </w:pPr>
      <w:r w:rsidRPr="00397A6C">
        <w:t>[</w:t>
      </w:r>
      <w:bookmarkStart w:id="53" w:name="REF_TS136440"/>
      <w:r w:rsidRPr="00397A6C">
        <w:fldChar w:fldCharType="begin"/>
      </w:r>
      <w:r w:rsidRPr="00397A6C">
        <w:instrText>SEQ REF</w:instrText>
      </w:r>
      <w:r w:rsidRPr="00397A6C">
        <w:fldChar w:fldCharType="separate"/>
      </w:r>
      <w:r w:rsidR="00397A6C" w:rsidRPr="00397A6C">
        <w:rPr>
          <w:noProof/>
        </w:rPr>
        <w:t>22</w:t>
      </w:r>
      <w:r w:rsidRPr="00397A6C">
        <w:fldChar w:fldCharType="end"/>
      </w:r>
      <w:bookmarkEnd w:id="53"/>
      <w:r w:rsidRPr="00397A6C">
        <w:t>]</w:t>
      </w:r>
      <w:r w:rsidRPr="00397A6C">
        <w:tab/>
        <w:t>ETSI TS 136 440: "LTE; Evolved Universal Terrestrial Radio Access Network (E-UTRAN); General aspects and principles for interfaces supporting Multimedia Broadcast Multicast Service (MBMS) within E-UTRAN (3GPP TS 36.440</w:t>
      </w:r>
      <w:r w:rsidR="00C34DEF" w:rsidRPr="00397A6C">
        <w:t xml:space="preserve"> Release 16</w:t>
      </w:r>
      <w:r w:rsidRPr="00397A6C">
        <w:t>)".</w:t>
      </w:r>
    </w:p>
    <w:p w14:paraId="33EF872B" w14:textId="33583FCC" w:rsidR="000E4A23" w:rsidRPr="00397A6C" w:rsidRDefault="00F2125E" w:rsidP="00F2125E">
      <w:pPr>
        <w:pStyle w:val="EX"/>
      </w:pPr>
      <w:r w:rsidRPr="00397A6C">
        <w:t>[</w:t>
      </w:r>
      <w:bookmarkStart w:id="54" w:name="REF_ISOIEC23009_1"/>
      <w:r w:rsidRPr="00397A6C">
        <w:fldChar w:fldCharType="begin"/>
      </w:r>
      <w:r w:rsidRPr="00397A6C">
        <w:instrText>SEQ REF</w:instrText>
      </w:r>
      <w:r w:rsidRPr="00397A6C">
        <w:fldChar w:fldCharType="separate"/>
      </w:r>
      <w:r w:rsidR="00397A6C" w:rsidRPr="00397A6C">
        <w:rPr>
          <w:noProof/>
        </w:rPr>
        <w:t>23</w:t>
      </w:r>
      <w:r w:rsidRPr="00397A6C">
        <w:fldChar w:fldCharType="end"/>
      </w:r>
      <w:bookmarkEnd w:id="54"/>
      <w:r w:rsidRPr="00397A6C">
        <w:t>]</w:t>
      </w:r>
      <w:r w:rsidRPr="00397A6C">
        <w:tab/>
        <w:t xml:space="preserve">ISO/IEC 23009-1: "Information technology </w:t>
      </w:r>
      <w:r w:rsidR="007C2D8C" w:rsidRPr="00397A6C">
        <w:t>-</w:t>
      </w:r>
      <w:r w:rsidRPr="00397A6C">
        <w:t xml:space="preserve"> Dynamic adaptive streaming over HTTP (DASH) </w:t>
      </w:r>
      <w:r w:rsidR="007C2D8C" w:rsidRPr="00397A6C">
        <w:t>-</w:t>
      </w:r>
      <w:r w:rsidRPr="00397A6C">
        <w:t xml:space="preserve"> Part 1: Media presentation description and segment formats".</w:t>
      </w:r>
    </w:p>
    <w:p w14:paraId="07215677" w14:textId="60E83181" w:rsidR="000E4A23" w:rsidRPr="00397A6C" w:rsidRDefault="00F2125E" w:rsidP="00F2125E">
      <w:pPr>
        <w:pStyle w:val="EX"/>
      </w:pPr>
      <w:r w:rsidRPr="00397A6C">
        <w:t>[</w:t>
      </w:r>
      <w:bookmarkStart w:id="55" w:name="REF_ISOIEC23000_19"/>
      <w:r w:rsidRPr="00397A6C">
        <w:fldChar w:fldCharType="begin"/>
      </w:r>
      <w:r w:rsidRPr="00397A6C">
        <w:instrText>SEQ REF</w:instrText>
      </w:r>
      <w:r w:rsidRPr="00397A6C">
        <w:fldChar w:fldCharType="separate"/>
      </w:r>
      <w:r w:rsidR="00397A6C" w:rsidRPr="00397A6C">
        <w:rPr>
          <w:noProof/>
        </w:rPr>
        <w:t>24</w:t>
      </w:r>
      <w:r w:rsidRPr="00397A6C">
        <w:fldChar w:fldCharType="end"/>
      </w:r>
      <w:bookmarkEnd w:id="55"/>
      <w:r w:rsidRPr="00397A6C">
        <w:t>]</w:t>
      </w:r>
      <w:r w:rsidRPr="00397A6C">
        <w:tab/>
        <w:t>ISO/IEC 23000-19: "Information technology - Multimedia application format (MPEG-A) - Part</w:t>
      </w:r>
      <w:r w:rsidR="00026BA4" w:rsidRPr="00397A6C">
        <w:t> </w:t>
      </w:r>
      <w:r w:rsidRPr="00397A6C">
        <w:t>19: Common media application format (CMAF) for segmented media".</w:t>
      </w:r>
    </w:p>
    <w:p w14:paraId="24FEBE8A" w14:textId="4F4D2CDF" w:rsidR="000E4A23" w:rsidRPr="00397A6C" w:rsidRDefault="00F2125E" w:rsidP="00B046EE">
      <w:pPr>
        <w:pStyle w:val="EX"/>
      </w:pPr>
      <w:r w:rsidRPr="00397A6C">
        <w:t>[</w:t>
      </w:r>
      <w:bookmarkStart w:id="56" w:name="REF_IETFRFC8216"/>
      <w:r w:rsidRPr="00397A6C">
        <w:fldChar w:fldCharType="begin"/>
      </w:r>
      <w:r w:rsidRPr="00397A6C">
        <w:instrText>SEQ REF</w:instrText>
      </w:r>
      <w:r w:rsidRPr="00397A6C">
        <w:fldChar w:fldCharType="separate"/>
      </w:r>
      <w:r w:rsidR="00397A6C" w:rsidRPr="00397A6C">
        <w:rPr>
          <w:noProof/>
        </w:rPr>
        <w:t>25</w:t>
      </w:r>
      <w:r w:rsidRPr="00397A6C">
        <w:fldChar w:fldCharType="end"/>
      </w:r>
      <w:bookmarkEnd w:id="56"/>
      <w:r w:rsidRPr="00397A6C">
        <w:t>]</w:t>
      </w:r>
      <w:r w:rsidRPr="00397A6C">
        <w:tab/>
        <w:t>IETF RFC 8216: "HTTP Live Streaming".</w:t>
      </w:r>
    </w:p>
    <w:p w14:paraId="5BE08D85" w14:textId="77777777" w:rsidR="000E4A23" w:rsidRPr="00397A6C" w:rsidRDefault="000E4A23" w:rsidP="000E4A23">
      <w:pPr>
        <w:pStyle w:val="Heading2"/>
      </w:pPr>
      <w:bookmarkStart w:id="57" w:name="_Toc56179293"/>
      <w:bookmarkStart w:id="58" w:name="_Toc56675355"/>
      <w:bookmarkStart w:id="59" w:name="_Toc59189565"/>
      <w:r w:rsidRPr="00397A6C">
        <w:t>2.2</w:t>
      </w:r>
      <w:r w:rsidRPr="00397A6C">
        <w:tab/>
        <w:t>Informative references</w:t>
      </w:r>
      <w:bookmarkEnd w:id="57"/>
      <w:bookmarkEnd w:id="58"/>
      <w:bookmarkEnd w:id="59"/>
    </w:p>
    <w:p w14:paraId="50A21BE7" w14:textId="77777777" w:rsidR="000E4A23" w:rsidRPr="00397A6C" w:rsidRDefault="000E4A23" w:rsidP="000E4A23">
      <w:r w:rsidRPr="00397A6C">
        <w:t>References are either specific (identified by date of publication and/or edition number or version number) or non</w:t>
      </w:r>
      <w:r w:rsidRPr="00397A6C">
        <w:noBreakHyphen/>
        <w:t>specific. For specific references, only the cited version applies. For non-specific references, the latest version of the referenced document (including any amendments) applies.</w:t>
      </w:r>
    </w:p>
    <w:p w14:paraId="76155F08" w14:textId="77777777" w:rsidR="000E4A23" w:rsidRPr="00397A6C" w:rsidRDefault="000E4A23" w:rsidP="000E4A23">
      <w:pPr>
        <w:pStyle w:val="NO"/>
      </w:pPr>
      <w:r w:rsidRPr="00397A6C">
        <w:t>NOTE:</w:t>
      </w:r>
      <w:r w:rsidRPr="00397A6C">
        <w:tab/>
        <w:t>While any hyperlinks included in this clause were valid at the time of publication, ETSI cannot guarantee their long-term validity.</w:t>
      </w:r>
    </w:p>
    <w:p w14:paraId="2CEBA840" w14:textId="77777777" w:rsidR="000E4A23" w:rsidRPr="00397A6C" w:rsidRDefault="000E4A23" w:rsidP="000E4A23">
      <w:pPr>
        <w:keepNext/>
        <w:keepLines/>
        <w:widowControl w:val="0"/>
      </w:pPr>
      <w:r w:rsidRPr="00397A6C">
        <w:rPr>
          <w:lang w:eastAsia="en-GB"/>
        </w:rPr>
        <w:t xml:space="preserve">The following referenced documents are </w:t>
      </w:r>
      <w:r w:rsidRPr="00397A6C">
        <w:t>not necessary for the application of the present document but they assist the user with regard to a particular subject area.</w:t>
      </w:r>
    </w:p>
    <w:p w14:paraId="67A259EB" w14:textId="6A55BACC" w:rsidR="000E4A23" w:rsidRPr="00397A6C" w:rsidRDefault="00F2125E" w:rsidP="00F2125E">
      <w:pPr>
        <w:pStyle w:val="EX"/>
      </w:pPr>
      <w:r w:rsidRPr="00397A6C">
        <w:t>[</w:t>
      </w:r>
      <w:bookmarkStart w:id="60" w:name="REF_3GPPTR23746"/>
      <w:r w:rsidRPr="00397A6C">
        <w:t>i.</w:t>
      </w:r>
      <w:r w:rsidRPr="00397A6C">
        <w:fldChar w:fldCharType="begin"/>
      </w:r>
      <w:r w:rsidRPr="00397A6C">
        <w:instrText>SEQ REFI</w:instrText>
      </w:r>
      <w:r w:rsidRPr="00397A6C">
        <w:fldChar w:fldCharType="separate"/>
      </w:r>
      <w:r w:rsidR="00397A6C" w:rsidRPr="00397A6C">
        <w:rPr>
          <w:noProof/>
        </w:rPr>
        <w:t>1</w:t>
      </w:r>
      <w:r w:rsidRPr="00397A6C">
        <w:fldChar w:fldCharType="end"/>
      </w:r>
      <w:bookmarkEnd w:id="60"/>
      <w:r w:rsidRPr="00397A6C">
        <w:t>]</w:t>
      </w:r>
      <w:r w:rsidRPr="00397A6C">
        <w:tab/>
        <w:t>3GPP TR 23.746: "Study on System Architecture Enhancements to eMBMS for Television Video Service".</w:t>
      </w:r>
    </w:p>
    <w:p w14:paraId="5A606ED3" w14:textId="7B06D319" w:rsidR="007A50BC" w:rsidRPr="00397A6C" w:rsidRDefault="00F2125E" w:rsidP="00F2125E">
      <w:pPr>
        <w:pStyle w:val="EX"/>
      </w:pPr>
      <w:r w:rsidRPr="00397A6C">
        <w:t>[</w:t>
      </w:r>
      <w:bookmarkStart w:id="61" w:name="REF_TR136976"/>
      <w:r w:rsidRPr="00397A6C">
        <w:t>i.</w:t>
      </w:r>
      <w:r w:rsidRPr="00397A6C">
        <w:fldChar w:fldCharType="begin"/>
      </w:r>
      <w:r w:rsidRPr="00397A6C">
        <w:instrText>SEQ REFI</w:instrText>
      </w:r>
      <w:r w:rsidRPr="00397A6C">
        <w:fldChar w:fldCharType="separate"/>
      </w:r>
      <w:r w:rsidR="00397A6C" w:rsidRPr="00397A6C">
        <w:rPr>
          <w:noProof/>
        </w:rPr>
        <w:t>2</w:t>
      </w:r>
      <w:r w:rsidRPr="00397A6C">
        <w:fldChar w:fldCharType="end"/>
      </w:r>
      <w:bookmarkEnd w:id="61"/>
      <w:r w:rsidRPr="00397A6C">
        <w:t>]</w:t>
      </w:r>
      <w:r w:rsidRPr="00397A6C">
        <w:tab/>
        <w:t>ETSI TR 136 976: "LTE; Overall description of LTE-based 5G broadcast (3GPP TR 36.976)".</w:t>
      </w:r>
    </w:p>
    <w:p w14:paraId="50E63CB3" w14:textId="7C9B4566" w:rsidR="007A50BC" w:rsidRPr="00397A6C" w:rsidRDefault="00F2125E" w:rsidP="00F2125E">
      <w:pPr>
        <w:pStyle w:val="EX"/>
      </w:pPr>
      <w:r w:rsidRPr="00397A6C">
        <w:t>[</w:t>
      </w:r>
      <w:bookmarkStart w:id="62" w:name="REF_TR138913"/>
      <w:r w:rsidRPr="00397A6C">
        <w:t>i.</w:t>
      </w:r>
      <w:r w:rsidRPr="00397A6C">
        <w:fldChar w:fldCharType="begin"/>
      </w:r>
      <w:r w:rsidRPr="00397A6C">
        <w:instrText>SEQ REFI</w:instrText>
      </w:r>
      <w:r w:rsidRPr="00397A6C">
        <w:fldChar w:fldCharType="separate"/>
      </w:r>
      <w:r w:rsidR="00397A6C" w:rsidRPr="00397A6C">
        <w:rPr>
          <w:noProof/>
        </w:rPr>
        <w:t>3</w:t>
      </w:r>
      <w:r w:rsidRPr="00397A6C">
        <w:fldChar w:fldCharType="end"/>
      </w:r>
      <w:bookmarkEnd w:id="62"/>
      <w:r w:rsidRPr="00397A6C">
        <w:t>]</w:t>
      </w:r>
      <w:r w:rsidRPr="00397A6C">
        <w:tab/>
        <w:t>ETSI TR 138 913: "5G; Study on scenarios and requirements for next generation access technologies (3GPP TR 38.913)".</w:t>
      </w:r>
    </w:p>
    <w:p w14:paraId="659742A6" w14:textId="1AE4FE1A" w:rsidR="008A0152" w:rsidRPr="00397A6C" w:rsidRDefault="00397A6C" w:rsidP="00B046EE">
      <w:pPr>
        <w:pStyle w:val="EX"/>
      </w:pPr>
      <w:r w:rsidRPr="00397A6C">
        <w:lastRenderedPageBreak/>
        <w:t>[</w:t>
      </w:r>
      <w:bookmarkStart w:id="63" w:name="REF_TS123401"/>
      <w:r w:rsidRPr="00397A6C">
        <w:t>i.</w:t>
      </w:r>
      <w:r w:rsidRPr="00397A6C">
        <w:fldChar w:fldCharType="begin"/>
      </w:r>
      <w:r w:rsidRPr="00397A6C">
        <w:instrText>SEQ REFI</w:instrText>
      </w:r>
      <w:r w:rsidRPr="00397A6C">
        <w:fldChar w:fldCharType="separate"/>
      </w:r>
      <w:r w:rsidRPr="00397A6C">
        <w:rPr>
          <w:noProof/>
        </w:rPr>
        <w:t>4</w:t>
      </w:r>
      <w:r w:rsidRPr="00397A6C">
        <w:fldChar w:fldCharType="end"/>
      </w:r>
      <w:bookmarkEnd w:id="63"/>
      <w:r w:rsidRPr="00397A6C">
        <w:t>]</w:t>
      </w:r>
      <w:r w:rsidRPr="00397A6C">
        <w:tab/>
        <w:t>ETSI TS 123 401: "LTE; General Packet Radio Service (GPRS) enhancements for Evolved Universal Terrestrial Radio Access Network (E-UTRAN) access (3GPP TS 23.401 Release 16)".</w:t>
      </w:r>
    </w:p>
    <w:p w14:paraId="1E283A38" w14:textId="77777777" w:rsidR="000E4A23" w:rsidRPr="00397A6C" w:rsidRDefault="000E4A23" w:rsidP="000E4A23">
      <w:pPr>
        <w:pStyle w:val="Heading1"/>
      </w:pPr>
      <w:bookmarkStart w:id="64" w:name="_Toc56179294"/>
      <w:bookmarkStart w:id="65" w:name="_Toc56675356"/>
      <w:bookmarkStart w:id="66" w:name="_Toc59189566"/>
      <w:r w:rsidRPr="00397A6C">
        <w:t>3</w:t>
      </w:r>
      <w:r w:rsidRPr="00397A6C">
        <w:tab/>
        <w:t>Definition of terms, symbols and abbreviations</w:t>
      </w:r>
      <w:bookmarkEnd w:id="64"/>
      <w:bookmarkEnd w:id="65"/>
      <w:bookmarkEnd w:id="66"/>
    </w:p>
    <w:p w14:paraId="084E4B3E" w14:textId="6986D67C" w:rsidR="000E4A23" w:rsidRPr="00397A6C" w:rsidRDefault="000E4A23" w:rsidP="000E4A23">
      <w:pPr>
        <w:pStyle w:val="Heading2"/>
      </w:pPr>
      <w:bookmarkStart w:id="67" w:name="_Toc56179295"/>
      <w:bookmarkStart w:id="68" w:name="_Toc56675357"/>
      <w:bookmarkStart w:id="69" w:name="_Toc59189567"/>
      <w:r w:rsidRPr="00397A6C">
        <w:t>3.1</w:t>
      </w:r>
      <w:r w:rsidRPr="00397A6C">
        <w:tab/>
        <w:t>Terms</w:t>
      </w:r>
      <w:bookmarkEnd w:id="67"/>
      <w:bookmarkEnd w:id="68"/>
      <w:bookmarkEnd w:id="69"/>
    </w:p>
    <w:p w14:paraId="74DF4443" w14:textId="0C263E57" w:rsidR="007C2D8C" w:rsidRPr="00397A6C" w:rsidRDefault="007C2D8C" w:rsidP="007C2D8C">
      <w:r w:rsidRPr="00397A6C">
        <w:t>For the purposes of the present document, the following terms apply:</w:t>
      </w:r>
    </w:p>
    <w:p w14:paraId="2C20CCB4" w14:textId="1C9C27DB" w:rsidR="007B0B39" w:rsidRPr="007B0B39" w:rsidRDefault="007B0B39" w:rsidP="004776AC">
      <w:r>
        <w:rPr>
          <w:b/>
          <w:bCs/>
        </w:rPr>
        <w:t>5G Broadcast Client API:</w:t>
      </w:r>
      <w:r>
        <w:t xml:space="preserve"> An Application Programming Interface that enable a </w:t>
      </w:r>
      <w:r w:rsidRPr="007B0B39">
        <w:t>5G Broadcast TV/Radio Service Application</w:t>
      </w:r>
      <w:r>
        <w:t xml:space="preserve"> to communicate with a 5G Broadcast Receiver</w:t>
      </w:r>
    </w:p>
    <w:p w14:paraId="701316D2" w14:textId="34C2B183" w:rsidR="004776AC" w:rsidRPr="00397A6C" w:rsidRDefault="004776AC" w:rsidP="004776AC">
      <w:r w:rsidRPr="00397A6C">
        <w:rPr>
          <w:b/>
          <w:bCs/>
        </w:rPr>
        <w:t>5G Broadcast Receiver:</w:t>
      </w:r>
      <w:r w:rsidRPr="00397A6C">
        <w:t xml:space="preserve"> entity implementing the receiver requirements of a 5G Broadcast System</w:t>
      </w:r>
    </w:p>
    <w:p w14:paraId="3EA93548" w14:textId="6D122A59" w:rsidR="000E4A23" w:rsidRPr="00397A6C" w:rsidRDefault="000E4A23" w:rsidP="000E4A23">
      <w:pPr>
        <w:keepNext/>
      </w:pPr>
      <w:r w:rsidRPr="00397A6C">
        <w:rPr>
          <w:b/>
        </w:rPr>
        <w:t>5G Broadcast Service:</w:t>
      </w:r>
      <w:r w:rsidRPr="00397A6C">
        <w:t xml:space="preserve"> 3GPP-based broadcast service offered according to the constraints and requirements in the present document in order to deploy linear television and radio broadcast services</w:t>
      </w:r>
    </w:p>
    <w:p w14:paraId="7C6DE7FD" w14:textId="328555ED" w:rsidR="000E4A23" w:rsidRPr="00B046EE" w:rsidRDefault="000E4A23" w:rsidP="000E4A23">
      <w:pPr>
        <w:keepNext/>
      </w:pPr>
      <w:r w:rsidRPr="00397A6C">
        <w:rPr>
          <w:b/>
        </w:rPr>
        <w:t xml:space="preserve">5G Broadcast SA Service: </w:t>
      </w:r>
      <w:r w:rsidRPr="00397A6C">
        <w:rPr>
          <w:bCs/>
        </w:rPr>
        <w:t>5G Broadcast Service for Service Announcement</w:t>
      </w:r>
      <w:r w:rsidR="004776AC" w:rsidRPr="00397A6C">
        <w:rPr>
          <w:bCs/>
        </w:rPr>
        <w:t xml:space="preserve"> (SA)</w:t>
      </w:r>
    </w:p>
    <w:p w14:paraId="55F19924" w14:textId="12974039" w:rsidR="004776AC" w:rsidRPr="00397A6C" w:rsidRDefault="004776AC" w:rsidP="004776AC">
      <w:r w:rsidRPr="00397A6C">
        <w:rPr>
          <w:b/>
        </w:rPr>
        <w:t>5G Broadcast System:</w:t>
      </w:r>
      <w:r w:rsidRPr="00397A6C">
        <w:t xml:space="preserve"> system dedicated to the delivery of linear television and radio broadcast services using 3GPP specifications and addressing 5G requirements for dedicated broadcast</w:t>
      </w:r>
    </w:p>
    <w:p w14:paraId="5A3D566C" w14:textId="77D35F94" w:rsidR="000E4A23" w:rsidRPr="00397A6C" w:rsidRDefault="000E4A23" w:rsidP="000E4A23">
      <w:r w:rsidRPr="00397A6C">
        <w:rPr>
          <w:b/>
          <w:bCs/>
        </w:rPr>
        <w:t>5G Broadcast Transmitter:</w:t>
      </w:r>
      <w:r w:rsidRPr="00397A6C">
        <w:t xml:space="preserve"> entity implementing the transmitter requirements of a 5G Broadcast System</w:t>
      </w:r>
    </w:p>
    <w:p w14:paraId="7E294DBD" w14:textId="02491E4B" w:rsidR="000E4A23" w:rsidRPr="00397A6C" w:rsidRDefault="000E4A23" w:rsidP="000E4A23">
      <w:r w:rsidRPr="00397A6C">
        <w:rPr>
          <w:b/>
          <w:bCs/>
        </w:rPr>
        <w:t>5G Broadcast TV/Radio Content Service Provider</w:t>
      </w:r>
      <w:r w:rsidRPr="00397A6C">
        <w:rPr>
          <w:b/>
        </w:rPr>
        <w:t>:</w:t>
      </w:r>
      <w:r w:rsidRPr="00397A6C">
        <w:t xml:space="preserve"> provider of linear television and/or radio content services using a 5G Broadcast System for distribution of the services</w:t>
      </w:r>
    </w:p>
    <w:p w14:paraId="11984A11" w14:textId="265B1463" w:rsidR="000E4A23" w:rsidRPr="00397A6C" w:rsidRDefault="000E4A23" w:rsidP="000E4A23">
      <w:r w:rsidRPr="00397A6C">
        <w:rPr>
          <w:b/>
          <w:bCs/>
        </w:rPr>
        <w:t>5G Broadcast TV/Radio Service Application</w:t>
      </w:r>
      <w:r w:rsidRPr="00397A6C">
        <w:rPr>
          <w:b/>
        </w:rPr>
        <w:t>:</w:t>
      </w:r>
      <w:r w:rsidRPr="00397A6C">
        <w:t xml:space="preserve"> application in the end device that consumes one or more 5G Broadcast User Services by communicating with the 5G Broadcast Receiver through a dedicated set of 5G Broadcast Client APIs</w:t>
      </w:r>
    </w:p>
    <w:p w14:paraId="20C4375E" w14:textId="77777777" w:rsidR="00012807" w:rsidRPr="00397A6C" w:rsidRDefault="00012807" w:rsidP="00012807">
      <w:pPr>
        <w:keepNext/>
        <w:rPr>
          <w:bCs/>
        </w:rPr>
      </w:pPr>
      <w:bookmarkStart w:id="70" w:name="_Toc56675358"/>
      <w:r w:rsidRPr="00397A6C">
        <w:rPr>
          <w:b/>
        </w:rPr>
        <w:t xml:space="preserve">5G Broadcast User Service: </w:t>
      </w:r>
      <w:r w:rsidRPr="00397A6C">
        <w:rPr>
          <w:bCs/>
        </w:rPr>
        <w:t>5G Broadcast Service that provides User Data, for example a television or radio service</w:t>
      </w:r>
    </w:p>
    <w:p w14:paraId="0F29F2D5" w14:textId="037441DC" w:rsidR="00970F89" w:rsidRPr="00397A6C" w:rsidRDefault="00970F89" w:rsidP="00970F89">
      <w:pPr>
        <w:pStyle w:val="Heading2"/>
      </w:pPr>
      <w:bookmarkStart w:id="71" w:name="_Toc59189568"/>
      <w:r w:rsidRPr="00397A6C">
        <w:t>3.2</w:t>
      </w:r>
      <w:r w:rsidRPr="00397A6C">
        <w:tab/>
        <w:t>Symbols</w:t>
      </w:r>
      <w:bookmarkEnd w:id="70"/>
      <w:bookmarkEnd w:id="71"/>
    </w:p>
    <w:p w14:paraId="00345AAE" w14:textId="2D1BB78E" w:rsidR="00970F89" w:rsidRPr="00397A6C" w:rsidRDefault="00970F89" w:rsidP="00970F89">
      <w:r w:rsidRPr="00397A6C">
        <w:t>Void.</w:t>
      </w:r>
    </w:p>
    <w:p w14:paraId="1A5E3223" w14:textId="0183CF80" w:rsidR="000E4A23" w:rsidRPr="00397A6C" w:rsidRDefault="000E4A23" w:rsidP="000E4A23">
      <w:pPr>
        <w:pStyle w:val="Heading2"/>
        <w:rPr>
          <w:i/>
        </w:rPr>
      </w:pPr>
      <w:bookmarkStart w:id="72" w:name="_Toc56179296"/>
      <w:bookmarkStart w:id="73" w:name="_Toc56675359"/>
      <w:bookmarkStart w:id="74" w:name="_Toc59189569"/>
      <w:r w:rsidRPr="00397A6C">
        <w:t>3.</w:t>
      </w:r>
      <w:r w:rsidR="00970F89" w:rsidRPr="00397A6C">
        <w:t>3</w:t>
      </w:r>
      <w:r w:rsidRPr="00397A6C">
        <w:tab/>
        <w:t>Abbreviations</w:t>
      </w:r>
      <w:bookmarkEnd w:id="72"/>
      <w:bookmarkEnd w:id="73"/>
      <w:bookmarkEnd w:id="74"/>
    </w:p>
    <w:p w14:paraId="2AB638E4" w14:textId="77777777" w:rsidR="000E4A23" w:rsidRPr="00397A6C" w:rsidRDefault="000E4A23" w:rsidP="000E4A23">
      <w:r w:rsidRPr="00397A6C">
        <w:t>For the purposes of the present document, the following abbreviations apply:</w:t>
      </w:r>
    </w:p>
    <w:p w14:paraId="5E5E72A2" w14:textId="77777777" w:rsidR="008A0152" w:rsidRPr="00397A6C" w:rsidRDefault="008A0152" w:rsidP="000E4A23">
      <w:pPr>
        <w:pStyle w:val="EW"/>
        <w:rPr>
          <w:lang w:eastAsia="ko-KR"/>
        </w:rPr>
      </w:pPr>
      <w:r w:rsidRPr="00397A6C">
        <w:rPr>
          <w:lang w:eastAsia="ko-KR"/>
        </w:rPr>
        <w:t>ABR</w:t>
      </w:r>
      <w:r w:rsidRPr="00397A6C">
        <w:rPr>
          <w:lang w:eastAsia="ko-KR"/>
        </w:rPr>
        <w:tab/>
        <w:t>Adaptive Bit Rate</w:t>
      </w:r>
    </w:p>
    <w:p w14:paraId="6860A67D" w14:textId="77777777" w:rsidR="008A0152" w:rsidRPr="00397A6C" w:rsidRDefault="008A0152" w:rsidP="000E4A23">
      <w:pPr>
        <w:pStyle w:val="EW"/>
        <w:rPr>
          <w:lang w:eastAsia="ko-KR"/>
        </w:rPr>
      </w:pPr>
      <w:r w:rsidRPr="00397A6C">
        <w:rPr>
          <w:lang w:eastAsia="ko-KR"/>
        </w:rPr>
        <w:t>ADPD</w:t>
      </w:r>
      <w:r w:rsidRPr="00397A6C">
        <w:rPr>
          <w:lang w:eastAsia="ko-KR"/>
        </w:rPr>
        <w:tab/>
        <w:t>Associated Delivery Procedure Document</w:t>
      </w:r>
    </w:p>
    <w:p w14:paraId="5EDFE9FE" w14:textId="77777777" w:rsidR="008A0152" w:rsidRPr="00397A6C" w:rsidRDefault="008A0152" w:rsidP="000E4A23">
      <w:pPr>
        <w:pStyle w:val="EW"/>
        <w:rPr>
          <w:lang w:eastAsia="ko-KR"/>
        </w:rPr>
      </w:pPr>
      <w:r w:rsidRPr="00397A6C">
        <w:rPr>
          <w:lang w:eastAsia="ko-KR"/>
        </w:rPr>
        <w:t>API</w:t>
      </w:r>
      <w:r w:rsidRPr="00397A6C">
        <w:rPr>
          <w:lang w:eastAsia="ko-KR"/>
        </w:rPr>
        <w:tab/>
        <w:t>Application Programming Interface</w:t>
      </w:r>
    </w:p>
    <w:p w14:paraId="4F209448" w14:textId="77777777" w:rsidR="008A0152" w:rsidRPr="00397A6C" w:rsidRDefault="008A0152" w:rsidP="000E4A23">
      <w:pPr>
        <w:pStyle w:val="EW"/>
        <w:rPr>
          <w:lang w:eastAsia="ko-KR"/>
        </w:rPr>
      </w:pPr>
      <w:r w:rsidRPr="00397A6C">
        <w:rPr>
          <w:lang w:eastAsia="ko-KR"/>
        </w:rPr>
        <w:t>APN</w:t>
      </w:r>
      <w:r w:rsidRPr="00397A6C">
        <w:rPr>
          <w:lang w:eastAsia="ko-KR"/>
        </w:rPr>
        <w:tab/>
        <w:t>Access Point Name</w:t>
      </w:r>
    </w:p>
    <w:p w14:paraId="2FE57449" w14:textId="77777777" w:rsidR="008A0152" w:rsidRPr="00397A6C" w:rsidRDefault="008A0152" w:rsidP="000E4A23">
      <w:pPr>
        <w:pStyle w:val="EW"/>
        <w:rPr>
          <w:lang w:eastAsia="ko-KR"/>
        </w:rPr>
      </w:pPr>
      <w:r w:rsidRPr="00397A6C">
        <w:rPr>
          <w:lang w:eastAsia="ko-KR"/>
        </w:rPr>
        <w:t>ARP</w:t>
      </w:r>
      <w:r w:rsidRPr="00397A6C">
        <w:rPr>
          <w:lang w:eastAsia="ko-KR"/>
        </w:rPr>
        <w:tab/>
        <w:t>Allocation and Retention Priority</w:t>
      </w:r>
    </w:p>
    <w:p w14:paraId="06174D29" w14:textId="5CF0BF15" w:rsidR="008A0152" w:rsidRPr="00397A6C" w:rsidRDefault="008A0152" w:rsidP="000E4A23">
      <w:pPr>
        <w:pStyle w:val="EW"/>
        <w:rPr>
          <w:lang w:eastAsia="ko-KR"/>
        </w:rPr>
      </w:pPr>
      <w:r w:rsidRPr="00397A6C">
        <w:rPr>
          <w:lang w:eastAsia="ko-KR"/>
        </w:rPr>
        <w:t>BCCH</w:t>
      </w:r>
      <w:r w:rsidRPr="00397A6C">
        <w:rPr>
          <w:lang w:eastAsia="ko-KR"/>
        </w:rPr>
        <w:tab/>
        <w:t>Broadcast Control CHannel</w:t>
      </w:r>
    </w:p>
    <w:p w14:paraId="46F7DCD6" w14:textId="77777777" w:rsidR="008A0152" w:rsidRPr="00397A6C" w:rsidRDefault="008A0152" w:rsidP="000E4A23">
      <w:pPr>
        <w:pStyle w:val="EW"/>
        <w:rPr>
          <w:lang w:eastAsia="ko-KR"/>
        </w:rPr>
      </w:pPr>
      <w:r w:rsidRPr="00397A6C">
        <w:rPr>
          <w:lang w:eastAsia="ko-KR"/>
        </w:rPr>
        <w:t>BCH</w:t>
      </w:r>
      <w:r w:rsidRPr="00397A6C">
        <w:rPr>
          <w:lang w:eastAsia="ko-KR"/>
        </w:rPr>
        <w:tab/>
        <w:t>Broadcast CHannel</w:t>
      </w:r>
    </w:p>
    <w:p w14:paraId="2DDFC766" w14:textId="77777777" w:rsidR="008A0152" w:rsidRPr="00397A6C" w:rsidRDefault="008A0152" w:rsidP="000E4A23">
      <w:pPr>
        <w:pStyle w:val="EW"/>
        <w:rPr>
          <w:lang w:eastAsia="ko-KR"/>
        </w:rPr>
      </w:pPr>
      <w:r w:rsidRPr="00397A6C">
        <w:rPr>
          <w:lang w:eastAsia="ko-KR"/>
        </w:rPr>
        <w:t>BM-SC</w:t>
      </w:r>
      <w:r w:rsidRPr="00397A6C">
        <w:rPr>
          <w:lang w:eastAsia="ko-KR"/>
        </w:rPr>
        <w:tab/>
      </w:r>
      <w:r w:rsidRPr="00397A6C">
        <w:t>Broadcast/Multicast Service Centre</w:t>
      </w:r>
    </w:p>
    <w:p w14:paraId="7CF15CBB" w14:textId="77777777" w:rsidR="008A0152" w:rsidRPr="00397A6C" w:rsidRDefault="008A0152" w:rsidP="000E4A23">
      <w:pPr>
        <w:pStyle w:val="EW"/>
        <w:rPr>
          <w:lang w:val="fr-FR"/>
        </w:rPr>
      </w:pPr>
      <w:r w:rsidRPr="00397A6C">
        <w:rPr>
          <w:lang w:val="fr-FR"/>
        </w:rPr>
        <w:t>CAS</w:t>
      </w:r>
      <w:r w:rsidRPr="00397A6C">
        <w:rPr>
          <w:lang w:val="fr-FR"/>
        </w:rPr>
        <w:tab/>
        <w:t>Cell Acquisition Subframe</w:t>
      </w:r>
    </w:p>
    <w:p w14:paraId="527F797A" w14:textId="77777777" w:rsidR="008A0152" w:rsidRPr="00397A6C" w:rsidRDefault="008A0152" w:rsidP="000E4A23">
      <w:pPr>
        <w:pStyle w:val="EW"/>
        <w:rPr>
          <w:lang w:val="fr-FR"/>
        </w:rPr>
      </w:pPr>
      <w:r w:rsidRPr="00397A6C">
        <w:rPr>
          <w:lang w:val="fr-FR"/>
        </w:rPr>
        <w:t>CFI</w:t>
      </w:r>
      <w:r w:rsidRPr="00397A6C">
        <w:rPr>
          <w:lang w:val="fr-FR"/>
        </w:rPr>
        <w:tab/>
        <w:t>Control Format Indicator</w:t>
      </w:r>
    </w:p>
    <w:p w14:paraId="7F642DC9" w14:textId="77777777" w:rsidR="008A0152" w:rsidRPr="00397A6C" w:rsidRDefault="008A0152" w:rsidP="000E4A23">
      <w:pPr>
        <w:pStyle w:val="EW"/>
      </w:pPr>
      <w:r w:rsidRPr="00397A6C">
        <w:t>CMAF</w:t>
      </w:r>
      <w:r w:rsidRPr="00397A6C">
        <w:tab/>
        <w:t>Common Media Application Format</w:t>
      </w:r>
    </w:p>
    <w:p w14:paraId="413D6A83" w14:textId="77777777" w:rsidR="008A0152" w:rsidRPr="00397A6C" w:rsidRDefault="008A0152" w:rsidP="004776AC">
      <w:pPr>
        <w:pStyle w:val="EW"/>
        <w:rPr>
          <w:lang w:eastAsia="ko-KR"/>
        </w:rPr>
      </w:pPr>
      <w:r w:rsidRPr="00397A6C">
        <w:rPr>
          <w:lang w:eastAsia="ko-KR"/>
        </w:rPr>
        <w:t>CP</w:t>
      </w:r>
      <w:r w:rsidRPr="00397A6C">
        <w:rPr>
          <w:lang w:eastAsia="ko-KR"/>
        </w:rPr>
        <w:tab/>
        <w:t>Cyclic Prefix</w:t>
      </w:r>
    </w:p>
    <w:p w14:paraId="6C2BEC0B" w14:textId="77777777" w:rsidR="008A0152" w:rsidRPr="00397A6C" w:rsidRDefault="008A0152" w:rsidP="000E4A23">
      <w:pPr>
        <w:pStyle w:val="EW"/>
      </w:pPr>
      <w:r w:rsidRPr="00397A6C">
        <w:t>CRC</w:t>
      </w:r>
      <w:r w:rsidRPr="00397A6C">
        <w:tab/>
        <w:t>Cyclic Redundancy Check</w:t>
      </w:r>
    </w:p>
    <w:p w14:paraId="6C0B54A2" w14:textId="77777777" w:rsidR="008A0152" w:rsidRPr="00397A6C" w:rsidRDefault="008A0152" w:rsidP="000E4A23">
      <w:pPr>
        <w:pStyle w:val="EW"/>
      </w:pPr>
      <w:r w:rsidRPr="00397A6C">
        <w:t>CRS</w:t>
      </w:r>
      <w:r w:rsidRPr="00397A6C">
        <w:tab/>
        <w:t>Cell-specific Reference Signal</w:t>
      </w:r>
    </w:p>
    <w:p w14:paraId="09BAC7C3" w14:textId="77777777" w:rsidR="008A0152" w:rsidRPr="00397A6C" w:rsidRDefault="008A0152" w:rsidP="000E4A23">
      <w:pPr>
        <w:pStyle w:val="EW"/>
      </w:pPr>
      <w:r w:rsidRPr="00397A6C">
        <w:t>CSG</w:t>
      </w:r>
      <w:r w:rsidRPr="00397A6C">
        <w:tab/>
        <w:t>Closed Subscriber Group</w:t>
      </w:r>
    </w:p>
    <w:p w14:paraId="5D8E2F86" w14:textId="77777777" w:rsidR="008A0152" w:rsidRPr="00397A6C" w:rsidRDefault="008A0152" w:rsidP="000E4A23">
      <w:pPr>
        <w:pStyle w:val="EW"/>
      </w:pPr>
      <w:r w:rsidRPr="00397A6C">
        <w:t>DASH</w:t>
      </w:r>
      <w:r w:rsidRPr="00397A6C">
        <w:tab/>
        <w:t>Dynamic Adaptive Streaming over HTTP</w:t>
      </w:r>
    </w:p>
    <w:p w14:paraId="32C1FD8C" w14:textId="77777777" w:rsidR="008A0152" w:rsidRPr="00397A6C" w:rsidRDefault="008A0152" w:rsidP="000E4A23">
      <w:pPr>
        <w:pStyle w:val="EW"/>
      </w:pPr>
      <w:r w:rsidRPr="00397A6C">
        <w:t>DCI</w:t>
      </w:r>
      <w:r w:rsidRPr="00397A6C">
        <w:tab/>
        <w:t>Downlink Control Information</w:t>
      </w:r>
    </w:p>
    <w:p w14:paraId="5728C3D7" w14:textId="77777777" w:rsidR="008A0152" w:rsidRPr="00397A6C" w:rsidRDefault="008A0152" w:rsidP="000E4A23">
      <w:pPr>
        <w:pStyle w:val="EW"/>
      </w:pPr>
      <w:r w:rsidRPr="00397A6C">
        <w:t>DL-SCH</w:t>
      </w:r>
      <w:r w:rsidRPr="00397A6C">
        <w:tab/>
        <w:t>DownLink Shared CHannel</w:t>
      </w:r>
    </w:p>
    <w:p w14:paraId="51EE0318" w14:textId="77777777" w:rsidR="008A0152" w:rsidRPr="00397A6C" w:rsidRDefault="008A0152" w:rsidP="000E4A23">
      <w:pPr>
        <w:pStyle w:val="EW"/>
      </w:pPr>
      <w:r w:rsidRPr="00397A6C">
        <w:t>DRX</w:t>
      </w:r>
      <w:r w:rsidRPr="00397A6C">
        <w:tab/>
        <w:t>Discontinuous Reception</w:t>
      </w:r>
    </w:p>
    <w:p w14:paraId="32F99074" w14:textId="77777777" w:rsidR="008A0152" w:rsidRPr="00397A6C" w:rsidRDefault="008A0152" w:rsidP="000E4A23">
      <w:pPr>
        <w:pStyle w:val="EW"/>
      </w:pPr>
      <w:r w:rsidRPr="00397A6C">
        <w:lastRenderedPageBreak/>
        <w:t>DVB</w:t>
      </w:r>
      <w:r w:rsidRPr="00397A6C">
        <w:tab/>
        <w:t>Digital Video Broadcasting</w:t>
      </w:r>
    </w:p>
    <w:p w14:paraId="2B2778BA" w14:textId="77777777" w:rsidR="008A0152" w:rsidRPr="00397A6C" w:rsidRDefault="008A0152" w:rsidP="004776AC">
      <w:pPr>
        <w:pStyle w:val="EW"/>
        <w:rPr>
          <w:lang w:eastAsia="ko-KR"/>
        </w:rPr>
      </w:pPr>
      <w:r w:rsidRPr="00397A6C">
        <w:rPr>
          <w:lang w:eastAsia="ko-KR"/>
        </w:rPr>
        <w:t>DVB-I</w:t>
      </w:r>
      <w:r w:rsidRPr="00397A6C">
        <w:rPr>
          <w:lang w:eastAsia="ko-KR"/>
        </w:rPr>
        <w:tab/>
        <w:t>Digital Video Broadcasting Internet</w:t>
      </w:r>
    </w:p>
    <w:p w14:paraId="244F2F18" w14:textId="1ADF7A26" w:rsidR="008A0152" w:rsidRPr="00397A6C" w:rsidRDefault="008A0152" w:rsidP="000E4A23">
      <w:pPr>
        <w:pStyle w:val="EW"/>
      </w:pPr>
      <w:r w:rsidRPr="00397A6C">
        <w:t>EARFCN</w:t>
      </w:r>
      <w:r w:rsidRPr="00397A6C">
        <w:tab/>
        <w:t>E-UTRA Absolute Radio Frequency Channel Number</w:t>
      </w:r>
    </w:p>
    <w:p w14:paraId="0CCE760D" w14:textId="77777777" w:rsidR="008A0152" w:rsidRPr="00397A6C" w:rsidRDefault="008A0152" w:rsidP="000E4A23">
      <w:pPr>
        <w:pStyle w:val="EW"/>
        <w:rPr>
          <w:lang w:eastAsia="ko-KR"/>
        </w:rPr>
      </w:pPr>
      <w:r w:rsidRPr="00397A6C">
        <w:rPr>
          <w:lang w:eastAsia="ko-KR"/>
        </w:rPr>
        <w:t>EBU</w:t>
      </w:r>
      <w:r w:rsidRPr="00397A6C">
        <w:rPr>
          <w:lang w:eastAsia="ko-KR"/>
        </w:rPr>
        <w:tab/>
        <w:t>European Broadcasting Union</w:t>
      </w:r>
    </w:p>
    <w:p w14:paraId="67938B64" w14:textId="77777777" w:rsidR="008A0152" w:rsidRPr="00397A6C" w:rsidRDefault="008A0152" w:rsidP="000E4A23">
      <w:pPr>
        <w:pStyle w:val="EW"/>
        <w:rPr>
          <w:lang w:eastAsia="ko-KR"/>
        </w:rPr>
      </w:pPr>
      <w:r w:rsidRPr="00397A6C">
        <w:rPr>
          <w:lang w:eastAsia="ko-KR"/>
        </w:rPr>
        <w:t>eMBMS</w:t>
      </w:r>
      <w:r w:rsidRPr="00397A6C">
        <w:rPr>
          <w:lang w:eastAsia="ko-KR"/>
        </w:rPr>
        <w:tab/>
        <w:t>Evolved MBMS</w:t>
      </w:r>
    </w:p>
    <w:p w14:paraId="22575DC9" w14:textId="77777777" w:rsidR="008A0152" w:rsidRPr="00397A6C" w:rsidRDefault="008A0152" w:rsidP="000E4A23">
      <w:pPr>
        <w:pStyle w:val="EW"/>
        <w:rPr>
          <w:lang w:eastAsia="ko-KR"/>
        </w:rPr>
      </w:pPr>
      <w:r w:rsidRPr="00397A6C">
        <w:rPr>
          <w:lang w:eastAsia="ko-KR"/>
        </w:rPr>
        <w:t>EPG</w:t>
      </w:r>
      <w:r w:rsidRPr="00397A6C">
        <w:rPr>
          <w:lang w:eastAsia="ko-KR"/>
        </w:rPr>
        <w:tab/>
        <w:t>Electronic Programming Guide</w:t>
      </w:r>
    </w:p>
    <w:p w14:paraId="0CB5B56D" w14:textId="77777777" w:rsidR="008A0152" w:rsidRPr="00397A6C" w:rsidRDefault="008A0152" w:rsidP="000E4A23">
      <w:pPr>
        <w:pStyle w:val="EW"/>
        <w:rPr>
          <w:lang w:eastAsia="ko-KR"/>
        </w:rPr>
      </w:pPr>
      <w:r w:rsidRPr="00397A6C">
        <w:rPr>
          <w:lang w:eastAsia="ko-KR"/>
        </w:rPr>
        <w:t>EPS</w:t>
      </w:r>
      <w:r w:rsidRPr="00397A6C">
        <w:rPr>
          <w:lang w:eastAsia="ko-KR"/>
        </w:rPr>
        <w:tab/>
        <w:t>Evolved Packet System</w:t>
      </w:r>
    </w:p>
    <w:p w14:paraId="31FDBC10" w14:textId="77777777" w:rsidR="008A0152" w:rsidRPr="00397A6C" w:rsidRDefault="008A0152" w:rsidP="000E4A23">
      <w:pPr>
        <w:pStyle w:val="EW"/>
        <w:rPr>
          <w:lang w:eastAsia="ko-KR"/>
        </w:rPr>
      </w:pPr>
      <w:r w:rsidRPr="00397A6C">
        <w:rPr>
          <w:lang w:eastAsia="ko-KR"/>
        </w:rPr>
        <w:t>ESG</w:t>
      </w:r>
      <w:r w:rsidRPr="00397A6C">
        <w:rPr>
          <w:lang w:eastAsia="ko-KR"/>
        </w:rPr>
        <w:tab/>
        <w:t>Electronic Service Guide</w:t>
      </w:r>
    </w:p>
    <w:p w14:paraId="6E2484C1" w14:textId="77777777" w:rsidR="008A0152" w:rsidRPr="00397A6C" w:rsidRDefault="008A0152" w:rsidP="000E4A23">
      <w:pPr>
        <w:pStyle w:val="EW"/>
      </w:pPr>
      <w:r w:rsidRPr="00397A6C">
        <w:t>E-UTRAN</w:t>
      </w:r>
      <w:r w:rsidRPr="00397A6C">
        <w:tab/>
        <w:t>Evolved UTRAN</w:t>
      </w:r>
    </w:p>
    <w:p w14:paraId="0A05E33E" w14:textId="77777777" w:rsidR="008A0152" w:rsidRPr="00397A6C" w:rsidRDefault="008A0152" w:rsidP="000E4A23">
      <w:pPr>
        <w:pStyle w:val="EW"/>
      </w:pPr>
      <w:r w:rsidRPr="00397A6C">
        <w:t>FEC</w:t>
      </w:r>
      <w:r w:rsidRPr="00397A6C">
        <w:tab/>
        <w:t>Forward Error Correction</w:t>
      </w:r>
    </w:p>
    <w:p w14:paraId="1EEB7035" w14:textId="77777777" w:rsidR="008A0152" w:rsidRPr="00397A6C" w:rsidRDefault="008A0152" w:rsidP="000E4A23">
      <w:pPr>
        <w:pStyle w:val="EW"/>
      </w:pPr>
      <w:r w:rsidRPr="00397A6C">
        <w:t>FeMBMS</w:t>
      </w:r>
      <w:r w:rsidRPr="00397A6C">
        <w:tab/>
        <w:t xml:space="preserve">Further </w:t>
      </w:r>
      <w:r w:rsidRPr="00397A6C">
        <w:rPr>
          <w:lang w:eastAsia="ko-KR"/>
        </w:rPr>
        <w:t>Evolved MBMS</w:t>
      </w:r>
    </w:p>
    <w:p w14:paraId="493C5AF3" w14:textId="77777777" w:rsidR="008A0152" w:rsidRPr="00397A6C" w:rsidRDefault="008A0152" w:rsidP="000E4A23">
      <w:pPr>
        <w:pStyle w:val="EW"/>
      </w:pPr>
      <w:r w:rsidRPr="00397A6C">
        <w:t>FLUTE</w:t>
      </w:r>
      <w:r w:rsidRPr="00397A6C">
        <w:tab/>
        <w:t>FiLe delivery over Unidirectional Transport</w:t>
      </w:r>
    </w:p>
    <w:p w14:paraId="2B79F0DF" w14:textId="77777777" w:rsidR="008A0152" w:rsidRPr="00397A6C" w:rsidRDefault="008A0152" w:rsidP="000E4A23">
      <w:pPr>
        <w:pStyle w:val="EW"/>
      </w:pPr>
      <w:r w:rsidRPr="00397A6C">
        <w:t>FTA</w:t>
      </w:r>
      <w:r w:rsidRPr="00397A6C">
        <w:tab/>
        <w:t>Free-To-Air</w:t>
      </w:r>
    </w:p>
    <w:p w14:paraId="001A77A1" w14:textId="77777777" w:rsidR="008A0152" w:rsidRPr="00397A6C" w:rsidRDefault="008A0152" w:rsidP="000E4A23">
      <w:pPr>
        <w:pStyle w:val="EW"/>
      </w:pPr>
      <w:r w:rsidRPr="00397A6C">
        <w:t>GPRS</w:t>
      </w:r>
      <w:r w:rsidRPr="00397A6C">
        <w:tab/>
        <w:t>General Packet Radio Service</w:t>
      </w:r>
    </w:p>
    <w:p w14:paraId="126BFC16" w14:textId="77777777" w:rsidR="008A0152" w:rsidRPr="00397A6C" w:rsidRDefault="008A0152" w:rsidP="000E4A23">
      <w:pPr>
        <w:pStyle w:val="EW"/>
      </w:pPr>
      <w:r w:rsidRPr="00397A6C">
        <w:t>GSM</w:t>
      </w:r>
      <w:r w:rsidRPr="00397A6C">
        <w:tab/>
        <w:t>Global System for Mobile communications</w:t>
      </w:r>
    </w:p>
    <w:p w14:paraId="53B28BFE" w14:textId="77777777" w:rsidR="008A0152" w:rsidRPr="00397A6C" w:rsidRDefault="008A0152" w:rsidP="004776AC">
      <w:pPr>
        <w:pStyle w:val="EW"/>
        <w:rPr>
          <w:lang w:eastAsia="ko-KR"/>
        </w:rPr>
      </w:pPr>
      <w:r w:rsidRPr="00397A6C">
        <w:rPr>
          <w:lang w:eastAsia="ko-KR"/>
        </w:rPr>
        <w:t>GW</w:t>
      </w:r>
      <w:r w:rsidRPr="00397A6C">
        <w:rPr>
          <w:lang w:eastAsia="ko-KR"/>
        </w:rPr>
        <w:tab/>
        <w:t>GateWay</w:t>
      </w:r>
    </w:p>
    <w:p w14:paraId="03B179BB" w14:textId="77777777" w:rsidR="008A0152" w:rsidRPr="00397A6C" w:rsidRDefault="008A0152" w:rsidP="000E4A23">
      <w:pPr>
        <w:pStyle w:val="EW"/>
      </w:pPr>
      <w:r w:rsidRPr="00397A6C">
        <w:t>HARQ</w:t>
      </w:r>
      <w:r w:rsidRPr="00397A6C">
        <w:tab/>
        <w:t>Hybrid Automatic Repeat reQuest</w:t>
      </w:r>
    </w:p>
    <w:p w14:paraId="4A97BA8C" w14:textId="77777777" w:rsidR="008A0152" w:rsidRPr="00397A6C" w:rsidRDefault="008A0152" w:rsidP="000E4A23">
      <w:pPr>
        <w:pStyle w:val="EW"/>
      </w:pPr>
      <w:r w:rsidRPr="00397A6C">
        <w:t>HbbTV</w:t>
      </w:r>
      <w:r w:rsidRPr="00397A6C">
        <w:rPr>
          <w:vertAlign w:val="superscript"/>
        </w:rPr>
        <w:t>®</w:t>
      </w:r>
      <w:r w:rsidRPr="00397A6C">
        <w:tab/>
        <w:t>Hybrid broadcast broadband TV</w:t>
      </w:r>
    </w:p>
    <w:p w14:paraId="39DC6EDE" w14:textId="77777777" w:rsidR="008A0152" w:rsidRPr="00397A6C" w:rsidRDefault="008A0152" w:rsidP="000E4A23">
      <w:pPr>
        <w:pStyle w:val="EW"/>
      </w:pPr>
      <w:r w:rsidRPr="00397A6C">
        <w:t>HLS</w:t>
      </w:r>
      <w:r w:rsidRPr="00397A6C">
        <w:tab/>
        <w:t>HTTP Live Streaming</w:t>
      </w:r>
    </w:p>
    <w:p w14:paraId="5896049A" w14:textId="77777777" w:rsidR="008A0152" w:rsidRPr="00397A6C" w:rsidRDefault="008A0152" w:rsidP="000E4A23">
      <w:pPr>
        <w:pStyle w:val="EW"/>
      </w:pPr>
      <w:r w:rsidRPr="00397A6C">
        <w:t>HPHT</w:t>
      </w:r>
      <w:r w:rsidRPr="00397A6C">
        <w:tab/>
        <w:t>High Power High Tower</w:t>
      </w:r>
    </w:p>
    <w:p w14:paraId="0E3B6C81" w14:textId="77777777" w:rsidR="008A0152" w:rsidRPr="00397A6C" w:rsidRDefault="008A0152" w:rsidP="000E4A23">
      <w:pPr>
        <w:pStyle w:val="EW"/>
      </w:pPr>
      <w:r w:rsidRPr="00397A6C">
        <w:t xml:space="preserve">HTTP </w:t>
      </w:r>
      <w:r w:rsidRPr="00397A6C">
        <w:tab/>
        <w:t>Hyper Text Transfer Protocol</w:t>
      </w:r>
    </w:p>
    <w:p w14:paraId="18BE3B33" w14:textId="77777777" w:rsidR="008A0152" w:rsidRPr="00397A6C" w:rsidRDefault="008A0152" w:rsidP="004776AC">
      <w:pPr>
        <w:pStyle w:val="EW"/>
        <w:rPr>
          <w:lang w:eastAsia="ko-KR"/>
        </w:rPr>
      </w:pPr>
      <w:r w:rsidRPr="00397A6C">
        <w:rPr>
          <w:lang w:eastAsia="ko-KR"/>
        </w:rPr>
        <w:t>ID</w:t>
      </w:r>
      <w:r w:rsidRPr="00397A6C">
        <w:rPr>
          <w:lang w:eastAsia="ko-KR"/>
        </w:rPr>
        <w:tab/>
        <w:t>IDentifier</w:t>
      </w:r>
    </w:p>
    <w:p w14:paraId="54F1DF0E" w14:textId="77777777" w:rsidR="008A0152" w:rsidRPr="00397A6C" w:rsidRDefault="008A0152" w:rsidP="004776AC">
      <w:pPr>
        <w:pStyle w:val="EW"/>
        <w:rPr>
          <w:lang w:eastAsia="ko-KR"/>
        </w:rPr>
      </w:pPr>
      <w:r w:rsidRPr="00397A6C">
        <w:rPr>
          <w:lang w:eastAsia="ko-KR"/>
        </w:rPr>
        <w:t>IP</w:t>
      </w:r>
      <w:r w:rsidRPr="00397A6C">
        <w:rPr>
          <w:lang w:eastAsia="ko-KR"/>
        </w:rPr>
        <w:tab/>
        <w:t>Internet Protocol</w:t>
      </w:r>
    </w:p>
    <w:p w14:paraId="5E06F985" w14:textId="77777777" w:rsidR="008A0152" w:rsidRPr="00397A6C" w:rsidRDefault="008A0152" w:rsidP="000E4A23">
      <w:pPr>
        <w:pStyle w:val="EW"/>
      </w:pPr>
      <w:r w:rsidRPr="00397A6C">
        <w:t>IPTV</w:t>
      </w:r>
      <w:r w:rsidRPr="00397A6C">
        <w:tab/>
        <w:t>Internet Protocol TeleVision</w:t>
      </w:r>
    </w:p>
    <w:p w14:paraId="4C9F5090" w14:textId="77777777" w:rsidR="008A0152" w:rsidRPr="00397A6C" w:rsidRDefault="008A0152" w:rsidP="000E4A23">
      <w:pPr>
        <w:pStyle w:val="EW"/>
        <w:rPr>
          <w:lang w:eastAsia="ko-KR"/>
        </w:rPr>
      </w:pPr>
      <w:r w:rsidRPr="00397A6C">
        <w:t>IRAT</w:t>
      </w:r>
      <w:r w:rsidRPr="00397A6C">
        <w:tab/>
        <w:t>Inter Radio Access Technology</w:t>
      </w:r>
    </w:p>
    <w:p w14:paraId="16E277B6" w14:textId="77777777" w:rsidR="008A0152" w:rsidRPr="00397A6C" w:rsidRDefault="008A0152" w:rsidP="000E4A23">
      <w:pPr>
        <w:pStyle w:val="EW"/>
        <w:rPr>
          <w:lang w:eastAsia="ko-KR"/>
        </w:rPr>
      </w:pPr>
      <w:r w:rsidRPr="00397A6C">
        <w:rPr>
          <w:lang w:eastAsia="ko-KR"/>
        </w:rPr>
        <w:t>ISD</w:t>
      </w:r>
      <w:r w:rsidRPr="00397A6C">
        <w:rPr>
          <w:lang w:eastAsia="ko-KR"/>
        </w:rPr>
        <w:tab/>
        <w:t>Inter-Site Distance</w:t>
      </w:r>
    </w:p>
    <w:p w14:paraId="5B3DD1E6" w14:textId="77777777" w:rsidR="008A0152" w:rsidRPr="00397A6C" w:rsidRDefault="008A0152" w:rsidP="000E4A23">
      <w:pPr>
        <w:pStyle w:val="EW"/>
      </w:pPr>
      <w:r w:rsidRPr="00397A6C">
        <w:rPr>
          <w:lang w:eastAsia="ko-KR"/>
        </w:rPr>
        <w:t>LTE</w:t>
      </w:r>
      <w:r w:rsidRPr="00397A6C">
        <w:rPr>
          <w:lang w:eastAsia="ko-KR"/>
        </w:rPr>
        <w:tab/>
        <w:t>Long Term Evolution</w:t>
      </w:r>
    </w:p>
    <w:p w14:paraId="6DAA38EC" w14:textId="77777777" w:rsidR="008A0152" w:rsidRPr="00397A6C" w:rsidRDefault="008A0152" w:rsidP="000E4A23">
      <w:pPr>
        <w:pStyle w:val="EW"/>
      </w:pPr>
      <w:r w:rsidRPr="00397A6C">
        <w:t>MAC</w:t>
      </w:r>
      <w:r w:rsidRPr="00397A6C">
        <w:tab/>
        <w:t>Media Access Control</w:t>
      </w:r>
    </w:p>
    <w:p w14:paraId="3656A3CE" w14:textId="77777777" w:rsidR="008A0152" w:rsidRPr="00397A6C" w:rsidRDefault="008A0152" w:rsidP="000E4A23">
      <w:pPr>
        <w:pStyle w:val="EW"/>
      </w:pPr>
      <w:r w:rsidRPr="00397A6C">
        <w:t>MBMS</w:t>
      </w:r>
      <w:r w:rsidRPr="00397A6C">
        <w:tab/>
        <w:t>Multimedia Broadcast Multicast Service</w:t>
      </w:r>
    </w:p>
    <w:p w14:paraId="34D6E93B" w14:textId="77777777" w:rsidR="008A0152" w:rsidRPr="00397A6C" w:rsidRDefault="008A0152" w:rsidP="000E4A23">
      <w:pPr>
        <w:pStyle w:val="EW"/>
      </w:pPr>
      <w:r w:rsidRPr="00397A6C">
        <w:t>MBSFN</w:t>
      </w:r>
      <w:r w:rsidRPr="00397A6C">
        <w:tab/>
        <w:t>Multicast-Broadcast Single-Frequency Network</w:t>
      </w:r>
    </w:p>
    <w:p w14:paraId="33BE5CA5" w14:textId="77777777" w:rsidR="008A0152" w:rsidRPr="00397A6C" w:rsidRDefault="008A0152" w:rsidP="000E4A23">
      <w:pPr>
        <w:pStyle w:val="EW"/>
        <w:rPr>
          <w:lang w:eastAsia="ko-KR"/>
        </w:rPr>
      </w:pPr>
      <w:r w:rsidRPr="00397A6C">
        <w:rPr>
          <w:lang w:eastAsia="ko-KR"/>
        </w:rPr>
        <w:t>MBSFN-RS</w:t>
      </w:r>
      <w:r w:rsidRPr="00397A6C">
        <w:rPr>
          <w:lang w:eastAsia="ko-KR"/>
        </w:rPr>
        <w:tab/>
        <w:t>Multicast-Broadcast Single Frequency Network Reference Signal</w:t>
      </w:r>
    </w:p>
    <w:p w14:paraId="28F4E21C" w14:textId="77777777" w:rsidR="008A0152" w:rsidRPr="00397A6C" w:rsidRDefault="008A0152" w:rsidP="004776AC">
      <w:pPr>
        <w:pStyle w:val="EW"/>
        <w:rPr>
          <w:lang w:eastAsia="ko-KR"/>
        </w:rPr>
      </w:pPr>
      <w:r w:rsidRPr="00397A6C">
        <w:rPr>
          <w:lang w:eastAsia="ko-KR"/>
        </w:rPr>
        <w:t>MCC</w:t>
      </w:r>
      <w:r w:rsidRPr="00397A6C">
        <w:rPr>
          <w:lang w:eastAsia="ko-KR"/>
        </w:rPr>
        <w:tab/>
        <w:t>Mobile Country Code</w:t>
      </w:r>
    </w:p>
    <w:p w14:paraId="5593208A" w14:textId="77777777" w:rsidR="008A0152" w:rsidRPr="00397A6C" w:rsidRDefault="008A0152" w:rsidP="000E4A23">
      <w:pPr>
        <w:pStyle w:val="EW"/>
      </w:pPr>
      <w:r w:rsidRPr="00397A6C">
        <w:t>MCCH</w:t>
      </w:r>
      <w:r w:rsidRPr="00397A6C">
        <w:tab/>
        <w:t>MBMS point-to-multipoint Control Channel</w:t>
      </w:r>
    </w:p>
    <w:p w14:paraId="08543C35" w14:textId="77777777" w:rsidR="008A0152" w:rsidRPr="00397A6C" w:rsidRDefault="008A0152" w:rsidP="000E4A23">
      <w:pPr>
        <w:pStyle w:val="EW"/>
      </w:pPr>
      <w:r w:rsidRPr="00397A6C">
        <w:t>MCH</w:t>
      </w:r>
      <w:r w:rsidRPr="00397A6C">
        <w:tab/>
        <w:t>Multicast CHannel</w:t>
      </w:r>
    </w:p>
    <w:p w14:paraId="22966A37" w14:textId="77777777" w:rsidR="008A0152" w:rsidRPr="00397A6C" w:rsidRDefault="008A0152" w:rsidP="000E4A23">
      <w:pPr>
        <w:pStyle w:val="EW"/>
      </w:pPr>
      <w:r w:rsidRPr="00397A6C">
        <w:t>MCS</w:t>
      </w:r>
      <w:r w:rsidRPr="00397A6C">
        <w:tab/>
        <w:t>Modulation and Coding Scheme</w:t>
      </w:r>
    </w:p>
    <w:p w14:paraId="7F7572DA" w14:textId="77777777" w:rsidR="008A0152" w:rsidRPr="00397A6C" w:rsidRDefault="008A0152" w:rsidP="000E4A23">
      <w:pPr>
        <w:pStyle w:val="EW"/>
      </w:pPr>
      <w:r w:rsidRPr="00397A6C">
        <w:t>MIB</w:t>
      </w:r>
      <w:r w:rsidRPr="00397A6C">
        <w:tab/>
        <w:t>Master Information Block</w:t>
      </w:r>
    </w:p>
    <w:p w14:paraId="57C42236" w14:textId="77777777" w:rsidR="008A0152" w:rsidRPr="00397A6C" w:rsidRDefault="008A0152" w:rsidP="000E4A23">
      <w:pPr>
        <w:pStyle w:val="EW"/>
      </w:pPr>
      <w:r w:rsidRPr="00397A6C">
        <w:t>MIME</w:t>
      </w:r>
      <w:r w:rsidRPr="00397A6C">
        <w:tab/>
        <w:t>Multipurpose Internet Mail Extensions</w:t>
      </w:r>
    </w:p>
    <w:p w14:paraId="1A6145C4" w14:textId="77777777" w:rsidR="008A0152" w:rsidRPr="00397A6C" w:rsidRDefault="008A0152" w:rsidP="000E4A23">
      <w:pPr>
        <w:pStyle w:val="EW"/>
      </w:pPr>
      <w:r w:rsidRPr="00397A6C">
        <w:t>MME</w:t>
      </w:r>
      <w:r w:rsidRPr="00397A6C">
        <w:tab/>
        <w:t>Mobility Management Entity</w:t>
      </w:r>
    </w:p>
    <w:p w14:paraId="20BE2302" w14:textId="77777777" w:rsidR="008A0152" w:rsidRPr="00397A6C" w:rsidRDefault="008A0152" w:rsidP="000E4A23">
      <w:pPr>
        <w:pStyle w:val="EW"/>
      </w:pPr>
      <w:r w:rsidRPr="00397A6C">
        <w:t>MNC</w:t>
      </w:r>
      <w:r w:rsidRPr="00397A6C">
        <w:tab/>
        <w:t>Mobile Network Controller</w:t>
      </w:r>
    </w:p>
    <w:p w14:paraId="3951BD0C" w14:textId="77777777" w:rsidR="008A0152" w:rsidRPr="00397A6C" w:rsidRDefault="008A0152" w:rsidP="000E4A23">
      <w:pPr>
        <w:pStyle w:val="EW"/>
      </w:pPr>
      <w:r w:rsidRPr="00397A6C">
        <w:t>MNO</w:t>
      </w:r>
      <w:r w:rsidRPr="00397A6C">
        <w:tab/>
        <w:t>Mobile Network Operator</w:t>
      </w:r>
    </w:p>
    <w:p w14:paraId="0FCE4D7A" w14:textId="77777777" w:rsidR="008A0152" w:rsidRPr="00397A6C" w:rsidRDefault="008A0152" w:rsidP="000E4A23">
      <w:pPr>
        <w:pStyle w:val="EW"/>
        <w:rPr>
          <w:lang w:eastAsia="ko-KR"/>
        </w:rPr>
      </w:pPr>
      <w:r w:rsidRPr="00397A6C">
        <w:rPr>
          <w:lang w:eastAsia="ko-KR"/>
        </w:rPr>
        <w:t>MO</w:t>
      </w:r>
      <w:r w:rsidRPr="00397A6C">
        <w:rPr>
          <w:lang w:eastAsia="ko-KR"/>
        </w:rPr>
        <w:tab/>
        <w:t>Management Object</w:t>
      </w:r>
    </w:p>
    <w:p w14:paraId="787F0C2C" w14:textId="77777777" w:rsidR="008A0152" w:rsidRPr="00397A6C" w:rsidRDefault="008A0152" w:rsidP="000E4A23">
      <w:pPr>
        <w:pStyle w:val="EW"/>
      </w:pPr>
      <w:r w:rsidRPr="00397A6C">
        <w:t>MPMT</w:t>
      </w:r>
      <w:r w:rsidRPr="00397A6C">
        <w:tab/>
        <w:t>Medium Power Medium Tower</w:t>
      </w:r>
    </w:p>
    <w:p w14:paraId="3D02DF6F" w14:textId="77777777" w:rsidR="008A0152" w:rsidRPr="00397A6C" w:rsidRDefault="008A0152" w:rsidP="000E4A23">
      <w:pPr>
        <w:pStyle w:val="EW"/>
        <w:rPr>
          <w:lang w:eastAsia="ko-KR"/>
        </w:rPr>
      </w:pPr>
      <w:r w:rsidRPr="00397A6C">
        <w:rPr>
          <w:lang w:eastAsia="ko-KR"/>
        </w:rPr>
        <w:t>MTCH</w:t>
      </w:r>
      <w:r w:rsidRPr="00397A6C">
        <w:rPr>
          <w:lang w:eastAsia="ko-KR"/>
        </w:rPr>
        <w:tab/>
        <w:t>MBMS point-to-multipoint Traffic Channel</w:t>
      </w:r>
    </w:p>
    <w:p w14:paraId="32426B15" w14:textId="77777777" w:rsidR="008A0152" w:rsidRPr="00397A6C" w:rsidRDefault="008A0152" w:rsidP="000E4A23">
      <w:pPr>
        <w:pStyle w:val="EW"/>
        <w:rPr>
          <w:lang w:eastAsia="ko-KR"/>
        </w:rPr>
      </w:pPr>
      <w:r w:rsidRPr="00397A6C">
        <w:rPr>
          <w:lang w:eastAsia="ko-KR"/>
        </w:rPr>
        <w:t>NAF</w:t>
      </w:r>
      <w:r w:rsidRPr="00397A6C">
        <w:rPr>
          <w:lang w:eastAsia="ko-KR"/>
        </w:rPr>
        <w:tab/>
        <w:t>Network Application Function</w:t>
      </w:r>
    </w:p>
    <w:p w14:paraId="3912E297" w14:textId="77777777" w:rsidR="008A0152" w:rsidRPr="00397A6C" w:rsidRDefault="008A0152" w:rsidP="000E4A23">
      <w:pPr>
        <w:pStyle w:val="EW"/>
        <w:rPr>
          <w:lang w:eastAsia="ko-KR"/>
        </w:rPr>
      </w:pPr>
      <w:r w:rsidRPr="00397A6C">
        <w:rPr>
          <w:lang w:eastAsia="ko-KR"/>
        </w:rPr>
        <w:t>NAS</w:t>
      </w:r>
      <w:r w:rsidRPr="00397A6C">
        <w:rPr>
          <w:lang w:eastAsia="ko-KR"/>
        </w:rPr>
        <w:tab/>
        <w:t>Non-Access Stratum</w:t>
      </w:r>
    </w:p>
    <w:p w14:paraId="248B8C28" w14:textId="77777777" w:rsidR="008A0152" w:rsidRPr="00397A6C" w:rsidRDefault="008A0152" w:rsidP="000E4A23">
      <w:pPr>
        <w:pStyle w:val="EW"/>
        <w:rPr>
          <w:lang w:eastAsia="ko-KR"/>
        </w:rPr>
      </w:pPr>
      <w:r w:rsidRPr="00397A6C">
        <w:rPr>
          <w:lang w:eastAsia="ko-KR"/>
        </w:rPr>
        <w:t>NR</w:t>
      </w:r>
      <w:r w:rsidRPr="00397A6C">
        <w:rPr>
          <w:lang w:eastAsia="ko-KR"/>
        </w:rPr>
        <w:tab/>
        <w:t>New Radio</w:t>
      </w:r>
    </w:p>
    <w:p w14:paraId="188C9115" w14:textId="77777777" w:rsidR="008A0152" w:rsidRPr="00397A6C" w:rsidRDefault="008A0152" w:rsidP="000E4A23">
      <w:pPr>
        <w:pStyle w:val="EW"/>
        <w:rPr>
          <w:lang w:eastAsia="ko-KR"/>
        </w:rPr>
      </w:pPr>
      <w:r w:rsidRPr="00397A6C">
        <w:rPr>
          <w:lang w:eastAsia="ko-KR"/>
        </w:rPr>
        <w:t>OFDM</w:t>
      </w:r>
      <w:r w:rsidRPr="00397A6C">
        <w:rPr>
          <w:lang w:eastAsia="ko-KR"/>
        </w:rPr>
        <w:tab/>
        <w:t>Orthogonal Frequency-Division Multiplexing</w:t>
      </w:r>
    </w:p>
    <w:p w14:paraId="63A68F18" w14:textId="77777777" w:rsidR="008A0152" w:rsidRPr="00397A6C" w:rsidRDefault="008A0152" w:rsidP="000E4A23">
      <w:pPr>
        <w:pStyle w:val="EW"/>
        <w:rPr>
          <w:lang w:eastAsia="ko-KR"/>
        </w:rPr>
      </w:pPr>
      <w:r w:rsidRPr="00397A6C">
        <w:rPr>
          <w:lang w:eastAsia="ko-KR"/>
        </w:rPr>
        <w:t>PBCH</w:t>
      </w:r>
      <w:r w:rsidRPr="00397A6C">
        <w:rPr>
          <w:lang w:eastAsia="ko-KR"/>
        </w:rPr>
        <w:tab/>
        <w:t>Physical Broadcasting Channel</w:t>
      </w:r>
    </w:p>
    <w:p w14:paraId="07CC7BF7" w14:textId="77777777" w:rsidR="008A0152" w:rsidRPr="00397A6C" w:rsidRDefault="008A0152" w:rsidP="000E4A23">
      <w:pPr>
        <w:pStyle w:val="EW"/>
        <w:rPr>
          <w:lang w:eastAsia="ko-KR"/>
        </w:rPr>
      </w:pPr>
      <w:r w:rsidRPr="00397A6C">
        <w:rPr>
          <w:lang w:eastAsia="ko-KR"/>
        </w:rPr>
        <w:t>PCFICH</w:t>
      </w:r>
      <w:r w:rsidRPr="00397A6C">
        <w:rPr>
          <w:lang w:eastAsia="ko-KR"/>
        </w:rPr>
        <w:tab/>
        <w:t>Physical Control Format Indicator Channel</w:t>
      </w:r>
    </w:p>
    <w:p w14:paraId="4ABC69F4" w14:textId="77777777" w:rsidR="008A0152" w:rsidRPr="00397A6C" w:rsidRDefault="008A0152" w:rsidP="000E4A23">
      <w:pPr>
        <w:pStyle w:val="EW"/>
        <w:rPr>
          <w:lang w:eastAsia="ko-KR"/>
        </w:rPr>
      </w:pPr>
      <w:r w:rsidRPr="00397A6C">
        <w:rPr>
          <w:lang w:eastAsia="ko-KR"/>
        </w:rPr>
        <w:t>PDCCH</w:t>
      </w:r>
      <w:r w:rsidRPr="00397A6C">
        <w:rPr>
          <w:lang w:eastAsia="ko-KR"/>
        </w:rPr>
        <w:tab/>
        <w:t>Physical Downlink Control channel</w:t>
      </w:r>
    </w:p>
    <w:p w14:paraId="39398A76" w14:textId="77777777" w:rsidR="008A0152" w:rsidRPr="00397A6C" w:rsidRDefault="008A0152" w:rsidP="000E4A23">
      <w:pPr>
        <w:pStyle w:val="EW"/>
        <w:rPr>
          <w:lang w:eastAsia="ko-KR"/>
        </w:rPr>
      </w:pPr>
      <w:r w:rsidRPr="00397A6C">
        <w:rPr>
          <w:lang w:eastAsia="ko-KR"/>
        </w:rPr>
        <w:t>PDSCH</w:t>
      </w:r>
      <w:r w:rsidRPr="00397A6C">
        <w:rPr>
          <w:lang w:eastAsia="ko-KR"/>
        </w:rPr>
        <w:tab/>
        <w:t>Physical Downlink Shared Channel</w:t>
      </w:r>
    </w:p>
    <w:p w14:paraId="6F819C05" w14:textId="77777777" w:rsidR="008A0152" w:rsidRPr="00397A6C" w:rsidRDefault="008A0152" w:rsidP="000E4A23">
      <w:pPr>
        <w:pStyle w:val="EW"/>
        <w:rPr>
          <w:lang w:eastAsia="ko-KR"/>
        </w:rPr>
      </w:pPr>
      <w:r w:rsidRPr="00397A6C">
        <w:rPr>
          <w:lang w:eastAsia="ko-KR"/>
        </w:rPr>
        <w:t>PDU</w:t>
      </w:r>
      <w:r w:rsidRPr="00397A6C">
        <w:rPr>
          <w:lang w:eastAsia="ko-KR"/>
        </w:rPr>
        <w:tab/>
        <w:t>Protocol Data Unit</w:t>
      </w:r>
    </w:p>
    <w:p w14:paraId="5A4B4CC6" w14:textId="77777777" w:rsidR="008A0152" w:rsidRPr="00397A6C" w:rsidRDefault="008A0152" w:rsidP="000E4A23">
      <w:pPr>
        <w:pStyle w:val="EW"/>
        <w:rPr>
          <w:lang w:eastAsia="ko-KR"/>
        </w:rPr>
      </w:pPr>
      <w:r w:rsidRPr="00397A6C">
        <w:rPr>
          <w:lang w:eastAsia="ko-KR"/>
        </w:rPr>
        <w:t>PLMN</w:t>
      </w:r>
      <w:r w:rsidRPr="00397A6C">
        <w:rPr>
          <w:lang w:eastAsia="ko-KR"/>
        </w:rPr>
        <w:tab/>
        <w:t>Public Land Mobile Network</w:t>
      </w:r>
    </w:p>
    <w:p w14:paraId="15CD2392" w14:textId="77777777" w:rsidR="008A0152" w:rsidRPr="00397A6C" w:rsidRDefault="008A0152" w:rsidP="000E4A23">
      <w:pPr>
        <w:pStyle w:val="EW"/>
        <w:rPr>
          <w:lang w:eastAsia="ko-KR"/>
        </w:rPr>
      </w:pPr>
      <w:r w:rsidRPr="00397A6C">
        <w:rPr>
          <w:lang w:eastAsia="ko-KR"/>
        </w:rPr>
        <w:t>PMCH</w:t>
      </w:r>
      <w:r w:rsidRPr="00397A6C">
        <w:rPr>
          <w:lang w:eastAsia="ko-KR"/>
        </w:rPr>
        <w:tab/>
        <w:t>Physical Multicast CHannel</w:t>
      </w:r>
    </w:p>
    <w:p w14:paraId="79DA5122" w14:textId="77777777" w:rsidR="008A0152" w:rsidRPr="00397A6C" w:rsidRDefault="008A0152" w:rsidP="004776AC">
      <w:pPr>
        <w:pStyle w:val="EW"/>
        <w:rPr>
          <w:lang w:eastAsia="ko-KR"/>
        </w:rPr>
      </w:pPr>
      <w:r w:rsidRPr="00397A6C">
        <w:rPr>
          <w:lang w:eastAsia="ko-KR"/>
        </w:rPr>
        <w:t>PSM</w:t>
      </w:r>
      <w:r w:rsidRPr="00397A6C">
        <w:rPr>
          <w:lang w:eastAsia="ko-KR"/>
        </w:rPr>
        <w:tab/>
        <w:t>Power Saving Mode</w:t>
      </w:r>
    </w:p>
    <w:p w14:paraId="47676EED" w14:textId="77777777" w:rsidR="008A0152" w:rsidRPr="00397A6C" w:rsidRDefault="008A0152" w:rsidP="000E4A23">
      <w:pPr>
        <w:pStyle w:val="EW"/>
        <w:rPr>
          <w:lang w:eastAsia="ko-KR"/>
        </w:rPr>
      </w:pPr>
      <w:r w:rsidRPr="00397A6C">
        <w:rPr>
          <w:lang w:eastAsia="ko-KR"/>
        </w:rPr>
        <w:t>PSS</w:t>
      </w:r>
      <w:r w:rsidRPr="00397A6C">
        <w:rPr>
          <w:lang w:eastAsia="ko-KR"/>
        </w:rPr>
        <w:tab/>
        <w:t>Primary Synchronization Signal</w:t>
      </w:r>
    </w:p>
    <w:p w14:paraId="66175163" w14:textId="77777777" w:rsidR="008A0152" w:rsidRPr="00397A6C" w:rsidRDefault="008A0152" w:rsidP="000E4A23">
      <w:pPr>
        <w:pStyle w:val="EW"/>
        <w:rPr>
          <w:lang w:eastAsia="ko-KR"/>
        </w:rPr>
      </w:pPr>
      <w:r w:rsidRPr="00397A6C">
        <w:rPr>
          <w:lang w:eastAsia="ko-KR"/>
        </w:rPr>
        <w:t>RAN</w:t>
      </w:r>
      <w:r w:rsidRPr="00397A6C">
        <w:rPr>
          <w:lang w:eastAsia="ko-KR"/>
        </w:rPr>
        <w:tab/>
        <w:t>Radio Access Network</w:t>
      </w:r>
    </w:p>
    <w:p w14:paraId="279A3442" w14:textId="77777777" w:rsidR="008A0152" w:rsidRPr="00397A6C" w:rsidRDefault="008A0152" w:rsidP="000E4A23">
      <w:pPr>
        <w:pStyle w:val="EW"/>
        <w:rPr>
          <w:lang w:eastAsia="ko-KR"/>
        </w:rPr>
      </w:pPr>
      <w:r w:rsidRPr="00397A6C">
        <w:rPr>
          <w:lang w:eastAsia="ko-KR"/>
        </w:rPr>
        <w:t>RAT</w:t>
      </w:r>
      <w:r w:rsidRPr="00397A6C">
        <w:rPr>
          <w:lang w:eastAsia="ko-KR"/>
        </w:rPr>
        <w:tab/>
        <w:t>Radio Access Technology</w:t>
      </w:r>
    </w:p>
    <w:p w14:paraId="61D39407" w14:textId="77777777" w:rsidR="008A0152" w:rsidRPr="00397A6C" w:rsidRDefault="008A0152" w:rsidP="000E4A23">
      <w:pPr>
        <w:pStyle w:val="EW"/>
        <w:rPr>
          <w:lang w:eastAsia="ko-KR"/>
        </w:rPr>
      </w:pPr>
      <w:r w:rsidRPr="00397A6C">
        <w:rPr>
          <w:lang w:eastAsia="ko-KR"/>
        </w:rPr>
        <w:t>RLC</w:t>
      </w:r>
      <w:r w:rsidRPr="00397A6C">
        <w:rPr>
          <w:lang w:eastAsia="ko-KR"/>
        </w:rPr>
        <w:tab/>
        <w:t>Radio Link Control</w:t>
      </w:r>
    </w:p>
    <w:p w14:paraId="0CE2B866" w14:textId="77777777" w:rsidR="008A0152" w:rsidRPr="00397A6C" w:rsidRDefault="008A0152" w:rsidP="004776AC">
      <w:pPr>
        <w:pStyle w:val="EW"/>
        <w:rPr>
          <w:lang w:eastAsia="ko-KR"/>
        </w:rPr>
      </w:pPr>
      <w:r w:rsidRPr="00397A6C">
        <w:rPr>
          <w:lang w:eastAsia="ko-KR"/>
        </w:rPr>
        <w:t>RLC-TM</w:t>
      </w:r>
      <w:r w:rsidRPr="00397A6C">
        <w:rPr>
          <w:lang w:eastAsia="ko-KR"/>
        </w:rPr>
        <w:tab/>
        <w:t>Radio Link Control Transparent Mode</w:t>
      </w:r>
    </w:p>
    <w:p w14:paraId="70C8CB16" w14:textId="77777777" w:rsidR="008A0152" w:rsidRPr="00397A6C" w:rsidRDefault="008A0152" w:rsidP="004776AC">
      <w:pPr>
        <w:pStyle w:val="EW"/>
        <w:rPr>
          <w:lang w:eastAsia="ko-KR"/>
        </w:rPr>
      </w:pPr>
      <w:r w:rsidRPr="00397A6C">
        <w:rPr>
          <w:lang w:eastAsia="ko-KR"/>
        </w:rPr>
        <w:t>RLC-UM</w:t>
      </w:r>
      <w:r w:rsidRPr="00397A6C">
        <w:rPr>
          <w:lang w:eastAsia="ko-KR"/>
        </w:rPr>
        <w:tab/>
        <w:t>Radio Link Control Unacknowledged Mode</w:t>
      </w:r>
    </w:p>
    <w:p w14:paraId="6224075F" w14:textId="77777777" w:rsidR="008A0152" w:rsidRPr="00397A6C" w:rsidRDefault="008A0152" w:rsidP="004776AC">
      <w:pPr>
        <w:pStyle w:val="EW"/>
        <w:rPr>
          <w:lang w:eastAsia="ko-KR"/>
        </w:rPr>
      </w:pPr>
      <w:r w:rsidRPr="00397A6C">
        <w:rPr>
          <w:lang w:eastAsia="ko-KR"/>
        </w:rPr>
        <w:t>RNTI</w:t>
      </w:r>
      <w:r w:rsidRPr="00397A6C">
        <w:rPr>
          <w:lang w:eastAsia="ko-KR"/>
        </w:rPr>
        <w:tab/>
        <w:t>Radio Network Temporary Identifier</w:t>
      </w:r>
    </w:p>
    <w:p w14:paraId="1B3BB56F" w14:textId="77777777" w:rsidR="008A0152" w:rsidRPr="00397A6C" w:rsidRDefault="008A0152" w:rsidP="000E4A23">
      <w:pPr>
        <w:pStyle w:val="EW"/>
        <w:rPr>
          <w:lang w:eastAsia="ko-KR"/>
        </w:rPr>
      </w:pPr>
      <w:r w:rsidRPr="00397A6C">
        <w:rPr>
          <w:lang w:eastAsia="ko-KR"/>
        </w:rPr>
        <w:lastRenderedPageBreak/>
        <w:t>RoHC</w:t>
      </w:r>
      <w:r w:rsidRPr="00397A6C">
        <w:rPr>
          <w:lang w:eastAsia="ko-KR"/>
        </w:rPr>
        <w:tab/>
        <w:t>Robust Header Compression</w:t>
      </w:r>
    </w:p>
    <w:p w14:paraId="5CAC28B5" w14:textId="77777777" w:rsidR="008A0152" w:rsidRPr="00397A6C" w:rsidRDefault="008A0152" w:rsidP="000E4A23">
      <w:pPr>
        <w:pStyle w:val="EW"/>
        <w:rPr>
          <w:lang w:eastAsia="ko-KR"/>
        </w:rPr>
      </w:pPr>
      <w:r w:rsidRPr="00397A6C">
        <w:rPr>
          <w:lang w:eastAsia="ko-KR"/>
        </w:rPr>
        <w:t>ROM</w:t>
      </w:r>
      <w:r w:rsidRPr="00397A6C">
        <w:rPr>
          <w:lang w:eastAsia="ko-KR"/>
        </w:rPr>
        <w:tab/>
        <w:t>Receive-Only Mode</w:t>
      </w:r>
    </w:p>
    <w:p w14:paraId="53A2893C" w14:textId="77777777" w:rsidR="008A0152" w:rsidRPr="00397A6C" w:rsidRDefault="008A0152" w:rsidP="000E4A23">
      <w:pPr>
        <w:pStyle w:val="EW"/>
        <w:rPr>
          <w:lang w:eastAsia="ko-KR"/>
        </w:rPr>
      </w:pPr>
      <w:r w:rsidRPr="00397A6C">
        <w:rPr>
          <w:lang w:eastAsia="ko-KR"/>
        </w:rPr>
        <w:t>RRC</w:t>
      </w:r>
      <w:r w:rsidRPr="00397A6C">
        <w:rPr>
          <w:lang w:eastAsia="ko-KR"/>
        </w:rPr>
        <w:tab/>
        <w:t>Radio Resource Control</w:t>
      </w:r>
    </w:p>
    <w:p w14:paraId="1D77A8B4" w14:textId="77777777" w:rsidR="008A0152" w:rsidRPr="00397A6C" w:rsidRDefault="008A0152" w:rsidP="000E4A23">
      <w:pPr>
        <w:pStyle w:val="EW"/>
        <w:rPr>
          <w:lang w:eastAsia="ko-KR"/>
        </w:rPr>
      </w:pPr>
      <w:r w:rsidRPr="00397A6C">
        <w:rPr>
          <w:lang w:eastAsia="ko-KR"/>
        </w:rPr>
        <w:t>RRM</w:t>
      </w:r>
      <w:r w:rsidRPr="00397A6C">
        <w:rPr>
          <w:lang w:eastAsia="ko-KR"/>
        </w:rPr>
        <w:tab/>
        <w:t>Radio Resource Management</w:t>
      </w:r>
    </w:p>
    <w:p w14:paraId="128FB611" w14:textId="77777777" w:rsidR="008A0152" w:rsidRPr="00397A6C" w:rsidRDefault="008A0152" w:rsidP="004776AC">
      <w:pPr>
        <w:pStyle w:val="EW"/>
        <w:rPr>
          <w:lang w:eastAsia="ko-KR"/>
        </w:rPr>
      </w:pPr>
      <w:r w:rsidRPr="00397A6C">
        <w:rPr>
          <w:lang w:eastAsia="ko-KR"/>
        </w:rPr>
        <w:t>RTSP</w:t>
      </w:r>
      <w:r w:rsidRPr="00397A6C">
        <w:rPr>
          <w:lang w:eastAsia="ko-KR"/>
        </w:rPr>
        <w:tab/>
        <w:t>Real-Time Streaming Protocol</w:t>
      </w:r>
    </w:p>
    <w:p w14:paraId="2E487841" w14:textId="77777777" w:rsidR="008A0152" w:rsidRPr="00397A6C" w:rsidRDefault="008A0152" w:rsidP="000E4A23">
      <w:pPr>
        <w:pStyle w:val="EW"/>
        <w:rPr>
          <w:lang w:eastAsia="ko-KR"/>
        </w:rPr>
      </w:pPr>
      <w:r w:rsidRPr="00397A6C">
        <w:rPr>
          <w:lang w:eastAsia="ko-KR"/>
        </w:rPr>
        <w:t>SA</w:t>
      </w:r>
      <w:r w:rsidRPr="00397A6C">
        <w:rPr>
          <w:lang w:eastAsia="ko-KR"/>
        </w:rPr>
        <w:tab/>
        <w:t>Service Announcement</w:t>
      </w:r>
    </w:p>
    <w:p w14:paraId="2D3A136E" w14:textId="77777777" w:rsidR="008A0152" w:rsidRPr="00397A6C" w:rsidRDefault="008A0152" w:rsidP="004776AC">
      <w:pPr>
        <w:pStyle w:val="EW"/>
        <w:rPr>
          <w:lang w:eastAsia="ko-KR"/>
        </w:rPr>
      </w:pPr>
      <w:r w:rsidRPr="00397A6C">
        <w:rPr>
          <w:lang w:eastAsia="ko-KR"/>
        </w:rPr>
        <w:t>SACH</w:t>
      </w:r>
      <w:r w:rsidRPr="00397A6C">
        <w:rPr>
          <w:lang w:eastAsia="ko-KR"/>
        </w:rPr>
        <w:tab/>
        <w:t>Service Announcement CHannel</w:t>
      </w:r>
    </w:p>
    <w:p w14:paraId="2808372F" w14:textId="77777777" w:rsidR="008A0152" w:rsidRPr="00397A6C" w:rsidRDefault="008A0152" w:rsidP="000E4A23">
      <w:pPr>
        <w:pStyle w:val="EW"/>
        <w:rPr>
          <w:lang w:eastAsia="ko-KR"/>
        </w:rPr>
      </w:pPr>
      <w:r w:rsidRPr="00397A6C">
        <w:rPr>
          <w:lang w:eastAsia="ko-KR"/>
        </w:rPr>
        <w:t>SAI</w:t>
      </w:r>
      <w:r w:rsidRPr="00397A6C">
        <w:rPr>
          <w:lang w:eastAsia="ko-KR"/>
        </w:rPr>
        <w:tab/>
      </w:r>
      <w:r w:rsidRPr="00397A6C">
        <w:t>Service Area Identifier</w:t>
      </w:r>
    </w:p>
    <w:p w14:paraId="5E39BFD8" w14:textId="77777777" w:rsidR="008A0152" w:rsidRPr="00397A6C" w:rsidRDefault="008A0152" w:rsidP="000E4A23">
      <w:pPr>
        <w:pStyle w:val="EW"/>
        <w:rPr>
          <w:lang w:eastAsia="ko-KR"/>
        </w:rPr>
      </w:pPr>
      <w:r w:rsidRPr="00397A6C">
        <w:rPr>
          <w:lang w:eastAsia="ko-KR"/>
        </w:rPr>
        <w:t>SCH</w:t>
      </w:r>
      <w:r w:rsidRPr="00397A6C">
        <w:rPr>
          <w:lang w:eastAsia="ko-KR"/>
        </w:rPr>
        <w:tab/>
        <w:t>Shared CHannel</w:t>
      </w:r>
    </w:p>
    <w:p w14:paraId="68819D07" w14:textId="77777777" w:rsidR="008A0152" w:rsidRPr="00397A6C" w:rsidRDefault="008A0152" w:rsidP="000E4A23">
      <w:pPr>
        <w:pStyle w:val="EW"/>
        <w:rPr>
          <w:lang w:eastAsia="ko-KR"/>
        </w:rPr>
      </w:pPr>
      <w:r w:rsidRPr="00397A6C">
        <w:rPr>
          <w:lang w:eastAsia="ko-KR"/>
        </w:rPr>
        <w:t>SDP</w:t>
      </w:r>
      <w:r w:rsidRPr="00397A6C">
        <w:rPr>
          <w:lang w:eastAsia="ko-KR"/>
        </w:rPr>
        <w:tab/>
        <w:t>Session Description Protocol</w:t>
      </w:r>
    </w:p>
    <w:p w14:paraId="4F721465" w14:textId="77777777" w:rsidR="008A0152" w:rsidRPr="00397A6C" w:rsidRDefault="008A0152" w:rsidP="000E4A23">
      <w:pPr>
        <w:pStyle w:val="EW"/>
        <w:rPr>
          <w:lang w:eastAsia="ko-KR"/>
        </w:rPr>
      </w:pPr>
      <w:r w:rsidRPr="00397A6C">
        <w:rPr>
          <w:lang w:eastAsia="ko-KR"/>
        </w:rPr>
        <w:t>SFN</w:t>
      </w:r>
      <w:r w:rsidRPr="00397A6C">
        <w:rPr>
          <w:lang w:eastAsia="ko-KR"/>
        </w:rPr>
        <w:tab/>
        <w:t>Single Frequency Network</w:t>
      </w:r>
    </w:p>
    <w:p w14:paraId="66855462" w14:textId="77777777" w:rsidR="008A0152" w:rsidRPr="00896462" w:rsidRDefault="008A0152" w:rsidP="000E4A23">
      <w:pPr>
        <w:pStyle w:val="EW"/>
        <w:rPr>
          <w:lang w:val="en-US" w:eastAsia="ko-KR"/>
        </w:rPr>
      </w:pPr>
      <w:r w:rsidRPr="00896462">
        <w:rPr>
          <w:lang w:val="en-US" w:eastAsia="ko-KR"/>
        </w:rPr>
        <w:t>SI</w:t>
      </w:r>
      <w:r w:rsidRPr="00896462">
        <w:rPr>
          <w:lang w:val="en-US" w:eastAsia="ko-KR"/>
        </w:rPr>
        <w:tab/>
        <w:t>System Information</w:t>
      </w:r>
    </w:p>
    <w:p w14:paraId="240330CF" w14:textId="77777777" w:rsidR="008A0152" w:rsidRPr="00896462" w:rsidRDefault="008A0152" w:rsidP="000E4A23">
      <w:pPr>
        <w:pStyle w:val="EW"/>
        <w:rPr>
          <w:lang w:val="en-US" w:eastAsia="ko-KR"/>
        </w:rPr>
      </w:pPr>
      <w:r w:rsidRPr="00896462">
        <w:rPr>
          <w:lang w:val="en-US" w:eastAsia="ko-KR"/>
        </w:rPr>
        <w:t>SIB</w:t>
      </w:r>
      <w:r w:rsidRPr="00896462">
        <w:rPr>
          <w:lang w:val="en-US" w:eastAsia="ko-KR"/>
        </w:rPr>
        <w:tab/>
        <w:t>System Information Block</w:t>
      </w:r>
    </w:p>
    <w:p w14:paraId="29743CAF" w14:textId="77777777" w:rsidR="008A0152" w:rsidRPr="00397A6C" w:rsidRDefault="008A0152" w:rsidP="000E4A23">
      <w:pPr>
        <w:pStyle w:val="EW"/>
        <w:rPr>
          <w:lang w:eastAsia="ko-KR"/>
        </w:rPr>
      </w:pPr>
      <w:r w:rsidRPr="00397A6C">
        <w:rPr>
          <w:lang w:eastAsia="ko-KR"/>
        </w:rPr>
        <w:t>SIM</w:t>
      </w:r>
      <w:r w:rsidRPr="00397A6C">
        <w:t xml:space="preserve"> </w:t>
      </w:r>
      <w:r w:rsidRPr="00397A6C">
        <w:tab/>
      </w:r>
      <w:r w:rsidRPr="00397A6C">
        <w:rPr>
          <w:lang w:eastAsia="ko-KR"/>
        </w:rPr>
        <w:t>Subscriber Identity Module</w:t>
      </w:r>
    </w:p>
    <w:p w14:paraId="6B48C3FD" w14:textId="77777777" w:rsidR="008A0152" w:rsidRPr="00397A6C" w:rsidRDefault="008A0152" w:rsidP="000E4A23">
      <w:pPr>
        <w:pStyle w:val="EW"/>
        <w:rPr>
          <w:lang w:eastAsia="ko-KR"/>
        </w:rPr>
      </w:pPr>
      <w:r w:rsidRPr="00397A6C">
        <w:rPr>
          <w:lang w:eastAsia="ko-KR"/>
        </w:rPr>
        <w:t>SSS</w:t>
      </w:r>
      <w:r w:rsidRPr="00397A6C">
        <w:rPr>
          <w:lang w:eastAsia="ko-KR"/>
        </w:rPr>
        <w:tab/>
        <w:t>Secondary Synchronization Signal</w:t>
      </w:r>
    </w:p>
    <w:p w14:paraId="6193A683" w14:textId="77777777" w:rsidR="008A0152" w:rsidRPr="00397A6C" w:rsidRDefault="008A0152" w:rsidP="000E4A23">
      <w:pPr>
        <w:pStyle w:val="EW"/>
        <w:rPr>
          <w:lang w:eastAsia="ko-KR"/>
        </w:rPr>
      </w:pPr>
      <w:r w:rsidRPr="00397A6C">
        <w:rPr>
          <w:lang w:eastAsia="ko-KR"/>
        </w:rPr>
        <w:t>TA</w:t>
      </w:r>
      <w:r w:rsidRPr="00397A6C">
        <w:rPr>
          <w:lang w:eastAsia="ko-KR"/>
        </w:rPr>
        <w:tab/>
        <w:t>Tracking Area</w:t>
      </w:r>
    </w:p>
    <w:p w14:paraId="7867D51D" w14:textId="77777777" w:rsidR="008A0152" w:rsidRPr="00397A6C" w:rsidRDefault="008A0152" w:rsidP="000E4A23">
      <w:pPr>
        <w:pStyle w:val="EW"/>
        <w:rPr>
          <w:lang w:eastAsia="ko-KR"/>
        </w:rPr>
      </w:pPr>
      <w:r w:rsidRPr="00397A6C">
        <w:rPr>
          <w:lang w:eastAsia="ko-KR"/>
        </w:rPr>
        <w:t>TMGI</w:t>
      </w:r>
      <w:r w:rsidRPr="00397A6C">
        <w:rPr>
          <w:lang w:eastAsia="ko-KR"/>
        </w:rPr>
        <w:tab/>
        <w:t>Temporary Mobile Group Identifier</w:t>
      </w:r>
    </w:p>
    <w:p w14:paraId="4267BE75" w14:textId="77777777" w:rsidR="008A0152" w:rsidRPr="00397A6C" w:rsidRDefault="008A0152" w:rsidP="000E4A23">
      <w:pPr>
        <w:pStyle w:val="EW"/>
        <w:rPr>
          <w:lang w:eastAsia="ko-KR"/>
        </w:rPr>
      </w:pPr>
      <w:r w:rsidRPr="00397A6C">
        <w:rPr>
          <w:lang w:eastAsia="ko-KR"/>
        </w:rPr>
        <w:t>TTI</w:t>
      </w:r>
      <w:r w:rsidRPr="00397A6C">
        <w:rPr>
          <w:lang w:eastAsia="ko-KR"/>
        </w:rPr>
        <w:tab/>
        <w:t>Transmission Time Interval</w:t>
      </w:r>
    </w:p>
    <w:p w14:paraId="21027156" w14:textId="77777777" w:rsidR="008A0152" w:rsidRPr="00397A6C" w:rsidRDefault="008A0152" w:rsidP="000E4A23">
      <w:pPr>
        <w:pStyle w:val="EW"/>
        <w:rPr>
          <w:lang w:eastAsia="ko-KR"/>
        </w:rPr>
      </w:pPr>
      <w:r w:rsidRPr="00397A6C">
        <w:rPr>
          <w:lang w:eastAsia="ko-KR"/>
        </w:rPr>
        <w:t>TV</w:t>
      </w:r>
      <w:r w:rsidRPr="00397A6C">
        <w:rPr>
          <w:lang w:eastAsia="ko-KR"/>
        </w:rPr>
        <w:tab/>
        <w:t>Television</w:t>
      </w:r>
    </w:p>
    <w:p w14:paraId="75C2BA1E" w14:textId="77777777" w:rsidR="008A0152" w:rsidRPr="00397A6C" w:rsidRDefault="008A0152" w:rsidP="000E4A23">
      <w:pPr>
        <w:pStyle w:val="EW"/>
        <w:rPr>
          <w:lang w:eastAsia="ko-KR"/>
        </w:rPr>
      </w:pPr>
      <w:r w:rsidRPr="00397A6C">
        <w:rPr>
          <w:lang w:eastAsia="ko-KR"/>
        </w:rPr>
        <w:t>UDP</w:t>
      </w:r>
      <w:r w:rsidRPr="00397A6C">
        <w:rPr>
          <w:lang w:eastAsia="ko-KR"/>
        </w:rPr>
        <w:tab/>
        <w:t>User Datagram Protocol</w:t>
      </w:r>
    </w:p>
    <w:p w14:paraId="4A6B14D9" w14:textId="77777777" w:rsidR="008A0152" w:rsidRPr="00397A6C" w:rsidRDefault="008A0152" w:rsidP="000E4A23">
      <w:pPr>
        <w:pStyle w:val="EW"/>
        <w:rPr>
          <w:lang w:eastAsia="ko-KR"/>
        </w:rPr>
      </w:pPr>
      <w:r w:rsidRPr="00397A6C">
        <w:rPr>
          <w:lang w:eastAsia="ko-KR"/>
        </w:rPr>
        <w:t>UE</w:t>
      </w:r>
      <w:r w:rsidRPr="00397A6C">
        <w:rPr>
          <w:lang w:eastAsia="ko-KR"/>
        </w:rPr>
        <w:tab/>
        <w:t>User Equipment</w:t>
      </w:r>
    </w:p>
    <w:p w14:paraId="090B9DBB" w14:textId="77777777" w:rsidR="008A0152" w:rsidRPr="00397A6C" w:rsidRDefault="008A0152" w:rsidP="000E4A23">
      <w:pPr>
        <w:pStyle w:val="EW"/>
        <w:rPr>
          <w:lang w:eastAsia="ko-KR"/>
        </w:rPr>
      </w:pPr>
      <w:r w:rsidRPr="00397A6C">
        <w:rPr>
          <w:lang w:eastAsia="ko-KR"/>
        </w:rPr>
        <w:t>UMTS</w:t>
      </w:r>
      <w:r w:rsidRPr="00397A6C">
        <w:rPr>
          <w:lang w:eastAsia="ko-KR"/>
        </w:rPr>
        <w:tab/>
        <w:t>Universal Mobile Telecommunications System</w:t>
      </w:r>
    </w:p>
    <w:p w14:paraId="1DAEBAB2" w14:textId="77777777" w:rsidR="008A0152" w:rsidRPr="00397A6C" w:rsidRDefault="008A0152" w:rsidP="004776AC">
      <w:pPr>
        <w:pStyle w:val="EW"/>
        <w:rPr>
          <w:lang w:eastAsia="ko-KR"/>
        </w:rPr>
      </w:pPr>
      <w:r w:rsidRPr="00397A6C">
        <w:rPr>
          <w:lang w:eastAsia="ko-KR"/>
        </w:rPr>
        <w:t>URL</w:t>
      </w:r>
      <w:r w:rsidRPr="00397A6C">
        <w:rPr>
          <w:lang w:eastAsia="ko-KR"/>
        </w:rPr>
        <w:tab/>
        <w:t>Univeral Ressource Locator</w:t>
      </w:r>
    </w:p>
    <w:p w14:paraId="533CF523" w14:textId="77777777" w:rsidR="008A0152" w:rsidRPr="00397A6C" w:rsidRDefault="008A0152" w:rsidP="000E4A23">
      <w:pPr>
        <w:pStyle w:val="EW"/>
        <w:rPr>
          <w:lang w:eastAsia="ko-KR"/>
        </w:rPr>
      </w:pPr>
      <w:r w:rsidRPr="00397A6C">
        <w:rPr>
          <w:lang w:eastAsia="ko-KR"/>
        </w:rPr>
        <w:t>USD</w:t>
      </w:r>
      <w:r w:rsidRPr="00397A6C">
        <w:rPr>
          <w:lang w:eastAsia="ko-KR"/>
        </w:rPr>
        <w:tab/>
        <w:t>User Service Description</w:t>
      </w:r>
    </w:p>
    <w:p w14:paraId="64951B93" w14:textId="77777777" w:rsidR="008A0152" w:rsidRPr="00397A6C" w:rsidRDefault="008A0152" w:rsidP="004776AC">
      <w:pPr>
        <w:pStyle w:val="EW"/>
        <w:rPr>
          <w:lang w:eastAsia="ko-KR"/>
        </w:rPr>
      </w:pPr>
      <w:r w:rsidRPr="00397A6C">
        <w:rPr>
          <w:lang w:eastAsia="ko-KR"/>
        </w:rPr>
        <w:t>USIM</w:t>
      </w:r>
      <w:r w:rsidRPr="00397A6C">
        <w:rPr>
          <w:lang w:eastAsia="ko-KR"/>
        </w:rPr>
        <w:tab/>
        <w:t>Universal Subscriber Identity Module</w:t>
      </w:r>
    </w:p>
    <w:p w14:paraId="474FCAC4" w14:textId="77777777" w:rsidR="008A0152" w:rsidRPr="00397A6C" w:rsidRDefault="008A0152" w:rsidP="004776AC">
      <w:pPr>
        <w:pStyle w:val="EW"/>
        <w:rPr>
          <w:lang w:eastAsia="ko-KR"/>
        </w:rPr>
      </w:pPr>
      <w:r w:rsidRPr="00397A6C">
        <w:rPr>
          <w:lang w:eastAsia="ko-KR"/>
        </w:rPr>
        <w:t>UTRA</w:t>
      </w:r>
      <w:r w:rsidRPr="00397A6C">
        <w:rPr>
          <w:lang w:eastAsia="ko-KR"/>
        </w:rPr>
        <w:tab/>
        <w:t>UMTS Terrestrial Radio Access</w:t>
      </w:r>
    </w:p>
    <w:p w14:paraId="5B229E6A" w14:textId="77777777" w:rsidR="008A0152" w:rsidRPr="00397A6C" w:rsidRDefault="008A0152" w:rsidP="008A0152">
      <w:pPr>
        <w:pStyle w:val="EX"/>
        <w:rPr>
          <w:lang w:eastAsia="ko-KR"/>
        </w:rPr>
      </w:pPr>
      <w:r w:rsidRPr="00397A6C">
        <w:rPr>
          <w:lang w:eastAsia="ko-KR"/>
        </w:rPr>
        <w:t>UTRAN</w:t>
      </w:r>
      <w:r w:rsidRPr="00397A6C">
        <w:rPr>
          <w:lang w:eastAsia="ko-KR"/>
        </w:rPr>
        <w:tab/>
      </w:r>
      <w:r w:rsidRPr="00397A6C">
        <w:t>UMTS Terrestrial Radio Access Network</w:t>
      </w:r>
    </w:p>
    <w:p w14:paraId="5497289F" w14:textId="77777777" w:rsidR="000E4A23" w:rsidRPr="00397A6C" w:rsidRDefault="000E4A23" w:rsidP="000E4A23">
      <w:pPr>
        <w:pStyle w:val="Heading1"/>
      </w:pPr>
      <w:bookmarkStart w:id="75" w:name="_Toc56179297"/>
      <w:bookmarkStart w:id="76" w:name="_Toc56675360"/>
      <w:bookmarkStart w:id="77" w:name="_Toc59189570"/>
      <w:r w:rsidRPr="00397A6C">
        <w:t>4</w:t>
      </w:r>
      <w:r w:rsidRPr="00397A6C">
        <w:tab/>
        <w:t>General</w:t>
      </w:r>
      <w:bookmarkEnd w:id="75"/>
      <w:bookmarkEnd w:id="76"/>
      <w:bookmarkEnd w:id="77"/>
    </w:p>
    <w:p w14:paraId="45FE4EB4" w14:textId="0A5DBE67" w:rsidR="000E4A23" w:rsidRPr="00397A6C" w:rsidRDefault="000E4A23" w:rsidP="000E4A23">
      <w:pPr>
        <w:pStyle w:val="Heading2"/>
      </w:pPr>
      <w:bookmarkStart w:id="78" w:name="_Toc56179298"/>
      <w:bookmarkStart w:id="79" w:name="_Toc56675361"/>
      <w:bookmarkStart w:id="80" w:name="_Toc59189571"/>
      <w:r w:rsidRPr="00397A6C">
        <w:t>4.1</w:t>
      </w:r>
      <w:r w:rsidRPr="00397A6C">
        <w:tab/>
        <w:t xml:space="preserve">Background and </w:t>
      </w:r>
      <w:r w:rsidR="007C50CE">
        <w:t>h</w:t>
      </w:r>
      <w:r w:rsidRPr="00397A6C">
        <w:t>istory (informative)</w:t>
      </w:r>
      <w:bookmarkEnd w:id="78"/>
      <w:bookmarkEnd w:id="79"/>
      <w:bookmarkEnd w:id="80"/>
    </w:p>
    <w:p w14:paraId="481E1B4B" w14:textId="1D5E6D00" w:rsidR="000E4A23" w:rsidRPr="00397A6C" w:rsidRDefault="000E4A23" w:rsidP="000E4A23">
      <w:r w:rsidRPr="00397A6C">
        <w:t>While Multimedia Broadcast Multicast Services (MBMS) had been part of 3GPP specification</w:t>
      </w:r>
      <w:r w:rsidR="00970F89" w:rsidRPr="00397A6C">
        <w:t>s</w:t>
      </w:r>
      <w:r w:rsidRPr="00397A6C">
        <w:t xml:space="preserve"> since Release 6 in 2005 based on UTRAN, and since Release 9 based on LTE (the evolution to LTE is also referred to as "eMBMS"), the dedicated requirements of broadcast service providers were only taken into account in Release 14 some ten years later. Requirements for 3GPP enhancements for TV service support were developed in Release 14 and are documented in ETSI TS 122 101</w:t>
      </w:r>
      <w:r w:rsidR="00F2125E" w:rsidRPr="00397A6C">
        <w:t xml:space="preserve"> [</w:t>
      </w:r>
      <w:r w:rsidR="00F2125E" w:rsidRPr="00397A6C">
        <w:fldChar w:fldCharType="begin"/>
      </w:r>
      <w:r w:rsidR="00F2125E" w:rsidRPr="00397A6C">
        <w:instrText xml:space="preserve">REF REF_TS122101 \h </w:instrText>
      </w:r>
      <w:r w:rsidR="00397A6C">
        <w:instrText xml:space="preserve"> \* MERGEFORMAT </w:instrText>
      </w:r>
      <w:r w:rsidR="00F2125E" w:rsidRPr="00397A6C">
        <w:fldChar w:fldCharType="separate"/>
      </w:r>
      <w:r w:rsidR="00397A6C" w:rsidRPr="00397A6C">
        <w:rPr>
          <w:noProof/>
        </w:rPr>
        <w:t>1</w:t>
      </w:r>
      <w:r w:rsidR="00F2125E" w:rsidRPr="00397A6C">
        <w:fldChar w:fldCharType="end"/>
      </w:r>
      <w:r w:rsidR="00F2125E" w:rsidRPr="00397A6C">
        <w:t>]</w:t>
      </w:r>
      <w:r w:rsidRPr="00397A6C">
        <w:t>, clause 32.</w:t>
      </w:r>
    </w:p>
    <w:p w14:paraId="4609E629" w14:textId="4A885864" w:rsidR="000E4A23" w:rsidRPr="00397A6C" w:rsidRDefault="000E4A23" w:rsidP="004776AC">
      <w:pPr>
        <w:keepNext/>
        <w:keepLines/>
      </w:pPr>
      <w:r w:rsidRPr="00397A6C">
        <w:t xml:space="preserve">Based on these requirements, 3GPP specifications have gradually evolved to meet the use cases and requirements in order to support broadcasting of linear television and radio services. In </w:t>
      </w:r>
      <w:r w:rsidR="004776AC" w:rsidRPr="00397A6C">
        <w:t xml:space="preserve">3GPP </w:t>
      </w:r>
      <w:r w:rsidRPr="00397A6C">
        <w:t>TR 23</w:t>
      </w:r>
      <w:r w:rsidR="004776AC" w:rsidRPr="00397A6C">
        <w:t>.</w:t>
      </w:r>
      <w:r w:rsidRPr="00397A6C">
        <w:t>746</w:t>
      </w:r>
      <w:r w:rsidR="004776AC" w:rsidRPr="00397A6C">
        <w:t xml:space="preserve"> [</w:t>
      </w:r>
      <w:r w:rsidR="004776AC" w:rsidRPr="00397A6C">
        <w:fldChar w:fldCharType="begin"/>
      </w:r>
      <w:r w:rsidR="004776AC" w:rsidRPr="00397A6C">
        <w:instrText xml:space="preserve">REF REF_3GPPTR23746 \h </w:instrText>
      </w:r>
      <w:r w:rsidR="00397A6C">
        <w:instrText xml:space="preserve"> \* MERGEFORMAT </w:instrText>
      </w:r>
      <w:r w:rsidR="004776AC" w:rsidRPr="00397A6C">
        <w:fldChar w:fldCharType="separate"/>
      </w:r>
      <w:r w:rsidR="00397A6C" w:rsidRPr="00397A6C">
        <w:t>i.</w:t>
      </w:r>
      <w:r w:rsidR="00397A6C" w:rsidRPr="00397A6C">
        <w:rPr>
          <w:noProof/>
        </w:rPr>
        <w:t>1</w:t>
      </w:r>
      <w:r w:rsidR="004776AC" w:rsidRPr="00397A6C">
        <w:fldChar w:fldCharType="end"/>
      </w:r>
      <w:r w:rsidR="004776AC" w:rsidRPr="00397A6C">
        <w:t>]</w:t>
      </w:r>
      <w:r w:rsidRPr="00397A6C">
        <w:t>, a significant set of key issues relevant for the usage of MBMS for broadcast services is identified and these issues are subsequently addressed in 3GPP Release 14 specifications:</w:t>
      </w:r>
    </w:p>
    <w:p w14:paraId="04CF8B8A" w14:textId="77777777" w:rsidR="000E4A23" w:rsidRPr="00397A6C" w:rsidRDefault="000E4A23" w:rsidP="000E4A23">
      <w:pPr>
        <w:pStyle w:val="B1"/>
      </w:pPr>
      <w:r w:rsidRPr="00397A6C">
        <w:t>Support of Free-to-Air (FTA) service over 3GPP.</w:t>
      </w:r>
    </w:p>
    <w:p w14:paraId="2928DC0A" w14:textId="028D6DCB" w:rsidR="000E4A23" w:rsidRPr="00397A6C" w:rsidRDefault="000E4A23" w:rsidP="000E4A23">
      <w:pPr>
        <w:pStyle w:val="B1"/>
      </w:pPr>
      <w:r w:rsidRPr="00397A6C">
        <w:t>Broadcast</w:t>
      </w:r>
      <w:r w:rsidR="00793EC2">
        <w:t>-o</w:t>
      </w:r>
      <w:r w:rsidRPr="00397A6C">
        <w:t>nly service for UEs with no MNO broadcast subscription.</w:t>
      </w:r>
    </w:p>
    <w:p w14:paraId="1F8E3A3C" w14:textId="77777777" w:rsidR="000E4A23" w:rsidRPr="00397A6C" w:rsidRDefault="000E4A23" w:rsidP="000E4A23">
      <w:pPr>
        <w:pStyle w:val="B1"/>
      </w:pPr>
      <w:r w:rsidRPr="00397A6C">
        <w:t>Support of shared eMBMS functions.</w:t>
      </w:r>
    </w:p>
    <w:p w14:paraId="2E5CD807" w14:textId="77777777" w:rsidR="000E4A23" w:rsidRPr="00397A6C" w:rsidRDefault="000E4A23" w:rsidP="000E4A23">
      <w:pPr>
        <w:pStyle w:val="B1"/>
      </w:pPr>
      <w:r w:rsidRPr="00397A6C">
        <w:t>Decoupling of content, MBMS service and MBMS transport functions.</w:t>
      </w:r>
    </w:p>
    <w:p w14:paraId="3AD86247" w14:textId="18DFF1FA" w:rsidR="000E4A23" w:rsidRPr="00397A6C" w:rsidRDefault="000E4A23" w:rsidP="000E4A23">
      <w:pPr>
        <w:pStyle w:val="B1"/>
      </w:pPr>
      <w:r w:rsidRPr="00397A6C">
        <w:t xml:space="preserve">Exposure of eMBMS service and transport capabilities to </w:t>
      </w:r>
      <w:r w:rsidR="00793EC2">
        <w:t>third</w:t>
      </w:r>
      <w:r w:rsidRPr="00397A6C">
        <w:t xml:space="preserve"> part</w:t>
      </w:r>
      <w:r w:rsidR="00793EC2">
        <w:t>ies</w:t>
      </w:r>
      <w:r w:rsidRPr="00397A6C">
        <w:t>.</w:t>
      </w:r>
    </w:p>
    <w:p w14:paraId="1A3F208D" w14:textId="6252C9A7" w:rsidR="000E4A23" w:rsidRPr="00397A6C" w:rsidRDefault="000E4A23" w:rsidP="002A234F">
      <w:pPr>
        <w:keepNext/>
      </w:pPr>
      <w:r w:rsidRPr="00397A6C">
        <w:t xml:space="preserve">Beyond the service layer enhancements, also in 3GPP Release 14 the use cases and scenarios for eMBMS services based on LTE </w:t>
      </w:r>
      <w:r w:rsidR="00793EC2">
        <w:t>were</w:t>
      </w:r>
      <w:r w:rsidRPr="00397A6C">
        <w:t xml:space="preserve"> expanded to include terrestrial broadcasting (the feature also referred to as "EnTV"). This included new requirements:</w:t>
      </w:r>
    </w:p>
    <w:p w14:paraId="02D08423" w14:textId="77777777" w:rsidR="000E4A23" w:rsidRPr="00397A6C" w:rsidRDefault="000E4A23" w:rsidP="000E4A23">
      <w:pPr>
        <w:pStyle w:val="B1"/>
      </w:pPr>
      <w:r w:rsidRPr="00397A6C">
        <w:t>Network dedicated to TV broadcast via eMBMS.</w:t>
      </w:r>
    </w:p>
    <w:p w14:paraId="1469EE10" w14:textId="77777777" w:rsidR="000E4A23" w:rsidRPr="00397A6C" w:rsidRDefault="000E4A23" w:rsidP="000E4A23">
      <w:pPr>
        <w:pStyle w:val="B1"/>
      </w:pPr>
      <w:r w:rsidRPr="00397A6C">
        <w:lastRenderedPageBreak/>
        <w:t>Single Frequency Network (SFN) deployments with Inter-Site Distance (ISD) significantly larger than a typical ISD associated with typical cellular deployments.</w:t>
      </w:r>
    </w:p>
    <w:p w14:paraId="3EDE89E5" w14:textId="77777777" w:rsidR="000E4A23" w:rsidRPr="00397A6C" w:rsidRDefault="000E4A23" w:rsidP="000E4A23">
      <w:pPr>
        <w:pStyle w:val="B1"/>
      </w:pPr>
      <w:r w:rsidRPr="00397A6C">
        <w:t>Support for Receive-Only Mode (ROM) services and devices.</w:t>
      </w:r>
    </w:p>
    <w:p w14:paraId="7A5CFBDE" w14:textId="6A106F47" w:rsidR="000E4A23" w:rsidRPr="00397A6C" w:rsidRDefault="000E4A23" w:rsidP="000E4A23">
      <w:r w:rsidRPr="00397A6C">
        <w:t xml:space="preserve">With the development of 5G from Release 15 onwards, 3GPP formulated requirements for the system and radio access technology (RAT) in ETSI TS 122 261 </w:t>
      </w:r>
      <w:r w:rsidR="00F2125E" w:rsidRPr="00397A6C">
        <w:t>[</w:t>
      </w:r>
      <w:r w:rsidR="00F2125E" w:rsidRPr="00397A6C">
        <w:fldChar w:fldCharType="begin"/>
      </w:r>
      <w:r w:rsidR="00F2125E" w:rsidRPr="00397A6C">
        <w:instrText xml:space="preserve">REF REF_TS122261 \h </w:instrText>
      </w:r>
      <w:r w:rsidR="00397A6C">
        <w:instrText xml:space="preserve"> \* MERGEFORMAT </w:instrText>
      </w:r>
      <w:r w:rsidR="00F2125E" w:rsidRPr="00397A6C">
        <w:fldChar w:fldCharType="separate"/>
      </w:r>
      <w:r w:rsidR="00397A6C" w:rsidRPr="00397A6C">
        <w:rPr>
          <w:noProof/>
        </w:rPr>
        <w:t>2</w:t>
      </w:r>
      <w:r w:rsidR="00F2125E" w:rsidRPr="00397A6C">
        <w:fldChar w:fldCharType="end"/>
      </w:r>
      <w:r w:rsidR="00F2125E" w:rsidRPr="00397A6C">
        <w:t>]</w:t>
      </w:r>
      <w:r w:rsidRPr="00397A6C">
        <w:t xml:space="preserve"> as part of the initial release for 5G, namely Release 15. In particular, broadcast is addressed in clause 6.13 of ETSI TS 122 261</w:t>
      </w:r>
      <w:r w:rsidR="00F2125E" w:rsidRPr="00397A6C">
        <w:t xml:space="preserve"> [</w:t>
      </w:r>
      <w:r w:rsidR="00F2125E" w:rsidRPr="00397A6C">
        <w:fldChar w:fldCharType="begin"/>
      </w:r>
      <w:r w:rsidR="00F2125E" w:rsidRPr="00397A6C">
        <w:instrText xml:space="preserve">REF REF_TS122261 \h </w:instrText>
      </w:r>
      <w:r w:rsidR="00397A6C">
        <w:instrText xml:space="preserve"> \* MERGEFORMAT </w:instrText>
      </w:r>
      <w:r w:rsidR="00F2125E" w:rsidRPr="00397A6C">
        <w:fldChar w:fldCharType="separate"/>
      </w:r>
      <w:r w:rsidR="00397A6C" w:rsidRPr="00397A6C">
        <w:rPr>
          <w:noProof/>
        </w:rPr>
        <w:t>2</w:t>
      </w:r>
      <w:r w:rsidR="00F2125E" w:rsidRPr="00397A6C">
        <w:fldChar w:fldCharType="end"/>
      </w:r>
      <w:r w:rsidR="00F2125E" w:rsidRPr="00397A6C">
        <w:t>]</w:t>
      </w:r>
      <w:r w:rsidRPr="00397A6C">
        <w:t>. Whereas the requirements are generic for a flexible broadcast/multicast system, only a subset of the requirements apply to broadcasting linear television and radio services, in particular those for 5G dedicated broadcast networks.</w:t>
      </w:r>
    </w:p>
    <w:p w14:paraId="5C376025" w14:textId="1389DA3A" w:rsidR="000E4A23" w:rsidRPr="00397A6C" w:rsidRDefault="000E4A23" w:rsidP="000E4A23">
      <w:r w:rsidRPr="00397A6C">
        <w:t xml:space="preserve">Several 3GPP specifications have been extended or newly developed over several releases to address the use cases and requirements for 5G dedicated broadcast networks. While it is expected that 3GPP will continue to address all the requirements for a flexible broadcast/multicast system in clause 6.13 of ETSI TS 122 261 </w:t>
      </w:r>
      <w:r w:rsidR="00F2125E" w:rsidRPr="00397A6C">
        <w:t>[</w:t>
      </w:r>
      <w:r w:rsidR="00F2125E" w:rsidRPr="00397A6C">
        <w:fldChar w:fldCharType="begin"/>
      </w:r>
      <w:r w:rsidR="00F2125E" w:rsidRPr="00397A6C">
        <w:instrText xml:space="preserve">REF REF_TS122261 \h </w:instrText>
      </w:r>
      <w:r w:rsidR="00397A6C">
        <w:instrText xml:space="preserve"> \* MERGEFORMAT </w:instrText>
      </w:r>
      <w:r w:rsidR="00F2125E" w:rsidRPr="00397A6C">
        <w:fldChar w:fldCharType="separate"/>
      </w:r>
      <w:r w:rsidR="00397A6C" w:rsidRPr="00397A6C">
        <w:rPr>
          <w:noProof/>
        </w:rPr>
        <w:t>2</w:t>
      </w:r>
      <w:r w:rsidR="00F2125E" w:rsidRPr="00397A6C">
        <w:fldChar w:fldCharType="end"/>
      </w:r>
      <w:r w:rsidR="00F2125E" w:rsidRPr="00397A6C">
        <w:t>]</w:t>
      </w:r>
      <w:r w:rsidRPr="00397A6C">
        <w:t xml:space="preserve"> in future releases, with the completion of the Release 16, a comprehensive set of 3GPP specifications is available that fulfils the use cases and requirements for a 5G Broadcast System.</w:t>
      </w:r>
    </w:p>
    <w:p w14:paraId="537045E1" w14:textId="7BF0B15D" w:rsidR="000E4A23" w:rsidRPr="00397A6C" w:rsidRDefault="004776AC" w:rsidP="000E4A23">
      <w:r w:rsidRPr="00397A6C">
        <w:t>The present document</w:t>
      </w:r>
      <w:r w:rsidR="000E4A23" w:rsidRPr="00397A6C">
        <w:t xml:space="preserve"> summarizes the basic features of a 5G Broadcast System for the carriage of linear television and radio services, and documents these as an implementation profile of a subset of 3GPP specifications in order to address these features.</w:t>
      </w:r>
    </w:p>
    <w:p w14:paraId="1535ABCC" w14:textId="77777777" w:rsidR="000E4A23" w:rsidRPr="00397A6C" w:rsidRDefault="000E4A23" w:rsidP="000E4A23">
      <w:pPr>
        <w:pStyle w:val="Heading2"/>
      </w:pPr>
      <w:bookmarkStart w:id="81" w:name="_Toc56179299"/>
      <w:bookmarkStart w:id="82" w:name="_Toc56675362"/>
      <w:bookmarkStart w:id="83" w:name="_Toc59189572"/>
      <w:r w:rsidRPr="00397A6C">
        <w:t>4.2</w:t>
      </w:r>
      <w:r w:rsidRPr="00397A6C">
        <w:tab/>
        <w:t>Basic features of a 5G Broadcast System</w:t>
      </w:r>
      <w:bookmarkEnd w:id="81"/>
      <w:bookmarkEnd w:id="82"/>
      <w:bookmarkEnd w:id="83"/>
    </w:p>
    <w:p w14:paraId="470C6988" w14:textId="1D0EF099" w:rsidR="000E4A23" w:rsidRPr="00397A6C" w:rsidRDefault="000E4A23" w:rsidP="000E4A23">
      <w:pPr>
        <w:pStyle w:val="Heading3"/>
      </w:pPr>
      <w:bookmarkStart w:id="84" w:name="_Toc56179300"/>
      <w:bookmarkStart w:id="85" w:name="_Toc56675363"/>
      <w:bookmarkStart w:id="86" w:name="_Toc59189573"/>
      <w:r w:rsidRPr="00397A6C">
        <w:t>4.2.1</w:t>
      </w:r>
      <w:r w:rsidRPr="00397A6C">
        <w:tab/>
      </w:r>
      <w:bookmarkEnd w:id="84"/>
      <w:bookmarkEnd w:id="85"/>
      <w:r w:rsidR="00D05778">
        <w:t>General</w:t>
      </w:r>
      <w:bookmarkEnd w:id="86"/>
    </w:p>
    <w:p w14:paraId="423957A1" w14:textId="77777777" w:rsidR="000E4A23" w:rsidRPr="00397A6C" w:rsidRDefault="000E4A23" w:rsidP="000E4A23">
      <w:r w:rsidRPr="00397A6C">
        <w:t>Based on the collected use cases and requirements in clause 4.1, a 5G Broadcast System for linear television and radio services as defined in the present document addresses the following features and functionalities:</w:t>
      </w:r>
    </w:p>
    <w:p w14:paraId="2CE3916F" w14:textId="77777777" w:rsidR="000E4A23" w:rsidRPr="00397A6C" w:rsidRDefault="000E4A23" w:rsidP="000E4A23">
      <w:pPr>
        <w:pStyle w:val="B1"/>
      </w:pPr>
      <w:r w:rsidRPr="00397A6C">
        <w:t>Support of Free-to-Air (FTA) service.</w:t>
      </w:r>
    </w:p>
    <w:p w14:paraId="314F0FEA" w14:textId="77777777" w:rsidR="000E4A23" w:rsidRPr="00397A6C" w:rsidRDefault="000E4A23" w:rsidP="000E4A23">
      <w:pPr>
        <w:pStyle w:val="B1"/>
      </w:pPr>
      <w:r w:rsidRPr="00397A6C">
        <w:t>Broadcast-only service for UEs without an MNO broadcast subscription.</w:t>
      </w:r>
    </w:p>
    <w:p w14:paraId="41224D83" w14:textId="77777777" w:rsidR="000E4A23" w:rsidRPr="00397A6C" w:rsidRDefault="000E4A23" w:rsidP="000E4A23">
      <w:pPr>
        <w:pStyle w:val="B1"/>
      </w:pPr>
      <w:r w:rsidRPr="00397A6C">
        <w:t>Support of shared network functions across multiple 5G network operators.</w:t>
      </w:r>
    </w:p>
    <w:p w14:paraId="5C047BB2" w14:textId="77777777" w:rsidR="000E4A23" w:rsidRPr="00397A6C" w:rsidRDefault="000E4A23" w:rsidP="000E4A23">
      <w:pPr>
        <w:pStyle w:val="B1"/>
      </w:pPr>
      <w:r w:rsidRPr="00397A6C">
        <w:t>Decoupling of content, user service and transport functions.</w:t>
      </w:r>
    </w:p>
    <w:p w14:paraId="330A4517" w14:textId="77777777" w:rsidR="000E4A23" w:rsidRPr="00397A6C" w:rsidRDefault="000E4A23" w:rsidP="000E4A23">
      <w:pPr>
        <w:pStyle w:val="B1"/>
      </w:pPr>
      <w:r w:rsidRPr="00397A6C">
        <w:t>Exposure of broadcast service and transport capabilities to third parties.</w:t>
      </w:r>
    </w:p>
    <w:p w14:paraId="2C094CA3" w14:textId="77777777" w:rsidR="000E4A23" w:rsidRPr="00397A6C" w:rsidRDefault="000E4A23" w:rsidP="000E4A23">
      <w:pPr>
        <w:pStyle w:val="B1"/>
      </w:pPr>
      <w:r w:rsidRPr="00397A6C">
        <w:t>Support for client APIs for simplified access to broadcast services.</w:t>
      </w:r>
    </w:p>
    <w:p w14:paraId="7BCDD56A" w14:textId="77777777" w:rsidR="000E4A23" w:rsidRPr="00397A6C" w:rsidRDefault="000E4A23" w:rsidP="000E4A23">
      <w:pPr>
        <w:pStyle w:val="B1"/>
      </w:pPr>
      <w:r w:rsidRPr="00397A6C">
        <w:t>Network dedicated to linear television and radio broadcast, for example transmitted using supplemental downlink channels and spectrum.</w:t>
      </w:r>
    </w:p>
    <w:p w14:paraId="2281394C" w14:textId="7CF5282F" w:rsidR="000E4A23" w:rsidRPr="00397A6C" w:rsidRDefault="000E4A23" w:rsidP="000E4A23">
      <w:pPr>
        <w:pStyle w:val="B1"/>
      </w:pPr>
      <w:r w:rsidRPr="00397A6C">
        <w:t>Single Frequency Network (SFN) deployments with Inter-Site Distance (ISD) significantly larger than those associated with typical cellular deployments, with ISD &gt; 100</w:t>
      </w:r>
      <w:r w:rsidR="00B538FF">
        <w:t> </w:t>
      </w:r>
      <w:r w:rsidRPr="00397A6C">
        <w:t>km to support receivers with high-gain rooftop directional antennas, low mobility and a predominantly line-of-sight channel.</w:t>
      </w:r>
    </w:p>
    <w:p w14:paraId="527FE0C4" w14:textId="172588BB" w:rsidR="000E4A23" w:rsidRPr="00397A6C" w:rsidRDefault="000E4A23" w:rsidP="000E4A23">
      <w:pPr>
        <w:pStyle w:val="B1"/>
      </w:pPr>
      <w:r w:rsidRPr="00397A6C">
        <w:t>Support for mobility scenarios including speeds of up to 250</w:t>
      </w:r>
      <w:r w:rsidR="00B538FF">
        <w:t> </w:t>
      </w:r>
      <w:r w:rsidRPr="00397A6C">
        <w:t>km/h to support receivers in moving vehicles, with external omni-directional antennas.</w:t>
      </w:r>
    </w:p>
    <w:p w14:paraId="0EDE95F9" w14:textId="77777777" w:rsidR="000E4A23" w:rsidRPr="00397A6C" w:rsidRDefault="000E4A23" w:rsidP="000E4A23">
      <w:pPr>
        <w:pStyle w:val="B1"/>
      </w:pPr>
      <w:r w:rsidRPr="00397A6C">
        <w:t>Support for Receive-Only Mode (ROM) services and devices.</w:t>
      </w:r>
    </w:p>
    <w:p w14:paraId="0C2C31F9" w14:textId="77777777" w:rsidR="000E4A23" w:rsidRPr="00397A6C" w:rsidRDefault="000E4A23" w:rsidP="000E4A23">
      <w:pPr>
        <w:pStyle w:val="B1"/>
      </w:pPr>
      <w:r w:rsidRPr="00397A6C">
        <w:t>Support for user service announcement through broadcast.</w:t>
      </w:r>
    </w:p>
    <w:p w14:paraId="1685DFFF" w14:textId="1F5ADDE0" w:rsidR="000E4A23" w:rsidRPr="00397A6C" w:rsidRDefault="000E4A23" w:rsidP="000E4A23">
      <w:pPr>
        <w:pStyle w:val="B1"/>
      </w:pPr>
      <w:r w:rsidRPr="00397A6C">
        <w:t>Support for common streaming distribution formats such as Dynamic Adaptive Streaming over HTTP (DASH)</w:t>
      </w:r>
      <w:r w:rsidR="00F2125E" w:rsidRPr="00397A6C">
        <w:t xml:space="preserve"> [</w:t>
      </w:r>
      <w:r w:rsidR="00F2125E" w:rsidRPr="00397A6C">
        <w:fldChar w:fldCharType="begin"/>
      </w:r>
      <w:r w:rsidR="00F2125E" w:rsidRPr="00397A6C">
        <w:instrText xml:space="preserve">REF REF_ISOIEC23009_1 \h </w:instrText>
      </w:r>
      <w:r w:rsidR="008A0152" w:rsidRPr="00397A6C">
        <w:instrText xml:space="preserve"> \* MERGEFORMAT </w:instrText>
      </w:r>
      <w:r w:rsidR="00F2125E" w:rsidRPr="00397A6C">
        <w:fldChar w:fldCharType="separate"/>
      </w:r>
      <w:r w:rsidR="00397A6C" w:rsidRPr="00397A6C">
        <w:rPr>
          <w:noProof/>
        </w:rPr>
        <w:t>23</w:t>
      </w:r>
      <w:r w:rsidR="00F2125E" w:rsidRPr="00397A6C">
        <w:fldChar w:fldCharType="end"/>
      </w:r>
      <w:r w:rsidR="00F2125E" w:rsidRPr="00397A6C">
        <w:t>]</w:t>
      </w:r>
      <w:r w:rsidRPr="00397A6C">
        <w:t xml:space="preserve">, HTTP Live Streaming (HLS) </w:t>
      </w:r>
      <w:r w:rsidR="00F2125E" w:rsidRPr="00397A6C">
        <w:t>[</w:t>
      </w:r>
      <w:r w:rsidR="00F2125E" w:rsidRPr="00397A6C">
        <w:fldChar w:fldCharType="begin"/>
      </w:r>
      <w:r w:rsidR="00F2125E" w:rsidRPr="00397A6C">
        <w:instrText xml:space="preserve">REF REF_IETFRFC8216 \h </w:instrText>
      </w:r>
      <w:r w:rsidR="008A0152" w:rsidRPr="00397A6C">
        <w:instrText xml:space="preserve"> \* MERGEFORMAT </w:instrText>
      </w:r>
      <w:r w:rsidR="00F2125E" w:rsidRPr="00397A6C">
        <w:fldChar w:fldCharType="separate"/>
      </w:r>
      <w:r w:rsidR="00397A6C" w:rsidRPr="00397A6C">
        <w:rPr>
          <w:noProof/>
        </w:rPr>
        <w:t>25</w:t>
      </w:r>
      <w:r w:rsidR="00F2125E" w:rsidRPr="00397A6C">
        <w:fldChar w:fldCharType="end"/>
      </w:r>
      <w:r w:rsidR="00F2125E" w:rsidRPr="00397A6C">
        <w:t xml:space="preserve">] </w:t>
      </w:r>
      <w:r w:rsidRPr="00397A6C">
        <w:t>and Common Media Application Format (CMAF)</w:t>
      </w:r>
      <w:r w:rsidR="00F2125E" w:rsidRPr="00397A6C">
        <w:t xml:space="preserve"> [</w:t>
      </w:r>
      <w:r w:rsidR="00F2125E" w:rsidRPr="00397A6C">
        <w:fldChar w:fldCharType="begin"/>
      </w:r>
      <w:r w:rsidR="00F2125E" w:rsidRPr="00397A6C">
        <w:instrText xml:space="preserve">REF REF_ISOIEC23000_19 \h </w:instrText>
      </w:r>
      <w:r w:rsidR="008A0152" w:rsidRPr="00397A6C">
        <w:instrText xml:space="preserve"> \* MERGEFORMAT </w:instrText>
      </w:r>
      <w:r w:rsidR="00F2125E" w:rsidRPr="00397A6C">
        <w:fldChar w:fldCharType="separate"/>
      </w:r>
      <w:r w:rsidR="00397A6C" w:rsidRPr="00397A6C">
        <w:rPr>
          <w:noProof/>
        </w:rPr>
        <w:t>24</w:t>
      </w:r>
      <w:r w:rsidR="00F2125E" w:rsidRPr="00397A6C">
        <w:fldChar w:fldCharType="end"/>
      </w:r>
      <w:r w:rsidR="00F2125E" w:rsidRPr="00397A6C">
        <w:t>]</w:t>
      </w:r>
      <w:r w:rsidRPr="00397A6C">
        <w:t>.</w:t>
      </w:r>
    </w:p>
    <w:p w14:paraId="28EEF881" w14:textId="77777777" w:rsidR="000E4A23" w:rsidRPr="00397A6C" w:rsidRDefault="000E4A23" w:rsidP="000E4A23">
      <w:pPr>
        <w:pStyle w:val="B1"/>
      </w:pPr>
      <w:r w:rsidRPr="00397A6C">
        <w:t>Support for IP-based services such as IPTV or ABR multicast.</w:t>
      </w:r>
    </w:p>
    <w:p w14:paraId="72C02F8C" w14:textId="77777777" w:rsidR="000E4A23" w:rsidRPr="00397A6C" w:rsidRDefault="000E4A23" w:rsidP="000E4A23">
      <w:pPr>
        <w:pStyle w:val="B1"/>
      </w:pPr>
      <w:r w:rsidRPr="00397A6C">
        <w:t>Support for different file delivery services such as scheduled delivery or file carousels.</w:t>
      </w:r>
    </w:p>
    <w:p w14:paraId="51ED0106" w14:textId="77777777" w:rsidR="000E4A23" w:rsidRPr="00397A6C" w:rsidRDefault="000E4A23" w:rsidP="000E4A23">
      <w:r w:rsidRPr="00397A6C">
        <w:t>Note that these features are independent of the access or core network technology.</w:t>
      </w:r>
    </w:p>
    <w:p w14:paraId="0C4D2411" w14:textId="4D0C17B0" w:rsidR="000E4A23" w:rsidRPr="00397A6C" w:rsidRDefault="000E4A23" w:rsidP="000E4A23">
      <w:pPr>
        <w:pStyle w:val="Heading3"/>
      </w:pPr>
      <w:bookmarkStart w:id="87" w:name="_Toc56179301"/>
      <w:bookmarkStart w:id="88" w:name="_Toc56675364"/>
      <w:bookmarkStart w:id="89" w:name="_Toc59189574"/>
      <w:r w:rsidRPr="00397A6C">
        <w:lastRenderedPageBreak/>
        <w:t>4.2.2</w:t>
      </w:r>
      <w:r w:rsidRPr="00397A6C">
        <w:tab/>
        <w:t xml:space="preserve">Reference </w:t>
      </w:r>
      <w:r w:rsidR="00D05778">
        <w:t>a</w:t>
      </w:r>
      <w:r w:rsidRPr="00397A6C">
        <w:t>rchitecture</w:t>
      </w:r>
      <w:bookmarkEnd w:id="87"/>
      <w:bookmarkEnd w:id="88"/>
      <w:bookmarkEnd w:id="89"/>
    </w:p>
    <w:p w14:paraId="221ED356" w14:textId="1CEB4188" w:rsidR="00B538FF" w:rsidRDefault="000E4A23" w:rsidP="000E4A23">
      <w:r w:rsidRPr="00397A6C">
        <w:t>The general architecture for a 5G Broadcast System is provided in Figure 4.2</w:t>
      </w:r>
      <w:r w:rsidR="004776AC" w:rsidRPr="00397A6C">
        <w:t>.2</w:t>
      </w:r>
      <w:r w:rsidRPr="00397A6C">
        <w:t>-1.</w:t>
      </w:r>
      <w:r w:rsidR="00641280">
        <w:t xml:space="preserve"> The principal actors are the system are as follows:</w:t>
      </w:r>
    </w:p>
    <w:p w14:paraId="21F5F56D" w14:textId="4656094D" w:rsidR="00A55DB5" w:rsidRDefault="00920263" w:rsidP="002B66AA">
      <w:pPr>
        <w:pStyle w:val="B1"/>
      </w:pPr>
      <w:r w:rsidRPr="00397A6C">
        <w:t xml:space="preserve">A </w:t>
      </w:r>
      <w:r w:rsidRPr="002B66AA">
        <w:rPr>
          <w:b/>
          <w:bCs/>
        </w:rPr>
        <w:t>5G Broadcast TV/Radio Content Service Provider</w:t>
      </w:r>
      <w:r w:rsidRPr="00397A6C">
        <w:t xml:space="preserve"> runs a head-end providing linear television and </w:t>
      </w:r>
      <w:r>
        <w:t>r</w:t>
      </w:r>
      <w:r w:rsidRPr="00397A6C">
        <w:t>adio services</w:t>
      </w:r>
      <w:r w:rsidR="00A55DB5">
        <w:t>.</w:t>
      </w:r>
    </w:p>
    <w:p w14:paraId="2CC0CC2D" w14:textId="539A9892" w:rsidR="00B538FF" w:rsidRDefault="00A55DB5" w:rsidP="002B66AA">
      <w:pPr>
        <w:pStyle w:val="B1"/>
      </w:pPr>
      <w:r>
        <w:t>A</w:t>
      </w:r>
      <w:r w:rsidR="00920263" w:rsidRPr="00397A6C">
        <w:t xml:space="preserve"> </w:t>
      </w:r>
      <w:r w:rsidR="00B538FF" w:rsidRPr="002B66AA">
        <w:rPr>
          <w:b/>
          <w:bCs/>
        </w:rPr>
        <w:t>5G Broadcast TV/Radio Service A</w:t>
      </w:r>
      <w:r w:rsidR="00920263" w:rsidRPr="002B66AA">
        <w:rPr>
          <w:b/>
          <w:bCs/>
        </w:rPr>
        <w:t>pplication</w:t>
      </w:r>
      <w:r w:rsidR="00920263" w:rsidRPr="00397A6C">
        <w:t xml:space="preserve"> runs on devices </w:t>
      </w:r>
      <w:r w:rsidR="00B538FF">
        <w:t>that</w:t>
      </w:r>
      <w:r w:rsidR="00920263" w:rsidRPr="00397A6C">
        <w:t xml:space="preserve"> include a </w:t>
      </w:r>
      <w:r w:rsidR="00920263" w:rsidRPr="002B66AA">
        <w:rPr>
          <w:b/>
          <w:bCs/>
        </w:rPr>
        <w:t>5G Broadcast Receiver</w:t>
      </w:r>
      <w:r w:rsidR="00920263" w:rsidRPr="00397A6C">
        <w:t>.</w:t>
      </w:r>
    </w:p>
    <w:p w14:paraId="7B022279" w14:textId="77777777" w:rsidR="00B538FF" w:rsidRDefault="00920263" w:rsidP="002B66AA">
      <w:pPr>
        <w:pStyle w:val="B1"/>
      </w:pPr>
      <w:r w:rsidRPr="00397A6C">
        <w:t xml:space="preserve">A </w:t>
      </w:r>
      <w:r w:rsidRPr="002B66AA">
        <w:rPr>
          <w:b/>
          <w:bCs/>
        </w:rPr>
        <w:t>5G Broadcast System</w:t>
      </w:r>
      <w:r w:rsidRPr="00397A6C">
        <w:t xml:space="preserve"> operator runs a 5G Broadcast System with </w:t>
      </w:r>
      <w:r w:rsidRPr="002B66AA">
        <w:rPr>
          <w:b/>
          <w:bCs/>
        </w:rPr>
        <w:t>5G Broadcast Transmitters</w:t>
      </w:r>
      <w:r w:rsidRPr="00397A6C">
        <w:t xml:space="preserve"> for use by devices including 5G Broadcast Receivers.</w:t>
      </w:r>
    </w:p>
    <w:p w14:paraId="074A6B64" w14:textId="4E2F45D5" w:rsidR="002B66AA" w:rsidRDefault="000E4A23" w:rsidP="002B66AA">
      <w:pPr>
        <w:pStyle w:val="B1"/>
      </w:pPr>
      <w:r w:rsidRPr="00397A6C">
        <w:t>A 5G Broadcast TV/Radio Content Service Provider makes services available using the 5G Broadcast System.</w:t>
      </w:r>
    </w:p>
    <w:p w14:paraId="066D4E56" w14:textId="61FB8727" w:rsidR="000E4A23" w:rsidRPr="00397A6C" w:rsidRDefault="000E4A23" w:rsidP="002B66AA">
      <w:pPr>
        <w:pStyle w:val="B1"/>
      </w:pPr>
      <w:r w:rsidRPr="00397A6C">
        <w:t xml:space="preserve">A 5G Broadcast TV/Radio Service Application is able to consume the service by communicating with the 5G Broadcast Receiver through a dedicated set of </w:t>
      </w:r>
      <w:r w:rsidRPr="002B66AA">
        <w:rPr>
          <w:b/>
          <w:bCs/>
        </w:rPr>
        <w:t>5G Broadcast Client API</w:t>
      </w:r>
      <w:r w:rsidRPr="00397A6C">
        <w:t>s.</w:t>
      </w:r>
    </w:p>
    <w:p w14:paraId="2A62E886" w14:textId="77777777" w:rsidR="000E4A23" w:rsidRPr="00397A6C" w:rsidRDefault="000E4A23" w:rsidP="000E4A23">
      <w:pPr>
        <w:pStyle w:val="FL"/>
      </w:pPr>
      <w:r w:rsidRPr="00397A6C">
        <w:object w:dxaOrig="12675" w:dyaOrig="7320" w14:anchorId="7F9EA5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59.5pt" o:ole="">
            <v:imagedata r:id="rId18" o:title=""/>
          </v:shape>
          <o:OLEObject Type="Embed" ProgID="Visio.Drawing.15" ShapeID="_x0000_i1025" DrawAspect="Content" ObjectID="_1682248722" r:id="rId19"/>
        </w:object>
      </w:r>
    </w:p>
    <w:p w14:paraId="2F7F27C2" w14:textId="0D46E5EE" w:rsidR="000E4A23" w:rsidRPr="00397A6C" w:rsidRDefault="000E4A23" w:rsidP="000E4A23">
      <w:pPr>
        <w:pStyle w:val="TF"/>
      </w:pPr>
      <w:r w:rsidRPr="00397A6C">
        <w:t>Figure 4.2</w:t>
      </w:r>
      <w:r w:rsidR="004776AC" w:rsidRPr="00397A6C">
        <w:t>.2</w:t>
      </w:r>
      <w:r w:rsidRPr="00397A6C">
        <w:t>-1: Reference architecture for 5G Broadcast System</w:t>
      </w:r>
    </w:p>
    <w:p w14:paraId="2DC63D56" w14:textId="21B45D02" w:rsidR="00920263" w:rsidRDefault="00920263" w:rsidP="00920263">
      <w:bookmarkStart w:id="90" w:name="_Toc56179302"/>
      <w:bookmarkStart w:id="91" w:name="_Toc56675365"/>
      <w:r w:rsidRPr="00397A6C">
        <w:t xml:space="preserve">The </w:t>
      </w:r>
      <w:r w:rsidRPr="002B66AA">
        <w:rPr>
          <w:b/>
          <w:bCs/>
        </w:rPr>
        <w:t>5G Broadcast Service</w:t>
      </w:r>
      <w:r w:rsidRPr="00397A6C">
        <w:t xml:space="preserve"> consists of a </w:t>
      </w:r>
      <w:r w:rsidRPr="002B66AA">
        <w:rPr>
          <w:b/>
          <w:bCs/>
        </w:rPr>
        <w:t>Bearer Service</w:t>
      </w:r>
      <w:r w:rsidRPr="00397A6C">
        <w:t xml:space="preserve"> and a </w:t>
      </w:r>
      <w:r w:rsidRPr="002B66AA">
        <w:rPr>
          <w:b/>
          <w:bCs/>
        </w:rPr>
        <w:t>User Service</w:t>
      </w:r>
      <w:r w:rsidRPr="00397A6C">
        <w:t>. The latter provides the announcement of 5G Broadcast User Services and also provides information about how to discover and access them. The former provides the distribution means for 5G Broadcast User Services, including a radio bearer. A RAN interface is defined that supports the features documented in clause 4.2.1</w:t>
      </w:r>
      <w:r w:rsidR="002B66AA">
        <w:t>,</w:t>
      </w:r>
      <w:r w:rsidRPr="00397A6C">
        <w:t xml:space="preserve"> includ</w:t>
      </w:r>
      <w:r w:rsidR="002B66AA">
        <w:t>ing</w:t>
      </w:r>
      <w:r w:rsidRPr="00397A6C">
        <w:t xml:space="preserve"> a </w:t>
      </w:r>
      <w:r w:rsidRPr="002B66AA">
        <w:rPr>
          <w:b/>
          <w:bCs/>
        </w:rPr>
        <w:t>NodeB</w:t>
      </w:r>
      <w:r w:rsidRPr="00397A6C">
        <w:t xml:space="preserve"> in the 5G Broadcast Transmitter and an </w:t>
      </w:r>
      <w:r w:rsidR="002B66AA">
        <w:t>A</w:t>
      </w:r>
      <w:r w:rsidRPr="00397A6C">
        <w:t xml:space="preserve">ccess </w:t>
      </w:r>
      <w:r w:rsidR="002B66AA">
        <w:t>S</w:t>
      </w:r>
      <w:r w:rsidRPr="00397A6C">
        <w:t>tratum modem in the 5G Broadcast Receiver.</w:t>
      </w:r>
    </w:p>
    <w:p w14:paraId="3C251777" w14:textId="5F5728D4" w:rsidR="000E4A23" w:rsidRPr="00397A6C" w:rsidRDefault="000E4A23" w:rsidP="006D0E1E">
      <w:pPr>
        <w:pStyle w:val="Heading3"/>
      </w:pPr>
      <w:bookmarkStart w:id="92" w:name="_Toc59189575"/>
      <w:r w:rsidRPr="00397A6C">
        <w:lastRenderedPageBreak/>
        <w:t>4.2.3</w:t>
      </w:r>
      <w:r w:rsidRPr="00397A6C">
        <w:tab/>
        <w:t>Services</w:t>
      </w:r>
      <w:bookmarkEnd w:id="90"/>
      <w:bookmarkEnd w:id="91"/>
      <w:bookmarkEnd w:id="92"/>
    </w:p>
    <w:p w14:paraId="76020FD6" w14:textId="1F60CF20" w:rsidR="000E4A23" w:rsidRPr="00397A6C" w:rsidRDefault="000E4A23" w:rsidP="006D0E1E">
      <w:pPr>
        <w:keepNext/>
        <w:keepLines/>
      </w:pPr>
      <w:r w:rsidRPr="00397A6C">
        <w:t xml:space="preserve">The 5G Broadcast System is based on a service concept. A 5G Broadcast Service is offered by the 5G Broadcast System and provides a transport-level service, delivered by a broadcast bearer service across a Radio Access Network (RAN). Such 5G Broadcast Services are announced and can be discovered. Different types of services may be offered, namely </w:t>
      </w:r>
      <w:r w:rsidRPr="002B66AA">
        <w:rPr>
          <w:b/>
          <w:bCs/>
        </w:rPr>
        <w:t>5G Broadcast User Service</w:t>
      </w:r>
      <w:r w:rsidRPr="00397A6C">
        <w:t xml:space="preserve">s </w:t>
      </w:r>
      <w:r w:rsidR="002B66AA">
        <w:t xml:space="preserve">– </w:t>
      </w:r>
      <w:r w:rsidRPr="00397A6C">
        <w:t xml:space="preserve">such as streaming or file delivery </w:t>
      </w:r>
      <w:r w:rsidR="002B66AA">
        <w:t>–</w:t>
      </w:r>
      <w:r w:rsidRPr="00397A6C">
        <w:t xml:space="preserve"> in order to deliver user data, as well as 5G Broadcast Service Announcement services in order to announce 5G Broadcast User Services. 5G Broadcast Services are assigned dedicated discoverable bearer resources that allow 5G Broadcast Receivers to discover and access them. Among others, 5G Broadcast Services also have assigned types, delivery methods, schedules and other relevant properties.</w:t>
      </w:r>
    </w:p>
    <w:p w14:paraId="48267C41" w14:textId="5FF6B758" w:rsidR="000E4A23" w:rsidRPr="00397A6C" w:rsidRDefault="000E4A23" w:rsidP="000E4A23">
      <w:pPr>
        <w:pStyle w:val="Heading3"/>
        <w:tabs>
          <w:tab w:val="left" w:pos="2835"/>
        </w:tabs>
      </w:pPr>
      <w:bookmarkStart w:id="93" w:name="_Toc56179303"/>
      <w:bookmarkStart w:id="94" w:name="_Toc56675366"/>
      <w:bookmarkStart w:id="95" w:name="_Toc59189576"/>
      <w:r w:rsidRPr="00397A6C">
        <w:t>4.2.4</w:t>
      </w:r>
      <w:r w:rsidRPr="00397A6C">
        <w:tab/>
        <w:t xml:space="preserve">TV/Radio Content Provider and Application </w:t>
      </w:r>
      <w:r w:rsidR="007C50CE">
        <w:t>r</w:t>
      </w:r>
      <w:r w:rsidRPr="00397A6C">
        <w:t>equirements</w:t>
      </w:r>
      <w:bookmarkEnd w:id="93"/>
      <w:bookmarkEnd w:id="94"/>
      <w:bookmarkEnd w:id="95"/>
    </w:p>
    <w:p w14:paraId="077998AB" w14:textId="5AAA89A2" w:rsidR="000E4A23" w:rsidRPr="00397A6C" w:rsidRDefault="000E4A23" w:rsidP="000E4A23">
      <w:pPr>
        <w:keepNext/>
      </w:pPr>
      <w:r w:rsidRPr="00397A6C">
        <w:t xml:space="preserve">A Content Provider wanting to make use of a 5G Broadcast System needs to provision the 5G Broadcast Services and publish content using the </w:t>
      </w:r>
      <w:r w:rsidRPr="00DC0149">
        <w:rPr>
          <w:b/>
          <w:bCs/>
        </w:rPr>
        <w:t xml:space="preserve">Network API </w:t>
      </w:r>
      <w:r w:rsidR="00DC0149" w:rsidRPr="00DC0149">
        <w:rPr>
          <w:b/>
          <w:bCs/>
        </w:rPr>
        <w:t>for</w:t>
      </w:r>
      <w:r w:rsidRPr="00DC0149">
        <w:rPr>
          <w:b/>
          <w:bCs/>
        </w:rPr>
        <w:t xml:space="preserve"> 5G Broadcast</w:t>
      </w:r>
      <w:r w:rsidRPr="00397A6C">
        <w:t>.</w:t>
      </w:r>
    </w:p>
    <w:p w14:paraId="5EE27D6F" w14:textId="4A9F0FC1" w:rsidR="000E4A23" w:rsidRPr="00397A6C" w:rsidRDefault="000E4A23" w:rsidP="000E4A23">
      <w:r w:rsidRPr="00397A6C">
        <w:t xml:space="preserve">In addition, a device capable of receiving 5G Broadcast Services needs to integrate a 5G Broadcast TV/Radio Service Application (for example provisioned by the device in hardware, pre-installed software and/or a downloaded application) that makes use of the </w:t>
      </w:r>
      <w:r w:rsidRPr="00DC0149">
        <w:rPr>
          <w:b/>
          <w:bCs/>
        </w:rPr>
        <w:t>Client API</w:t>
      </w:r>
      <w:r w:rsidR="00DC0149" w:rsidRPr="00DC0149">
        <w:rPr>
          <w:b/>
          <w:bCs/>
        </w:rPr>
        <w:t xml:space="preserve"> for</w:t>
      </w:r>
      <w:r w:rsidRPr="00DC0149">
        <w:rPr>
          <w:b/>
          <w:bCs/>
        </w:rPr>
        <w:t xml:space="preserve"> 5G Broadcast</w:t>
      </w:r>
      <w:r w:rsidRPr="00397A6C">
        <w:t>.</w:t>
      </w:r>
    </w:p>
    <w:p w14:paraId="31F2F6B3" w14:textId="77777777" w:rsidR="000E4A23" w:rsidRPr="00397A6C" w:rsidRDefault="000E4A23" w:rsidP="000E4A23">
      <w:r w:rsidRPr="00397A6C">
        <w:t>Service management and mapping between the application space and 5G Broadcast Services is left to the application.</w:t>
      </w:r>
    </w:p>
    <w:p w14:paraId="50EEEFAB" w14:textId="532C3A86" w:rsidR="000E4A23" w:rsidRPr="00397A6C" w:rsidRDefault="000E4A23" w:rsidP="000E4A23">
      <w:r w:rsidRPr="00397A6C">
        <w:t xml:space="preserve">Also, details on the supported content formats such as codecs, resolutions, frame rates, encryption, packaging etc. </w:t>
      </w:r>
      <w:r w:rsidR="00DC0149">
        <w:t>are</w:t>
      </w:r>
      <w:r w:rsidRPr="00397A6C">
        <w:t xml:space="preserve"> left to the application.</w:t>
      </w:r>
    </w:p>
    <w:p w14:paraId="796D4743" w14:textId="77777777" w:rsidR="000E4A23" w:rsidRPr="00397A6C" w:rsidRDefault="000E4A23" w:rsidP="000E4A23">
      <w:pPr>
        <w:pStyle w:val="Heading2"/>
      </w:pPr>
      <w:bookmarkStart w:id="96" w:name="_Toc56179304"/>
      <w:bookmarkStart w:id="97" w:name="_Toc56675367"/>
      <w:bookmarkStart w:id="98" w:name="_Toc59189577"/>
      <w:r w:rsidRPr="00397A6C">
        <w:t>4.3</w:t>
      </w:r>
      <w:r w:rsidRPr="00397A6C">
        <w:tab/>
        <w:t>5G Broadcast Systems</w:t>
      </w:r>
      <w:bookmarkEnd w:id="96"/>
      <w:bookmarkEnd w:id="97"/>
      <w:bookmarkEnd w:id="98"/>
    </w:p>
    <w:p w14:paraId="7053D4DD" w14:textId="62CE1798" w:rsidR="000E4A23" w:rsidRPr="00397A6C" w:rsidRDefault="000E4A23" w:rsidP="000E4A23">
      <w:pPr>
        <w:pStyle w:val="Heading3"/>
      </w:pPr>
      <w:bookmarkStart w:id="99" w:name="_Toc56179305"/>
      <w:bookmarkStart w:id="100" w:name="_Toc56675368"/>
      <w:bookmarkStart w:id="101" w:name="_Toc59189578"/>
      <w:r w:rsidRPr="00397A6C">
        <w:t>4.3.1</w:t>
      </w:r>
      <w:r w:rsidRPr="00397A6C">
        <w:tab/>
      </w:r>
      <w:bookmarkEnd w:id="99"/>
      <w:bookmarkEnd w:id="100"/>
      <w:r w:rsidR="00D05778">
        <w:t>General</w:t>
      </w:r>
      <w:bookmarkEnd w:id="101"/>
    </w:p>
    <w:p w14:paraId="5B1A287B" w14:textId="176C1829" w:rsidR="000E4A23" w:rsidRPr="00397A6C" w:rsidRDefault="000E4A23" w:rsidP="000E4A23">
      <w:r w:rsidRPr="00397A6C">
        <w:t xml:space="preserve">A 5G Broadcast System for linear television and radio services </w:t>
      </w:r>
      <w:r w:rsidR="00DC0149">
        <w:t>shall</w:t>
      </w:r>
      <w:r w:rsidRPr="00397A6C">
        <w:t xml:space="preserve"> address the requirements and use cases in clause 4.1, as well as the feature list summarized in clause 4.2.</w:t>
      </w:r>
      <w:r w:rsidR="00DC0149">
        <w:t>1</w:t>
      </w:r>
      <w:r w:rsidR="00D05778">
        <w:t>,</w:t>
      </w:r>
      <w:r w:rsidR="00DC0149">
        <w:t xml:space="preserve"> the </w:t>
      </w:r>
      <w:r w:rsidR="00D05778">
        <w:t xml:space="preserve">reference </w:t>
      </w:r>
      <w:r w:rsidR="00DC0149">
        <w:t xml:space="preserve">architecture </w:t>
      </w:r>
      <w:r w:rsidR="00D05778">
        <w:t>described</w:t>
      </w:r>
      <w:r w:rsidR="00DC0149">
        <w:t xml:space="preserve"> in clause 4.2.2</w:t>
      </w:r>
      <w:r w:rsidR="00D05778">
        <w:t xml:space="preserve"> and the service model documented in clause 4.2.3</w:t>
      </w:r>
      <w:r w:rsidR="00DC0149">
        <w:t>.</w:t>
      </w:r>
    </w:p>
    <w:p w14:paraId="158FDCD0" w14:textId="77777777" w:rsidR="000E4A23" w:rsidRPr="00397A6C" w:rsidRDefault="000E4A23" w:rsidP="000E4A23">
      <w:pPr>
        <w:pStyle w:val="Heading3"/>
      </w:pPr>
      <w:bookmarkStart w:id="102" w:name="_Toc56179306"/>
      <w:bookmarkStart w:id="103" w:name="_Toc56675369"/>
      <w:bookmarkStart w:id="104" w:name="_Toc59189579"/>
      <w:r w:rsidRPr="00397A6C">
        <w:t>4.3.2</w:t>
      </w:r>
      <w:r w:rsidRPr="00397A6C">
        <w:tab/>
        <w:t>LTE-based 5G Broadcast System</w:t>
      </w:r>
      <w:bookmarkEnd w:id="102"/>
      <w:bookmarkEnd w:id="103"/>
      <w:bookmarkEnd w:id="104"/>
    </w:p>
    <w:p w14:paraId="4B16E124" w14:textId="77777777" w:rsidR="000E4A23" w:rsidRPr="00397A6C" w:rsidRDefault="000E4A23" w:rsidP="000E4A23">
      <w:r w:rsidRPr="00397A6C">
        <w:t>The LTE-based 5G Broadcast System is an instantiation of a 5G Broadcast System addressing the basic features documented in clause 4.2 that is based on a profile of 3GPP specifications available in Release 16.</w:t>
      </w:r>
    </w:p>
    <w:p w14:paraId="47C80A27" w14:textId="28E78CA0" w:rsidR="000E4A23" w:rsidRPr="00397A6C" w:rsidRDefault="000E4A23" w:rsidP="000E4A23">
      <w:pPr>
        <w:keepNext/>
      </w:pPr>
      <w:r w:rsidRPr="00397A6C">
        <w:t>As a background, in order to address the identified key issues and requirements, 3GPP developed service layer specifications documented in ETSI TS 123 246 </w:t>
      </w:r>
      <w:r w:rsidR="00F2125E" w:rsidRPr="00397A6C">
        <w:t>[</w:t>
      </w:r>
      <w:r w:rsidR="00F2125E" w:rsidRPr="00397A6C">
        <w:fldChar w:fldCharType="begin"/>
      </w:r>
      <w:r w:rsidR="00F2125E" w:rsidRPr="00397A6C">
        <w:instrText xml:space="preserve">REF REF_TS123246 \h </w:instrText>
      </w:r>
      <w:r w:rsidR="00397A6C">
        <w:instrText xml:space="preserve"> \* MERGEFORMAT </w:instrText>
      </w:r>
      <w:r w:rsidR="00F2125E" w:rsidRPr="00397A6C">
        <w:fldChar w:fldCharType="separate"/>
      </w:r>
      <w:r w:rsidR="00397A6C" w:rsidRPr="00397A6C">
        <w:rPr>
          <w:noProof/>
        </w:rPr>
        <w:t>5</w:t>
      </w:r>
      <w:r w:rsidR="00F2125E" w:rsidRPr="00397A6C">
        <w:fldChar w:fldCharType="end"/>
      </w:r>
      <w:r w:rsidR="00F2125E" w:rsidRPr="00397A6C">
        <w:t>]</w:t>
      </w:r>
      <w:r w:rsidR="004776AC" w:rsidRPr="00397A6C">
        <w:t>,</w:t>
      </w:r>
      <w:r w:rsidRPr="00397A6C">
        <w:t xml:space="preserve"> Annex</w:t>
      </w:r>
      <w:r w:rsidR="004776AC" w:rsidRPr="00397A6C">
        <w:t>es</w:t>
      </w:r>
      <w:r w:rsidRPr="00397A6C">
        <w:t> D and E, ETSI TS 124 116 </w:t>
      </w:r>
      <w:r w:rsidR="00F2125E" w:rsidRPr="00397A6C">
        <w:t>[</w:t>
      </w:r>
      <w:r w:rsidR="00F2125E" w:rsidRPr="00397A6C">
        <w:fldChar w:fldCharType="begin"/>
      </w:r>
      <w:r w:rsidR="00F2125E" w:rsidRPr="00397A6C">
        <w:instrText xml:space="preserve">REF REF_TS124116 \h </w:instrText>
      </w:r>
      <w:r w:rsidR="00397A6C">
        <w:instrText xml:space="preserve"> \* MERGEFORMAT </w:instrText>
      </w:r>
      <w:r w:rsidR="00F2125E" w:rsidRPr="00397A6C">
        <w:fldChar w:fldCharType="separate"/>
      </w:r>
      <w:r w:rsidR="00397A6C" w:rsidRPr="00397A6C">
        <w:rPr>
          <w:noProof/>
        </w:rPr>
        <w:t>6</w:t>
      </w:r>
      <w:r w:rsidR="00F2125E" w:rsidRPr="00397A6C">
        <w:fldChar w:fldCharType="end"/>
      </w:r>
      <w:r w:rsidR="00F2125E" w:rsidRPr="00397A6C">
        <w:t>]</w:t>
      </w:r>
      <w:r w:rsidRPr="00397A6C">
        <w:t>, ETSI TS 124 117 </w:t>
      </w:r>
      <w:r w:rsidR="00F2125E" w:rsidRPr="00397A6C">
        <w:t>[</w:t>
      </w:r>
      <w:r w:rsidR="00F2125E" w:rsidRPr="00397A6C">
        <w:fldChar w:fldCharType="begin"/>
      </w:r>
      <w:r w:rsidR="00F2125E" w:rsidRPr="00397A6C">
        <w:instrText xml:space="preserve">REF REF_TS124117 \h </w:instrText>
      </w:r>
      <w:r w:rsidR="00397A6C">
        <w:instrText xml:space="preserve"> \* MERGEFORMAT </w:instrText>
      </w:r>
      <w:r w:rsidR="00F2125E" w:rsidRPr="00397A6C">
        <w:fldChar w:fldCharType="separate"/>
      </w:r>
      <w:r w:rsidR="00397A6C" w:rsidRPr="00397A6C">
        <w:rPr>
          <w:noProof/>
        </w:rPr>
        <w:t>7</w:t>
      </w:r>
      <w:r w:rsidR="00F2125E" w:rsidRPr="00397A6C">
        <w:fldChar w:fldCharType="end"/>
      </w:r>
      <w:r w:rsidR="00F2125E" w:rsidRPr="00397A6C">
        <w:t>]</w:t>
      </w:r>
      <w:r w:rsidRPr="00397A6C">
        <w:t>, ETSI TS 126 346 </w:t>
      </w:r>
      <w:r w:rsidR="00F2125E" w:rsidRPr="00397A6C">
        <w:t>[</w:t>
      </w:r>
      <w:r w:rsidR="00F2125E" w:rsidRPr="00397A6C">
        <w:fldChar w:fldCharType="begin"/>
      </w:r>
      <w:r w:rsidR="00F2125E" w:rsidRPr="00397A6C">
        <w:instrText xml:space="preserve">REF REF_TS126346 \h </w:instrText>
      </w:r>
      <w:r w:rsidR="00397A6C">
        <w:instrText xml:space="preserve"> \* MERGEFORMAT </w:instrText>
      </w:r>
      <w:r w:rsidR="00F2125E" w:rsidRPr="00397A6C">
        <w:fldChar w:fldCharType="separate"/>
      </w:r>
      <w:r w:rsidR="00397A6C" w:rsidRPr="00397A6C">
        <w:rPr>
          <w:noProof/>
        </w:rPr>
        <w:t>8</w:t>
      </w:r>
      <w:r w:rsidR="00F2125E" w:rsidRPr="00397A6C">
        <w:fldChar w:fldCharType="end"/>
      </w:r>
      <w:r w:rsidR="00F2125E" w:rsidRPr="00397A6C">
        <w:t>]</w:t>
      </w:r>
      <w:r w:rsidRPr="00397A6C">
        <w:t xml:space="preserve"> and ETSI TS 126 347 </w:t>
      </w:r>
      <w:r w:rsidR="00F2125E" w:rsidRPr="00397A6C">
        <w:t>[</w:t>
      </w:r>
      <w:r w:rsidR="00F2125E" w:rsidRPr="00397A6C">
        <w:fldChar w:fldCharType="begin"/>
      </w:r>
      <w:r w:rsidR="00F2125E" w:rsidRPr="00397A6C">
        <w:instrText xml:space="preserve">REF REF_TS126347 \h </w:instrText>
      </w:r>
      <w:r w:rsidR="00397A6C">
        <w:instrText xml:space="preserve"> \* MERGEFORMAT </w:instrText>
      </w:r>
      <w:r w:rsidR="00F2125E" w:rsidRPr="00397A6C">
        <w:fldChar w:fldCharType="separate"/>
      </w:r>
      <w:r w:rsidR="00397A6C" w:rsidRPr="00397A6C">
        <w:rPr>
          <w:noProof/>
        </w:rPr>
        <w:t>9</w:t>
      </w:r>
      <w:r w:rsidR="00F2125E" w:rsidRPr="00397A6C">
        <w:fldChar w:fldCharType="end"/>
      </w:r>
      <w:r w:rsidR="00F2125E" w:rsidRPr="00397A6C">
        <w:t>]</w:t>
      </w:r>
      <w:r w:rsidRPr="00397A6C">
        <w:t xml:space="preserve"> during Release 12, Release 13 and Release 14 that address the following key issues:</w:t>
      </w:r>
    </w:p>
    <w:p w14:paraId="603A5F78" w14:textId="77777777" w:rsidR="000E4A23" w:rsidRPr="00397A6C" w:rsidRDefault="000E4A23" w:rsidP="000E4A23">
      <w:pPr>
        <w:pStyle w:val="B1"/>
      </w:pPr>
      <w:r w:rsidRPr="00397A6C">
        <w:t>Support of Free-to-Air (FTA) service.</w:t>
      </w:r>
    </w:p>
    <w:p w14:paraId="3A6D6E9D" w14:textId="77777777" w:rsidR="000E4A23" w:rsidRPr="00397A6C" w:rsidRDefault="000E4A23" w:rsidP="000E4A23">
      <w:pPr>
        <w:pStyle w:val="B1"/>
      </w:pPr>
      <w:r w:rsidRPr="00397A6C">
        <w:t>Broadcast-only service for UEs with no MNO broadcast subscription.</w:t>
      </w:r>
    </w:p>
    <w:p w14:paraId="133945B8" w14:textId="77777777" w:rsidR="000E4A23" w:rsidRPr="00397A6C" w:rsidRDefault="000E4A23" w:rsidP="000E4A23">
      <w:pPr>
        <w:pStyle w:val="B1"/>
      </w:pPr>
      <w:r w:rsidRPr="00397A6C">
        <w:t>Support of shared eMBMS functions.</w:t>
      </w:r>
    </w:p>
    <w:p w14:paraId="17345EAA" w14:textId="77777777" w:rsidR="000E4A23" w:rsidRPr="00397A6C" w:rsidRDefault="000E4A23" w:rsidP="000E4A23">
      <w:pPr>
        <w:pStyle w:val="B1"/>
      </w:pPr>
      <w:r w:rsidRPr="00397A6C">
        <w:t>Decoupling of content, MBMS service and MBMS transport functions.</w:t>
      </w:r>
    </w:p>
    <w:p w14:paraId="4F2069C9" w14:textId="77777777" w:rsidR="000E4A23" w:rsidRPr="00397A6C" w:rsidRDefault="000E4A23" w:rsidP="000E4A23">
      <w:pPr>
        <w:pStyle w:val="B1"/>
      </w:pPr>
      <w:r w:rsidRPr="00397A6C">
        <w:t>Exposure of eMBMS service and transport capabilities to third party.</w:t>
      </w:r>
    </w:p>
    <w:p w14:paraId="29872F8B" w14:textId="77777777" w:rsidR="000E4A23" w:rsidRPr="00397A6C" w:rsidRDefault="000E4A23" w:rsidP="000E4A23">
      <w:pPr>
        <w:pStyle w:val="B1"/>
      </w:pPr>
      <w:r w:rsidRPr="00397A6C">
        <w:t>Support for user service announcement through broadcast.</w:t>
      </w:r>
    </w:p>
    <w:p w14:paraId="4237B413" w14:textId="3E4F178A" w:rsidR="000E4A23" w:rsidRPr="00397A6C" w:rsidRDefault="000E4A23" w:rsidP="000E4A23">
      <w:pPr>
        <w:pStyle w:val="B1"/>
      </w:pPr>
      <w:r w:rsidRPr="00397A6C">
        <w:t>Support for Dynamic Adaptive Streaming over HTTP (DASH)</w:t>
      </w:r>
      <w:r w:rsidR="00F2125E" w:rsidRPr="00397A6C">
        <w:t xml:space="preserve"> [</w:t>
      </w:r>
      <w:r w:rsidR="00F2125E" w:rsidRPr="00397A6C">
        <w:fldChar w:fldCharType="begin"/>
      </w:r>
      <w:r w:rsidR="00F2125E" w:rsidRPr="00397A6C">
        <w:instrText xml:space="preserve">REF REF_ISOIEC23009_1 \h </w:instrText>
      </w:r>
      <w:r w:rsidR="008A0152" w:rsidRPr="00397A6C">
        <w:instrText xml:space="preserve"> \* MERGEFORMAT </w:instrText>
      </w:r>
      <w:r w:rsidR="00F2125E" w:rsidRPr="00397A6C">
        <w:fldChar w:fldCharType="separate"/>
      </w:r>
      <w:r w:rsidR="00397A6C" w:rsidRPr="00397A6C">
        <w:rPr>
          <w:noProof/>
        </w:rPr>
        <w:t>23</w:t>
      </w:r>
      <w:r w:rsidR="00F2125E" w:rsidRPr="00397A6C">
        <w:fldChar w:fldCharType="end"/>
      </w:r>
      <w:r w:rsidR="00F2125E" w:rsidRPr="00397A6C">
        <w:t>]</w:t>
      </w:r>
      <w:r w:rsidRPr="00397A6C">
        <w:t>.</w:t>
      </w:r>
    </w:p>
    <w:p w14:paraId="6E0408CD" w14:textId="77777777" w:rsidR="000E4A23" w:rsidRPr="00397A6C" w:rsidRDefault="000E4A23" w:rsidP="000E4A23">
      <w:pPr>
        <w:pStyle w:val="B1"/>
      </w:pPr>
      <w:r w:rsidRPr="00397A6C">
        <w:t>Support for different file delivery services such as scheduled delivery or file carousels.</w:t>
      </w:r>
    </w:p>
    <w:p w14:paraId="2BD2A0C0" w14:textId="77777777" w:rsidR="000E4A23" w:rsidRPr="00397A6C" w:rsidRDefault="000E4A23" w:rsidP="000E4A23">
      <w:pPr>
        <w:pStyle w:val="B1"/>
      </w:pPr>
      <w:r w:rsidRPr="00397A6C">
        <w:t>Support for client APIs for simplified access to MBMS services.</w:t>
      </w:r>
    </w:p>
    <w:p w14:paraId="4A6DBE64" w14:textId="77777777" w:rsidR="000E4A23" w:rsidRPr="00397A6C" w:rsidRDefault="000E4A23" w:rsidP="000E4A23">
      <w:pPr>
        <w:keepNext/>
      </w:pPr>
      <w:r w:rsidRPr="00397A6C">
        <w:lastRenderedPageBreak/>
        <w:t>For RAN, in Release 14, in order to address the features:</w:t>
      </w:r>
    </w:p>
    <w:p w14:paraId="6F2DD798" w14:textId="77777777" w:rsidR="000E4A23" w:rsidRPr="00397A6C" w:rsidRDefault="000E4A23" w:rsidP="000E4A23">
      <w:pPr>
        <w:pStyle w:val="B1"/>
      </w:pPr>
      <w:r w:rsidRPr="00397A6C">
        <w:t>Network dedicated to TV broadcast via eMBMS.</w:t>
      </w:r>
    </w:p>
    <w:p w14:paraId="4CB4D72E" w14:textId="77777777" w:rsidR="000E4A23" w:rsidRPr="00397A6C" w:rsidRDefault="000E4A23" w:rsidP="000E4A23">
      <w:pPr>
        <w:pStyle w:val="B1"/>
      </w:pPr>
      <w:r w:rsidRPr="00397A6C">
        <w:t>Single Frequency Network (SFN) deployments with Inter-Site Distance (ISD) significantly larger than those associated with typical cellular deployments.</w:t>
      </w:r>
    </w:p>
    <w:p w14:paraId="50AFEE61" w14:textId="1DECE6E3" w:rsidR="000E4A23" w:rsidRPr="00397A6C" w:rsidRDefault="00970F89" w:rsidP="000E4A23">
      <w:pPr>
        <w:pStyle w:val="B1"/>
      </w:pPr>
      <w:r w:rsidRPr="00397A6C">
        <w:t>S</w:t>
      </w:r>
      <w:r w:rsidR="000E4A23" w:rsidRPr="00397A6C">
        <w:t>upport for Receive-Only Mode (ROM) services and devices</w:t>
      </w:r>
      <w:r w:rsidRPr="00397A6C">
        <w:t>.</w:t>
      </w:r>
    </w:p>
    <w:p w14:paraId="0858E3F2" w14:textId="205F47E9" w:rsidR="000E4A23" w:rsidRPr="00397A6C" w:rsidRDefault="00970F89" w:rsidP="000E4A23">
      <w:pPr>
        <w:keepNext/>
      </w:pPr>
      <w:r w:rsidRPr="00397A6C">
        <w:t>T</w:t>
      </w:r>
      <w:r w:rsidR="000E4A23" w:rsidRPr="00397A6C">
        <w:t>he following key RAN enhancements were made to the specifications to enable LTE terrestrial broadcast:</w:t>
      </w:r>
    </w:p>
    <w:p w14:paraId="552D732F" w14:textId="14561BFD" w:rsidR="000E4A23" w:rsidRPr="00397A6C" w:rsidRDefault="000E4A23" w:rsidP="000E4A23">
      <w:pPr>
        <w:pStyle w:val="B1"/>
      </w:pPr>
      <w:r w:rsidRPr="00397A6C">
        <w:t xml:space="preserve">MBMS-dedicated cell in </w:t>
      </w:r>
      <w:r w:rsidR="00970F89" w:rsidRPr="00397A6C">
        <w:t xml:space="preserve">ETSI </w:t>
      </w:r>
      <w:r w:rsidRPr="00397A6C">
        <w:t>TS</w:t>
      </w:r>
      <w:r w:rsidR="00970F89" w:rsidRPr="00397A6C">
        <w:t xml:space="preserve"> 1</w:t>
      </w:r>
      <w:r w:rsidRPr="00397A6C">
        <w:t>36 300</w:t>
      </w:r>
      <w:r w:rsidR="00F2125E" w:rsidRPr="00397A6C">
        <w:t xml:space="preserve"> [</w:t>
      </w:r>
      <w:r w:rsidR="00F2125E" w:rsidRPr="00397A6C">
        <w:fldChar w:fldCharType="begin"/>
      </w:r>
      <w:r w:rsidR="00F2125E" w:rsidRPr="00397A6C">
        <w:instrText xml:space="preserve">REF REF_TS136300 \h </w:instrText>
      </w:r>
      <w:r w:rsidR="00397A6C">
        <w:instrText xml:space="preserve"> \* MERGEFORMAT </w:instrText>
      </w:r>
      <w:r w:rsidR="00F2125E" w:rsidRPr="00397A6C">
        <w:fldChar w:fldCharType="separate"/>
      </w:r>
      <w:r w:rsidR="00397A6C" w:rsidRPr="00397A6C">
        <w:rPr>
          <w:noProof/>
        </w:rPr>
        <w:t>18</w:t>
      </w:r>
      <w:r w:rsidR="00F2125E" w:rsidRPr="00397A6C">
        <w:fldChar w:fldCharType="end"/>
      </w:r>
      <w:r w:rsidR="00F2125E" w:rsidRPr="00397A6C">
        <w:t>]</w:t>
      </w:r>
      <w:r w:rsidRPr="00397A6C">
        <w:t>.</w:t>
      </w:r>
    </w:p>
    <w:p w14:paraId="4BA8BBB9" w14:textId="60D79BD1" w:rsidR="000E4A23" w:rsidRPr="00397A6C" w:rsidRDefault="000E4A23" w:rsidP="000E4A23">
      <w:pPr>
        <w:pStyle w:val="B1"/>
      </w:pPr>
      <w:r w:rsidRPr="00397A6C">
        <w:t xml:space="preserve">MBSFN subframes using </w:t>
      </w:r>
      <w:r w:rsidRPr="00397A6C">
        <w:sym w:font="Symbol" w:char="F044"/>
      </w:r>
      <w:r w:rsidRPr="00397A6C">
        <w:rPr>
          <w:i/>
          <w:iCs/>
        </w:rPr>
        <w:t>f</w:t>
      </w:r>
      <w:r w:rsidR="00D05778">
        <w:t> </w:t>
      </w:r>
      <w:r w:rsidRPr="00397A6C">
        <w:t>=</w:t>
      </w:r>
      <w:r w:rsidR="00D05778">
        <w:t> </w:t>
      </w:r>
      <w:r w:rsidRPr="00397A6C">
        <w:t>1</w:t>
      </w:r>
      <w:r w:rsidR="006D0E1E" w:rsidRPr="00397A6C">
        <w:t>,</w:t>
      </w:r>
      <w:r w:rsidRPr="00397A6C">
        <w:t>25</w:t>
      </w:r>
      <w:r w:rsidR="00D05778">
        <w:t> </w:t>
      </w:r>
      <w:r w:rsidRPr="00397A6C">
        <w:t>kHz</w:t>
      </w:r>
      <w:r w:rsidR="0005062C" w:rsidRPr="00397A6C">
        <w:fldChar w:fldCharType="begin"/>
      </w:r>
      <w:r w:rsidRPr="00397A6C">
        <w:instrText xml:space="preserve"> QUOTE </w:instrText>
      </w:r>
      <w:r w:rsidR="00896462">
        <w:rPr>
          <w:position w:val="-5"/>
        </w:rPr>
        <w:pict w14:anchorId="04529B0E">
          <v:shape id="_x0000_i1026" type="#_x0000_t75" style="width:64.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revisionView w:markup=&quot;off&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16FD3&quot;/&gt;&lt;wsp:rsid wsp:val=&quot;0002191D&quot;/&gt;&lt;wsp:rsid wsp:val=&quot;000266A0&quot;/&gt;&lt;wsp:rsid wsp:val=&quot;00031C1D&quot;/&gt;&lt;wsp:rsid wsp:val=&quot;00043472&quot;/&gt;&lt;wsp:rsid wsp:val=&quot;00044159&quot;/&gt;&lt;wsp:rsid wsp:val=&quot;00064752&quot;/&gt;&lt;wsp:rsid wsp:val=&quot;00070EDB&quot;/&gt;&lt;wsp:rsid wsp:val=&quot;00073A2B&quot;/&gt;&lt;wsp:rsid wsp:val=&quot;000763DE&quot;/&gt;&lt;wsp:rsid wsp:val=&quot;00085221&quot;/&gt;&lt;wsp:rsid wsp:val=&quot;0008710F&quot;/&gt;&lt;wsp:rsid wsp:val=&quot;00093E7E&quot;/&gt;&lt;wsp:rsid wsp:val=&quot;000A17F6&quot;/&gt;&lt;wsp:rsid wsp:val=&quot;000A2567&quot;/&gt;&lt;wsp:rsid wsp:val=&quot;000A3280&quot;/&gt;&lt;wsp:rsid wsp:val=&quot;000B3C84&quot;/&gt;&lt;wsp:rsid wsp:val=&quot;000C6A1F&quot;/&gt;&lt;wsp:rsid wsp:val=&quot;000D6CFC&quot;/&gt;&lt;wsp:rsid wsp:val=&quot;000E679B&quot;/&gt;&lt;wsp:rsid wsp:val=&quot;000E7C2F&quot;/&gt;&lt;wsp:rsid wsp:val=&quot;000F1A7E&quot;/&gt;&lt;wsp:rsid wsp:val=&quot;000F333C&quot;/&gt;&lt;wsp:rsid wsp:val=&quot;00100358&quot;/&gt;&lt;wsp:rsid wsp:val=&quot;00114FFA&quot;/&gt;&lt;wsp:rsid wsp:val=&quot;001309A3&quot;/&gt;&lt;wsp:rsid wsp:val=&quot;0013718E&quot;/&gt;&lt;wsp:rsid wsp:val=&quot;001423D9&quot;/&gt;&lt;wsp:rsid wsp:val=&quot;0015081E&quot;/&gt;&lt;wsp:rsid wsp:val=&quot;00153528&quot;/&gt;&lt;wsp:rsid wsp:val=&quot;001542ED&quot;/&gt;&lt;wsp:rsid wsp:val=&quot;0016273D&quot;/&gt;&lt;wsp:rsid wsp:val=&quot;00164A4E&quot;/&gt;&lt;wsp:rsid wsp:val=&quot;00182C09&quot;/&gt;&lt;wsp:rsid wsp:val=&quot;00186B0A&quot;/&gt;&lt;wsp:rsid wsp:val=&quot;001901A6&quot;/&gt;&lt;wsp:rsid wsp:val=&quot;001A08AA&quot;/&gt;&lt;wsp:rsid wsp:val=&quot;001A3120&quot;/&gt;&lt;wsp:rsid wsp:val=&quot;001A6A0D&quot;/&gt;&lt;wsp:rsid wsp:val=&quot;001C3A35&quot;/&gt;&lt;wsp:rsid wsp:val=&quot;001C64BA&quot;/&gt;&lt;wsp:rsid wsp:val=&quot;001E7CA3&quot;/&gt;&lt;wsp:rsid wsp:val=&quot;00212373&quot;/&gt;&lt;wsp:rsid wsp:val=&quot;002138EA&quot;/&gt;&lt;wsp:rsid wsp:val=&quot;00214FBD&quot;/&gt;&lt;wsp:rsid wsp:val=&quot;002171B2&quot;/&gt;&lt;wsp:rsid wsp:val=&quot;002222CB&quot;/&gt;&lt;wsp:rsid wsp:val=&quot;00222897&quot;/&gt;&lt;wsp:rsid wsp:val=&quot;00226B53&quot;/&gt;&lt;wsp:rsid wsp:val=&quot;00230F75&quot;/&gt;&lt;wsp:rsid wsp:val=&quot;00233797&quot;/&gt;&lt;wsp:rsid wsp:val=&quot;00235394&quot;/&gt;&lt;wsp:rsid wsp:val=&quot;00237A26&quot;/&gt;&lt;wsp:rsid wsp:val=&quot;002401A7&quot;/&gt;&lt;wsp:rsid wsp:val=&quot;0026179F&quot;/&gt;&lt;wsp:rsid wsp:val=&quot;00270674&quot;/&gt;&lt;wsp:rsid wsp:val=&quot;00272345&quot;/&gt;&lt;wsp:rsid wsp:val=&quot;00274E1A&quot;/&gt;&lt;wsp:rsid wsp:val=&quot;002810BA&quot;/&gt;&lt;wsp:rsid wsp:val=&quot;00282213&quot;/&gt;&lt;wsp:rsid wsp:val=&quot;002969F9&quot;/&gt;&lt;wsp:rsid wsp:val=&quot;002A7352&quot;/&gt;&lt;wsp:rsid wsp:val=&quot;002C71DD&quot;/&gt;&lt;wsp:rsid wsp:val=&quot;002E74D5&quot;/&gt;&lt;wsp:rsid wsp:val=&quot;002F4093&quot;/&gt;&lt;wsp:rsid wsp:val=&quot;002F5739&quot;/&gt;&lt;wsp:rsid wsp:val=&quot;00311F8D&quot;/&gt;&lt;wsp:rsid wsp:val=&quot;00312FE1&quot;/&gt;&lt;wsp:rsid wsp:val=&quot;00313052&quot;/&gt;&lt;wsp:rsid wsp:val=&quot;00315DB8&quot;/&gt;&lt;wsp:rsid wsp:val=&quot;00324347&quot;/&gt;&lt;wsp:rsid wsp:val=&quot;00325AB6&quot;/&gt;&lt;wsp:rsid wsp:val=&quot;00347D87&quot;/&gt;&lt;wsp:rsid wsp:val=&quot;00367724&quot;/&gt;&lt;wsp:rsid wsp:val=&quot;00376BC6&quot;/&gt;&lt;wsp:rsid wsp:val=&quot;0039332C&quot;/&gt;&lt;wsp:rsid wsp:val=&quot;003A5B95&quot;/&gt;&lt;wsp:rsid wsp:val=&quot;003D7224&quot;/&gt;&lt;wsp:rsid wsp:val=&quot;003F31FA&quot;/&gt;&lt;wsp:rsid wsp:val=&quot;003F482D&quot;/&gt;&lt;wsp:rsid wsp:val=&quot;004219DF&quot;/&gt;&lt;wsp:rsid wsp:val=&quot;004256C3&quot;/&gt;&lt;wsp:rsid wsp:val=&quot;00440EE3&quot;/&gt;&lt;wsp:rsid wsp:val=&quot;00442524&quot;/&gt;&lt;wsp:rsid wsp:val=&quot;00444225&quot;/&gt;&lt;wsp:rsid wsp:val=&quot;00447EBE&quot;/&gt;&lt;wsp:rsid wsp:val=&quot;00450ADA&quot;/&gt;&lt;wsp:rsid wsp:val=&quot;00456DCE&quot;/&gt;&lt;wsp:rsid wsp:val=&quot;004815CF&quot;/&gt;&lt;wsp:rsid wsp:val=&quot;00485C45&quot;/&gt;&lt;wsp:rsid wsp:val=&quot;00497C41&quot;/&gt;&lt;wsp:rsid wsp:val=&quot;004A17C7&quot;/&gt;&lt;wsp:rsid wsp:val=&quot;004B021A&quot;/&gt;&lt;wsp:rsid wsp:val=&quot;004C3720&quot;/&gt;&lt;wsp:rsid wsp:val=&quot;004D4A60&quot;/&gt;&lt;wsp:rsid wsp:val=&quot;004D6747&quot;/&gt;&lt;wsp:rsid wsp:val=&quot;004F0C81&quot;/&gt;&lt;wsp:rsid wsp:val=&quot;004F7A3D&quot;/&gt;&lt;wsp:rsid wsp:val=&quot;00505BFA&quot;/&gt;&lt;wsp:rsid wsp:val=&quot;00511DC7&quot;/&gt;&lt;wsp:rsid wsp:val=&quot;00556EE5&quot;/&gt;&lt;wsp:rsid wsp:val=&quot;00572FFE&quot;/&gt;&lt;wsp:rsid wsp:val=&quot;00573D12&quot;/&gt;&lt;wsp:rsid wsp:val=&quot;00591D90&quot;/&gt;&lt;wsp:rsid wsp:val=&quot;00594C95&quot;/&gt;&lt;wsp:rsid wsp:val=&quot;005A7EF3&quot;/&gt;&lt;wsp:rsid wsp:val=&quot;005C1DDD&quot;/&gt;&lt;wsp:rsid wsp:val=&quot;005D0E54&quot;/&gt;&lt;wsp:rsid wsp:val=&quot;005E547F&quot;/&gt;&lt;wsp:rsid wsp:val=&quot;00601086&quot;/&gt;&lt;wsp:rsid wsp:val=&quot;00607367&quot;/&gt;&lt;wsp:rsid wsp:val=&quot;006255BA&quot;/&gt;&lt;wsp:rsid wsp:val=&quot;00634511&quot;/&gt;&lt;wsp:rsid wsp:val=&quot;00645857&quot;/&gt;&lt;wsp:rsid wsp:val=&quot;00663486&quot;/&gt;&lt;wsp:rsid wsp:val=&quot;0066618D&quot;/&gt;&lt;wsp:rsid wsp:val=&quot;00672FBC&quot;/&gt;&lt;wsp:rsid wsp:val=&quot;0067526A&quot;/&gt;&lt;wsp:rsid wsp:val=&quot;00675D66&quot;/&gt;&lt;wsp:rsid wsp:val=&quot;00680555&quot;/&gt;&lt;wsp:rsid wsp:val=&quot;00682A3F&quot;/&gt;&lt;wsp:rsid wsp:val=&quot;006856E5&quot;/&gt;&lt;wsp:rsid wsp:val=&quot;006963E5&quot;/&gt;&lt;wsp:rsid wsp:val=&quot;006B0D02&quot;/&gt;&lt;wsp:rsid wsp:val=&quot;006B432A&quot;/&gt;&lt;wsp:rsid wsp:val=&quot;006C032E&quot;/&gt;&lt;wsp:rsid wsp:val=&quot;006C644C&quot;/&gt;&lt;wsp:rsid wsp:val=&quot;006E6FEE&quot;/&gt;&lt;wsp:rsid wsp:val=&quot;006F37B2&quot;/&gt;&lt;wsp:rsid wsp:val=&quot;006F5838&quot;/&gt;&lt;wsp:rsid wsp:val=&quot;006F6D85&quot;/&gt;&lt;wsp:rsid wsp:val=&quot;0070646B&quot;/&gt;&lt;wsp:rsid wsp:val=&quot;007066FA&quot;/&gt;&lt;wsp:rsid wsp:val=&quot;00707941&quot;/&gt;&lt;wsp:rsid wsp:val=&quot;007119B3&quot;/&gt;&lt;wsp:rsid wsp:val=&quot;00716CBC&quot;/&gt;&lt;wsp:rsid wsp:val=&quot;0073692C&quot;/&gt;&lt;wsp:rsid wsp:val=&quot;007455D6&quot;/&gt;&lt;wsp:rsid wsp:val=&quot;00754401&quot;/&gt;&lt;wsp:rsid wsp:val=&quot;00782EDA&quot;/&gt;&lt;wsp:rsid wsp:val=&quot;00790253&quot;/&gt;&lt;wsp:rsid wsp:val=&quot;00796988&quot;/&gt;&lt;wsp:rsid wsp:val=&quot;007A222C&quot;/&gt;&lt;wsp:rsid wsp:val=&quot;007A2E2F&quot;/&gt;&lt;wsp:rsid wsp:val=&quot;007A5861&quot;/&gt;&lt;wsp:rsid wsp:val=&quot;007D3496&quot;/&gt;&lt;wsp:rsid wsp:val=&quot;007D6048&quot;/&gt;&lt;wsp:rsid wsp:val=&quot;007E4F46&quot;/&gt;&lt;wsp:rsid wsp:val=&quot;007F0E1E&quot;/&gt;&lt;wsp:rsid wsp:val=&quot;007F54EF&quot;/&gt;&lt;wsp:rsid wsp:val=&quot;007F62EA&quot;/&gt;&lt;wsp:rsid wsp:val=&quot;008130BA&quot;/&gt;&lt;wsp:rsid wsp:val=&quot;00823100&quot;/&gt;&lt;wsp:rsid wsp:val=&quot;00836C44&quot;/&gt;&lt;wsp:rsid wsp:val=&quot;00840ACC&quot;/&gt;&lt;wsp:rsid wsp:val=&quot;00841CD3&quot;/&gt;&lt;wsp:rsid wsp:val=&quot;00842150&quot;/&gt;&lt;wsp:rsid wsp:val=&quot;0084379E&quot;/&gt;&lt;wsp:rsid wsp:val=&quot;00853A40&quot;/&gt;&lt;wsp:rsid wsp:val=&quot;00861798&quot;/&gt;&lt;wsp:rsid wsp:val=&quot;00866533&quot;/&gt;&lt;wsp:rsid wsp:val=&quot;008814FB&quot;/&gt;&lt;wsp:rsid wsp:val=&quot;00883836&quot;/&gt;&lt;wsp:rsid wsp:val=&quot;00886D73&quot;/&gt;&lt;wsp:rsid wsp:val=&quot;00893454&quot;/&gt;&lt;wsp:rsid wsp:val=&quot;008A4A7C&quot;/&gt;&lt;wsp:rsid wsp:val=&quot;008A606C&quot;/&gt;&lt;wsp:rsid wsp:val=&quot;008B1267&quot;/&gt;&lt;wsp:rsid wsp:val=&quot;008B5348&quot;/&gt;&lt;wsp:rsid wsp:val=&quot;008C2516&quot;/&gt;&lt;wsp:rsid wsp:val=&quot;008C3F34&quot;/&gt;&lt;wsp:rsid wsp:val=&quot;008C60E9&quot;/&gt;&lt;wsp:rsid wsp:val=&quot;008D72AF&quot;/&gt;&lt;wsp:rsid wsp:val=&quot;008E4A4A&quot;/&gt;&lt;wsp:rsid wsp:val=&quot;008E7FA9&quot;/&gt;&lt;wsp:rsid wsp:val=&quot;008F7D93&quot;/&gt;&lt;wsp:rsid wsp:val=&quot;009012AD&quot;/&gt;&lt;wsp:rsid wsp:val=&quot;009241D5&quot;/&gt;&lt;wsp:rsid wsp:val=&quot;009246C1&quot;/&gt;&lt;wsp:rsid wsp:val=&quot;00931702&quot;/&gt;&lt;wsp:rsid wsp:val=&quot;00941D36&quot;/&gt;&lt;wsp:rsid wsp:val=&quot;00947DD9&quot;/&gt;&lt;wsp:rsid wsp:val=&quot;00963A5E&quot;/&gt;&lt;wsp:rsid wsp:val=&quot;00983910&quot;/&gt;&lt;wsp:rsid wsp:val=&quot;00985AA4&quot;/&gt;&lt;wsp:rsid wsp:val=&quot;009A1BFE&quot;/&gt;&lt;wsp:rsid wsp:val=&quot;009A7A6D&quot;/&gt;&lt;wsp:rsid wsp:val=&quot;009C0727&quot;/&gt;&lt;wsp:rsid wsp:val=&quot;009E4AF2&quot;/&gt;&lt;wsp:rsid wsp:val=&quot;009E6391&quot;/&gt;&lt;wsp:rsid wsp:val=&quot;009F2DB5&quot;/&gt;&lt;wsp:rsid wsp:val=&quot;00A12407&quot;/&gt;&lt;wsp:rsid wsp:val=&quot;00A1325A&quot;/&gt;&lt;wsp:rsid wsp:val=&quot;00A17573&quot;/&gt;&lt;wsp:rsid wsp:val=&quot;00A24844&quot;/&gt;&lt;wsp:rsid wsp:val=&quot;00A3219F&quot;/&gt;&lt;wsp:rsid wsp:val=&quot;00A455B8&quot;/&gt;&lt;wsp:rsid wsp:val=&quot;00A55E7C&quot;/&gt;&lt;wsp:rsid wsp:val=&quot;00A65439&quot;/&gt;&lt;wsp:rsid wsp:val=&quot;00A66020&quot;/&gt;&lt;wsp:rsid wsp:val=&quot;00A66E3D&quot;/&gt;&lt;wsp:rsid wsp:val=&quot;00A7256C&quot;/&gt;&lt;wsp:rsid wsp:val=&quot;00A72864&quot;/&gt;&lt;wsp:rsid wsp:val=&quot;00A81B15&quot;/&gt;&lt;wsp:rsid wsp:val=&quot;00A85DBC&quot;/&gt;&lt;wsp:rsid wsp:val=&quot;00A96807&quot;/&gt;&lt;wsp:rsid wsp:val=&quot;00AA1C87&quot;/&gt;&lt;wsp:rsid wsp:val=&quot;00AA2CD9&quot;/&gt;&lt;wsp:rsid wsp:val=&quot;00AA3B2E&quot;/&gt;&lt;wsp:rsid wsp:val=&quot;00AA6B0F&quot;/&gt;&lt;wsp:rsid wsp:val=&quot;00AB0AFC&quot;/&gt;&lt;wsp:rsid wsp:val=&quot;00AB3F85&quot;/&gt;&lt;wsp:rsid wsp:val=&quot;00AC2534&quot;/&gt;&lt;wsp:rsid wsp:val=&quot;00AC775A&quot;/&gt;&lt;wsp:rsid wsp:val=&quot;00AC7AF3&quot;/&gt;&lt;wsp:rsid wsp:val=&quot;00AD6CE0&quot;/&gt;&lt;wsp:rsid wsp:val=&quot;00AF076B&quot;/&gt;&lt;wsp:rsid wsp:val=&quot;00AF642A&quot;/&gt;&lt;wsp:rsid wsp:val=&quot;00B0465D&quot;/&gt;&lt;wsp:rsid wsp:val=&quot;00B343CF&quot;/&gt;&lt;wsp:rsid wsp:val=&quot;00B461FE&quot;/&gt;&lt;wsp:rsid wsp:val=&quot;00B8446C&quot;/&gt;&lt;wsp:rsid wsp:val=&quot;00B95985&quot;/&gt;&lt;wsp:rsid wsp:val=&quot;00BA64DE&quot;/&gt;&lt;wsp:rsid wsp:val=&quot;00BB1E44&quot;/&gt;&lt;wsp:rsid wsp:val=&quot;00BB5E61&quot;/&gt;&lt;wsp:rsid wsp:val=&quot;00BC3214&quot;/&gt;&lt;wsp:rsid wsp:val=&quot;00C01787&quot;/&gt;&lt;wsp:rsid wsp:val=&quot;00C12F8B&quot;/&gt;&lt;wsp:rsid wsp:val=&quot;00C242E1&quot;/&gt;&lt;wsp:rsid wsp:val=&quot;00C3593F&quot;/&gt;&lt;wsp:rsid wsp:val=&quot;00C46E65&quot;/&gt;&lt;wsp:rsid wsp:val=&quot;00C50F55&quot;/&gt;&lt;wsp:rsid wsp:val=&quot;00C61E14&quot;/&gt;&lt;wsp:rsid wsp:val=&quot;00C6566B&quot;/&gt;&lt;wsp:rsid wsp:val=&quot;00C92811&quot;/&gt;&lt;wsp:rsid wsp:val=&quot;00CA3645&quot;/&gt;&lt;wsp:rsid wsp:val=&quot;00CA4BA4&quot;/&gt;&lt;wsp:rsid wsp:val=&quot;00CD36F7&quot;/&gt;&lt;wsp:rsid wsp:val=&quot;00CE360A&quot;/&gt;&lt;wsp:rsid wsp:val=&quot;00CE623A&quot;/&gt;&lt;wsp:rsid wsp:val=&quot;00D01908&quot;/&gt;&lt;wsp:rsid wsp:val=&quot;00D07161&quot;/&gt;&lt;wsp:rsid wsp:val=&quot;00D11D47&quot;/&gt;&lt;wsp:rsid wsp:val=&quot;00D308DC&quot;/&gt;&lt;wsp:rsid wsp:val=&quot;00D317F5&quot;/&gt;&lt;wsp:rsid wsp:val=&quot;00D446DF&quot;/&gt;&lt;wsp:rsid wsp:val=&quot;00D520E4&quot;/&gt;&lt;wsp:rsid wsp:val=&quot;00D5798F&quot;/&gt;&lt;wsp:rsid wsp:val=&quot;00D57DFA&quot;/&gt;&lt;wsp:rsid wsp:val=&quot;00D60D0F&quot;/&gt;&lt;wsp:rsid wsp:val=&quot;00D6433F&quot;/&gt;&lt;wsp:rsid wsp:val=&quot;00D7156C&quot;/&gt;&lt;wsp:rsid wsp:val=&quot;00D7285A&quot;/&gt;&lt;wsp:rsid wsp:val=&quot;00D756B6&quot;/&gt;&lt;wsp:rsid wsp:val=&quot;00D765AF&quot;/&gt;&lt;wsp:rsid wsp:val=&quot;00D81213&quot;/&gt;&lt;wsp:rsid wsp:val=&quot;00DA29C8&quot;/&gt;&lt;wsp:rsid wsp:val=&quot;00DD0C2C&quot;/&gt;&lt;wsp:rsid wsp:val=&quot;00E52549&quot;/&gt;&lt;wsp:rsid wsp:val=&quot;00E55ABC&quot;/&gt;&lt;wsp:rsid wsp:val=&quot;00E57B74&quot;/&gt;&lt;wsp:rsid wsp:val=&quot;00E6366E&quot;/&gt;&lt;wsp:rsid wsp:val=&quot;00E7508C&quot;/&gt;&lt;wsp:rsid wsp:val=&quot;00E8198E&quot;/&gt;&lt;wsp:rsid wsp:val=&quot;00E846A4&quot;/&gt;&lt;wsp:rsid wsp:val=&quot;00E8629F&quot;/&gt;&lt;wsp:rsid wsp:val=&quot;00EA3C24&quot;/&gt;&lt;wsp:rsid wsp:val=&quot;00EB3BDE&quot;/&gt;&lt;wsp:rsid wsp:val=&quot;00EB3E75&quot;/&gt;&lt;wsp:rsid wsp:val=&quot;00EB655E&quot;/&gt;&lt;wsp:rsid wsp:val=&quot;00EC0173&quot;/&gt;&lt;wsp:rsid wsp:val=&quot;00EC18AB&quot;/&gt;&lt;wsp:rsid wsp:val=&quot;00ED6C0D&quot;/&gt;&lt;wsp:rsid wsp:val=&quot;00EE421E&quot;/&gt;&lt;wsp:rsid wsp:val=&quot;00F072D8&quot;/&gt;&lt;wsp:rsid wsp:val=&quot;00F12D90&quot;/&gt;&lt;wsp:rsid wsp:val=&quot;00F35D37&quot;/&gt;&lt;wsp:rsid wsp:val=&quot;00F7238C&quot;/&gt;&lt;wsp:rsid wsp:val=&quot;00FC051F&quot;/&gt;&lt;wsp:rsid wsp:val=&quot;00FD749E&quot;/&gt;&lt;wsp:rsid wsp:val=&quot;00FE29D6&quot;/&gt;&lt;/wsp:rsids&gt;&lt;/w:docPr&gt;&lt;w:body&gt;&lt;wx:sect&gt;&lt;w:p wsp:rsidR=&quot;00000000&quot; wsp:rsidRDefault=&quot;00BC3214&quot; wsp:rsidP=&quot;00BC3214&quot;&gt;&lt;m:oMathPara&gt;&lt;m:oMath&gt;&lt;m:r&gt;&lt;aml:annotation aml:id=&quot;0&quot; w:type=&quot;Word.Insertion&quot; aml:author=&quot;Amer Catovic&quot; aml:createdate=&quot;2019-11-06T07:19:00Z&quot;&gt;&lt;aml:content&gt;&lt;w:rPr&gt;&lt;w:rFonts w:ascii=&quot;Cambria Math&quot;/&gt;&lt;wx:font wx:val=&quot;Cambria Math&quot;/&gt;&lt;w:i/&gt;&lt;/w:rPr&gt;&lt;m:t&gt;?”f=1.25&lt;/m:t&gt;&lt;/aml:content&gt;&lt;/aml:annotation&gt;&lt;/m:r&gt;&lt;m:r&gt;&lt;aml:annotation aml:id=&quot;1&quot; w:type=&quot;Word.Insertion&quot; aml:author=&quot;Amer Catovic&quot; aml:createdate=&quot;2019-11-06T07:19:00Z&quot;&gt;&lt;aml:content&gt;&lt;m:rPraaaaaa&gt;&lt;m:nor/&gt;&lt;/m:rPr&gt;&lt;w:rPr&gt;&lt;w:rFonts w:ascii=&quot;Cambria Math&quot;/&gt;&lt;wx:font wx:val=&quot;Cambria Math&quot;/&gt;&lt;/w:rPr&gt;&lt;m:t&gt; kHz&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0" o:title="" chromakey="white"/>
          </v:shape>
        </w:pict>
      </w:r>
      <w:r w:rsidRPr="00397A6C">
        <w:instrText xml:space="preserve"> </w:instrText>
      </w:r>
      <w:r w:rsidR="0005062C" w:rsidRPr="00397A6C">
        <w:fldChar w:fldCharType="end"/>
      </w:r>
      <w:r w:rsidRPr="00397A6C">
        <w:t xml:space="preserve"> in </w:t>
      </w:r>
      <w:r w:rsidR="006D0E1E" w:rsidRPr="00397A6C">
        <w:t xml:space="preserve">ETSI </w:t>
      </w:r>
      <w:r w:rsidRPr="00397A6C">
        <w:t xml:space="preserve">TS </w:t>
      </w:r>
      <w:r w:rsidR="006D0E1E" w:rsidRPr="00397A6C">
        <w:t>1</w:t>
      </w:r>
      <w:r w:rsidRPr="00397A6C">
        <w:t xml:space="preserve">36 211 </w:t>
      </w:r>
      <w:r w:rsidR="0005062C" w:rsidRPr="00397A6C">
        <w:fldChar w:fldCharType="begin"/>
      </w:r>
      <w:r w:rsidRPr="00397A6C">
        <w:instrText xml:space="preserve"> QUOTE </w:instrText>
      </w:r>
      <w:r w:rsidR="00896462">
        <w:rPr>
          <w:position w:val="-5"/>
        </w:rPr>
        <w:pict w14:anchorId="701307C7">
          <v:shape id="_x0000_i1027" type="#_x0000_t75" style="width:64.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revisionView w:markup=&quot;off&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16FD3&quot;/&gt;&lt;wsp:rsid wsp:val=&quot;0002191D&quot;/&gt;&lt;wsp:rsid wsp:val=&quot;000266A0&quot;/&gt;&lt;wsp:rsid wsp:val=&quot;00031C1D&quot;/&gt;&lt;wsp:rsid wsp:val=&quot;00043472&quot;/&gt;&lt;wsp:rsid wsp:val=&quot;00044159&quot;/&gt;&lt;wsp:rsid wsp:val=&quot;00064752&quot;/&gt;&lt;wsp:rsid wsp:val=&quot;00070EDB&quot;/&gt;&lt;wsp:rsid wsp:val=&quot;00073A2B&quot;/&gt;&lt;wsp:rsid wsp:val=&quot;000763DE&quot;/&gt;&lt;wsp:rsid wsp:val=&quot;00085221&quot;/&gt;&lt;wsp:rsid wsp:val=&quot;0008710F&quot;/&gt;&lt;wsp:rsid wsp:val=&quot;00093E7E&quot;/&gt;&lt;wsp:rsid wsp:val=&quot;000A17F6&quot;/&gt;&lt;wsp:rsid wsp:val=&quot;000A2567&quot;/&gt;&lt;wsp:rsid wsp:val=&quot;000A3280&quot;/&gt;&lt;wsp:rsid wsp:val=&quot;000B3C84&quot;/&gt;&lt;wsp:rsid wsp:val=&quot;000C6A1F&quot;/&gt;&lt;wsp:rsid wsp:val=&quot;000D6CFC&quot;/&gt;&lt;wsp:rsid wsp:val=&quot;000E679B&quot;/&gt;&lt;wsp:rsid wsp:val=&quot;000E7C2F&quot;/&gt;&lt;wsp:rsid wsp:val=&quot;000F1A7E&quot;/&gt;&lt;wsp:rsid wsp:val=&quot;000F333C&quot;/&gt;&lt;wsp:rsid wsp:val=&quot;00100358&quot;/&gt;&lt;wsp:rsid wsp:val=&quot;00114FFA&quot;/&gt;&lt;wsp:rsid wsp:val=&quot;001309A3&quot;/&gt;&lt;wsp:rsid wsp:val=&quot;0013718E&quot;/&gt;&lt;wsp:rsid wsp:val=&quot;001423D9&quot;/&gt;&lt;wsp:rsid wsp:val=&quot;0015081E&quot;/&gt;&lt;wsp:rsid wsp:val=&quot;00153528&quot;/&gt;&lt;wsp:rsid wsp:val=&quot;001542ED&quot;/&gt;&lt;wsp:rsid wsp:val=&quot;0016273D&quot;/&gt;&lt;wsp:rsid wsp:val=&quot;00164A4E&quot;/&gt;&lt;wsp:rsid wsp:val=&quot;00182C09&quot;/&gt;&lt;wsp:rsid wsp:val=&quot;00186B0A&quot;/&gt;&lt;wsp:rsid wsp:val=&quot;001901A6&quot;/&gt;&lt;wsp:rsid wsp:val=&quot;001A08AA&quot;/&gt;&lt;wsp:rsid wsp:val=&quot;001A3120&quot;/&gt;&lt;wsp:rsid wsp:val=&quot;001A6A0D&quot;/&gt;&lt;wsp:rsid wsp:val=&quot;001C3A35&quot;/&gt;&lt;wsp:rsid wsp:val=&quot;001C64BA&quot;/&gt;&lt;wsp:rsid wsp:val=&quot;001E7CA3&quot;/&gt;&lt;wsp:rsid wsp:val=&quot;00212373&quot;/&gt;&lt;wsp:rsid wsp:val=&quot;002138EA&quot;/&gt;&lt;wsp:rsid wsp:val=&quot;00214FBD&quot;/&gt;&lt;wsp:rsid wsp:val=&quot;002171B2&quot;/&gt;&lt;wsp:rsid wsp:val=&quot;002222CB&quot;/&gt;&lt;wsp:rsid wsp:val=&quot;00222897&quot;/&gt;&lt;wsp:rsid wsp:val=&quot;00226B53&quot;/&gt;&lt;wsp:rsid wsp:val=&quot;00230F75&quot;/&gt;&lt;wsp:rsid wsp:val=&quot;00233797&quot;/&gt;&lt;wsp:rsid wsp:val=&quot;00235394&quot;/&gt;&lt;wsp:rsid wsp:val=&quot;00237A26&quot;/&gt;&lt;wsp:rsid wsp:val=&quot;002401A7&quot;/&gt;&lt;wsp:rsid wsp:val=&quot;0026179F&quot;/&gt;&lt;wsp:rsid wsp:val=&quot;00270674&quot;/&gt;&lt;wsp:rsid wsp:val=&quot;00272345&quot;/&gt;&lt;wsp:rsid wsp:val=&quot;00274E1A&quot;/&gt;&lt;wsp:rsid wsp:val=&quot;002810BA&quot;/&gt;&lt;wsp:rsid wsp:val=&quot;00282213&quot;/&gt;&lt;wsp:rsid wsp:val=&quot;002969F9&quot;/&gt;&lt;wsp:rsid wsp:val=&quot;002A7352&quot;/&gt;&lt;wsp:rsid wsp:val=&quot;002C71DD&quot;/&gt;&lt;wsp:rsid wsp:val=&quot;002E74D5&quot;/&gt;&lt;wsp:rsid wsp:val=&quot;002F4093&quot;/&gt;&lt;wsp:rsid wsp:val=&quot;00311F8D&quot;/&gt;&lt;wsp:rsid wsp:val=&quot;00312FE1&quot;/&gt;&lt;wsp:rsid wsp:val=&quot;00313052&quot;/&gt;&lt;wsp:rsid wsp:val=&quot;00315DB8&quot;/&gt;&lt;wsp:rsid wsp:val=&quot;00324347&quot;/&gt;&lt;wsp:rsid wsp:val=&quot;00325AB6&quot;/&gt;&lt;wsp:rsid wsp:val=&quot;00347D87&quot;/&gt;&lt;wsp:rsid wsp:val=&quot;00367724&quot;/&gt;&lt;wsp:rsid wsp:val=&quot;00376BC6&quot;/&gt;&lt;wsp:rsid wsp:val=&quot;0039332C&quot;/&gt;&lt;wsp:rsid wsp:val=&quot;003A5B95&quot;/&gt;&lt;wsp:rsid wsp:val=&quot;003D7224&quot;/&gt;&lt;wsp:rsid wsp:val=&quot;003F31FA&quot;/&gt;&lt;wsp:rsid wsp:val=&quot;003F482D&quot;/&gt;&lt;wsp:rsid wsp:val=&quot;004219DF&quot;/&gt;&lt;wsp:rsid wsp:val=&quot;004256C3&quot;/&gt;&lt;wsp:rsid wsp:val=&quot;00440EE3&quot;/&gt;&lt;wsp:rsid wsp:val=&quot;00442524&quot;/&gt;&lt;wsp:rsid wsp:val=&quot;00444225&quot;/&gt;&lt;wsp:rsid wsp:val=&quot;00447EBE&quot;/&gt;&lt;wsp:rsid wsp:val=&quot;00450ADA&quot;/&gt;&lt;wsp:rsid wsp:val=&quot;00456DCE&quot;/&gt;&lt;wsp:rsid wsp:val=&quot;004815CF&quot;/&gt;&lt;wsp:rsid wsp:val=&quot;00485C45&quot;/&gt;&lt;wsp:rsid wsp:val=&quot;00497C41&quot;/&gt;&lt;wsp:rsid wsp:val=&quot;004A17C7&quot;/&gt;&lt;wsp:rsid wsp:val=&quot;004B021A&quot;/&gt;&lt;wsp:rsid wsp:val=&quot;004C3720&quot;/&gt;&lt;wsp:rsid wsp:val=&quot;004D4A60&quot;/&gt;&lt;wsp:rsid wsp:val=&quot;004D6747&quot;/&gt;&lt;wsp:rsid wsp:val=&quot;004F0C81&quot;/&gt;&lt;wsp:rsid wsp:val=&quot;004F7A3D&quot;/&gt;&lt;wsp:rsid wsp:val=&quot;00505BFA&quot;/&gt;&lt;wsp:rsid wsp:val=&quot;00511DC7&quot;/&gt;&lt;wsp:rsid wsp:val=&quot;00556EE5&quot;/&gt;&lt;wsp:rsid wsp:val=&quot;00572FFE&quot;/&gt;&lt;wsp:rsid wsp:val=&quot;00573D12&quot;/&gt;&lt;wsp:rsid wsp:val=&quot;00591D90&quot;/&gt;&lt;wsp:rsid wsp:val=&quot;00594C95&quot;/&gt;&lt;wsp:rsid wsp:val=&quot;005A7EF3&quot;/&gt;&lt;wsp:rsid wsp:val=&quot;005C1DDD&quot;/&gt;&lt;wsp:rsid wsp:val=&quot;005D0E54&quot;/&gt;&lt;wsp:rsid wsp:val=&quot;005E547F&quot;/&gt;&lt;wsp:rsid wsp:val=&quot;00601086&quot;/&gt;&lt;wsp:rsid wsp:val=&quot;00607367&quot;/&gt;&lt;wsp:rsid wsp:val=&quot;006255BA&quot;/&gt;&lt;wsp:rsid wsp:val=&quot;00634511&quot;/&gt;&lt;wsp:rsid wsp:val=&quot;00645857&quot;/&gt;&lt;wsp:rsid wsp:val=&quot;00663486&quot;/&gt;&lt;wsp:rsid wsp:val=&quot;0066618D&quot;/&gt;&lt;wsp:rsid wsp:val=&quot;00672FBC&quot;/&gt;&lt;wsp:rsid wsp:val=&quot;00675D66&quot;/&gt;&lt;wsp:rsid wsp:val=&quot;00680555&quot;/&gt;&lt;wsp:rsid wsp:val=&quot;00682A3F&quot;/&gt;&lt;wsp:rsid wsp:val=&quot;006856E5&quot;/&gt;&lt;wsp:rsid wsp:val=&quot;006963E5&quot;/&gt;&lt;wsp:rsid wsp:val=&quot;006B0D02&quot;/&gt;&lt;wsp:rsid wsp:val=&quot;006B432A&quot;/&gt;&lt;wsp:rsid wsp:val=&quot;006C032E&quot;/&gt;&lt;wsp:rsid wsp:val=&quot;006C644C&quot;/&gt;&lt;wsp:rsid wsp:val=&quot;006E139D&quot;/&gt;&lt;wsp:rsid wsp:val=&quot;006E6FEE&quot;/&gt;&lt;wsp:rsid wsp:val=&quot;006F37B2&quot;/&gt;&lt;wsp:rsid wsp:val=&quot;006F5838&quot;/&gt;&lt;wsp:rsid wsp:val=&quot;006F6D85&quot;/&gt;&lt;wsp:rsid wsp:val=&quot;0070646B&quot;/&gt;&lt;wsp:rsid wsp:val=&quot;007066FA&quot;/&gt;&lt;wsp:rsid wsp:val=&quot;00707941&quot;/&gt;&lt;wsp:rsid wsp:val=&quot;007119B3&quot;/&gt;&lt;wsp:rsid wsp:val=&quot;00716CBC&quot;/&gt;&lt;wsp:rsid wsp:val=&quot;0073692C&quot;/&gt;&lt;wsp:rsid wsp:val=&quot;007455D6&quot;/&gt;&lt;wsp:rsid wsp:val=&quot;00754401&quot;/&gt;&lt;wsp:rsid wsp:val=&quot;00782EDA&quot;/&gt;&lt;wsp:rsid wsp:val=&quot;00790253&quot;/&gt;&lt;wsp:rsid wsp:val=&quot;00796988&quot;/&gt;&lt;wsp:rsid wsp:val=&quot;007A222C&quot;/&gt;&lt;wsp:rsid wsp:val=&quot;007A2E2F&quot;/&gt;&lt;wsp:rsid wsp:val=&quot;007A5861&quot;/&gt;&lt;wsp:rsid wsp:val=&quot;007D3496&quot;/&gt;&lt;wsp:rsid wsp:val=&quot;007D6048&quot;/&gt;&lt;wsp:rsid wsp:val=&quot;007E4F46&quot;/&gt;&lt;wsp:rsid wsp:val=&quot;007F0E1E&quot;/&gt;&lt;wsp:rsid wsp:val=&quot;007F54EF&quot;/&gt;&lt;wsp:rsid wsp:val=&quot;007F62EA&quot;/&gt;&lt;wsp:rsid wsp:val=&quot;008130BA&quot;/&gt;&lt;wsp:rsid wsp:val=&quot;00823100&quot;/&gt;&lt;wsp:rsid wsp:val=&quot;00836C44&quot;/&gt;&lt;wsp:rsid wsp:val=&quot;00840ACC&quot;/&gt;&lt;wsp:rsid wsp:val=&quot;00841CD3&quot;/&gt;&lt;wsp:rsid wsp:val=&quot;00842150&quot;/&gt;&lt;wsp:rsid wsp:val=&quot;0084379E&quot;/&gt;&lt;wsp:rsid wsp:val=&quot;00853A40&quot;/&gt;&lt;wsp:rsid wsp:val=&quot;00861798&quot;/&gt;&lt;wsp:rsid wsp:val=&quot;00866533&quot;/&gt;&lt;wsp:rsid wsp:val=&quot;008814FB&quot;/&gt;&lt;wsp:rsid wsp:val=&quot;00883836&quot;/&gt;&lt;wsp:rsid wsp:val=&quot;00886D73&quot;/&gt;&lt;wsp:rsid wsp:val=&quot;00893454&quot;/&gt;&lt;wsp:rsid wsp:val=&quot;008A4A7C&quot;/&gt;&lt;wsp:rsid wsp:val=&quot;008A606C&quot;/&gt;&lt;wsp:rsid wsp:val=&quot;008B1267&quot;/&gt;&lt;wsp:rsid wsp:val=&quot;008B5348&quot;/&gt;&lt;wsp:rsid wsp:val=&quot;008C2516&quot;/&gt;&lt;wsp:rsid wsp:val=&quot;008C3F34&quot;/&gt;&lt;wsp:rsid wsp:val=&quot;008C60E9&quot;/&gt;&lt;wsp:rsid wsp:val=&quot;008D72AF&quot;/&gt;&lt;wsp:rsid wsp:val=&quot;008E4A4A&quot;/&gt;&lt;wsp:rsid wsp:val=&quot;008E7FA9&quot;/&gt;&lt;wsp:rsid wsp:val=&quot;008F7D93&quot;/&gt;&lt;wsp:rsid wsp:val=&quot;009241D5&quot;/&gt;&lt;wsp:rsid wsp:val=&quot;009246C1&quot;/&gt;&lt;wsp:rsid wsp:val=&quot;00931702&quot;/&gt;&lt;wsp:rsid wsp:val=&quot;00941D36&quot;/&gt;&lt;wsp:rsid wsp:val=&quot;00947DD9&quot;/&gt;&lt;wsp:rsid wsp:val=&quot;00963A5E&quot;/&gt;&lt;wsp:rsid wsp:val=&quot;00983910&quot;/&gt;&lt;wsp:rsid wsp:val=&quot;00985AA4&quot;/&gt;&lt;wsp:rsid wsp:val=&quot;009A1BFE&quot;/&gt;&lt;wsp:rsid wsp:val=&quot;009A7A6D&quot;/&gt;&lt;wsp:rsid wsp:val=&quot;009C0727&quot;/&gt;&lt;wsp:rsid wsp:val=&quot;009E4AF2&quot;/&gt;&lt;wsp:rsid wsp:val=&quot;009E6391&quot;/&gt;&lt;wsp:rsid wsp:val=&quot;009F2DB5&quot;/&gt;&lt;wsp:rsid wsp:val=&quot;00A12407&quot;/&gt;&lt;wsp:rsid wsp:val=&quot;00A1325A&quot;/&gt;&lt;wsp:rsid wsp:val=&quot;00A17573&quot;/&gt;&lt;wsp:rsid wsp:val=&quot;00A24844&quot;/&gt;&lt;wsp:rsid wsp:val=&quot;00A3219F&quot;/&gt;&lt;wsp:rsid wsp:val=&quot;00A455B8&quot;/&gt;&lt;wsp:rsid wsp:val=&quot;00A55E7C&quot;/&gt;&lt;wsp:rsid wsp:val=&quot;00A65439&quot;/&gt;&lt;wsp:rsid wsp:val=&quot;00A66020&quot;/&gt;&lt;wsp:rsid wsp:val=&quot;00A66E3D&quot;/&gt;&lt;wsp:rsid wsp:val=&quot;00A7256C&quot;/&gt;&lt;wsp:rsid wsp:val=&quot;00A72864&quot;/&gt;&lt;wsp:rsid wsp:val=&quot;00A81B15&quot;/&gt;&lt;wsp:rsid wsp:val=&quot;00A85DBC&quot;/&gt;&lt;wsp:rsid wsp:val=&quot;00A96807&quot;/&gt;&lt;wsp:rsid wsp:val=&quot;00AA1C87&quot;/&gt;&lt;wsp:rsid wsp:val=&quot;00AA2CD9&quot;/&gt;&lt;wsp:rsid wsp:val=&quot;00AA3B2E&quot;/&gt;&lt;wsp:rsid wsp:val=&quot;00AA6B0F&quot;/&gt;&lt;wsp:rsid wsp:val=&quot;00AB0AFC&quot;/&gt;&lt;wsp:rsid wsp:val=&quot;00AB3F85&quot;/&gt;&lt;wsp:rsid wsp:val=&quot;00AC2534&quot;/&gt;&lt;wsp:rsid wsp:val=&quot;00AC775A&quot;/&gt;&lt;wsp:rsid wsp:val=&quot;00AC7AF3&quot;/&gt;&lt;wsp:rsid wsp:val=&quot;00AD6CE0&quot;/&gt;&lt;wsp:rsid wsp:val=&quot;00AF076B&quot;/&gt;&lt;wsp:rsid wsp:val=&quot;00AF642A&quot;/&gt;&lt;wsp:rsid wsp:val=&quot;00B0465D&quot;/&gt;&lt;wsp:rsid wsp:val=&quot;00B343CF&quot;/&gt;&lt;wsp:rsid wsp:val=&quot;00B461FE&quot;/&gt;&lt;wsp:rsid wsp:val=&quot;00B8446C&quot;/&gt;&lt;wsp:rsid wsp:val=&quot;00B95985&quot;/&gt;&lt;wsp:rsid wsp:val=&quot;00BA64DE&quot;/&gt;&lt;wsp:rsid wsp:val=&quot;00BB1E44&quot;/&gt;&lt;wsp:rsid wsp:val=&quot;00BB5E61&quot;/&gt;&lt;wsp:rsid wsp:val=&quot;00C01787&quot;/&gt;&lt;wsp:rsid wsp:val=&quot;00C12F8B&quot;/&gt;&lt;wsp:rsid wsp:val=&quot;00C242E1&quot;/&gt;&lt;wsp:rsid wsp:val=&quot;00C3593F&quot;/&gt;&lt;wsp:rsid wsp:val=&quot;00C46E65&quot;/&gt;&lt;wsp:rsid wsp:val=&quot;00C50F55&quot;/&gt;&lt;wsp:rsid wsp:val=&quot;00C61E14&quot;/&gt;&lt;wsp:rsid wsp:val=&quot;00C6566B&quot;/&gt;&lt;wsp:rsid wsp:val=&quot;00C92811&quot;/&gt;&lt;wsp:rsid wsp:val=&quot;00CA3645&quot;/&gt;&lt;wsp:rsid wsp:val=&quot;00CA4BA4&quot;/&gt;&lt;wsp:rsid wsp:val=&quot;00CD36F7&quot;/&gt;&lt;wsp:rsid wsp:val=&quot;00CE360A&quot;/&gt;&lt;wsp:rsid wsp:val=&quot;00CE623A&quot;/&gt;&lt;wsp:rsid wsp:val=&quot;00D01908&quot;/&gt;&lt;wsp:rsid wsp:val=&quot;00D07161&quot;/&gt;&lt;wsp:rsid wsp:val=&quot;00D11D47&quot;/&gt;&lt;wsp:rsid wsp:val=&quot;00D308DC&quot;/&gt;&lt;wsp:rsid wsp:val=&quot;00D317F5&quot;/&gt;&lt;wsp:rsid wsp:val=&quot;00D446DF&quot;/&gt;&lt;wsp:rsid wsp:val=&quot;00D520E4&quot;/&gt;&lt;wsp:rsid wsp:val=&quot;00D5798F&quot;/&gt;&lt;wsp:rsid wsp:val=&quot;00D57DFA&quot;/&gt;&lt;wsp:rsid wsp:val=&quot;00D60D0F&quot;/&gt;&lt;wsp:rsid wsp:val=&quot;00D6433F&quot;/&gt;&lt;wsp:rsid wsp:val=&quot;00D7156C&quot;/&gt;&lt;wsp:rsid wsp:val=&quot;00D7285A&quot;/&gt;&lt;wsp:rsid wsp:val=&quot;00D756B6&quot;/&gt;&lt;wsp:rsid wsp:val=&quot;00D765AF&quot;/&gt;&lt;wsp:rsid wsp:val=&quot;00D81213&quot;/&gt;&lt;wsp:rsid wsp:val=&quot;00DA29C8&quot;/&gt;&lt;wsp:rsid wsp:val=&quot;00DD0C2C&quot;/&gt;&lt;wsp:rsid wsp:val=&quot;00E52549&quot;/&gt;&lt;wsp:rsid wsp:val=&quot;00E55ABC&quot;/&gt;&lt;wsp:rsid wsp:val=&quot;00E57B74&quot;/&gt;&lt;wsp:rsid wsp:val=&quot;00E6366E&quot;/&gt;&lt;wsp:rsid wsp:val=&quot;00E7508C&quot;/&gt;&lt;wsp:rsid wsp:val=&quot;00E8198E&quot;/&gt;&lt;wsp:rsid wsp:val=&quot;00E846A4&quot;/&gt;&lt;wsp:rsid wsp:val=&quot;00E8629F&quot;/&gt;&lt;wsp:rsid wsp:val=&quot;00EA3C24&quot;/&gt;&lt;wsp:rsid wsp:val=&quot;00EB3BDE&quot;/&gt;&lt;wsp:rsid wsp:val=&quot;00EB3E75&quot;/&gt;&lt;wsp:rsid wsp:val=&quot;00EB655E&quot;/&gt;&lt;wsp:rsid wsp:val=&quot;00EC0173&quot;/&gt;&lt;wsp:rsid wsp:val=&quot;00EC18AB&quot;/&gt;&lt;wsp:rsid wsp:val=&quot;00ED6C0D&quot;/&gt;&lt;wsp:rsid wsp:val=&quot;00EE421E&quot;/&gt;&lt;wsp:rsid wsp:val=&quot;00F072D8&quot;/&gt;&lt;wsp:rsid wsp:val=&quot;00F12D90&quot;/&gt;&lt;wsp:rsid wsp:val=&quot;00F35D37&quot;/&gt;&lt;wsp:rsid wsp:val=&quot;00F7238C&quot;/&gt;&lt;wsp:rsid wsp:val=&quot;00FC051F&quot;/&gt;&lt;wsp:rsid wsp:val=&quot;00FD749E&quot;/&gt;&lt;wsp:rsid wsp:val=&quot;00FE29D6&quot;/&gt;&lt;/wsp:rsids&gt;&lt;/w:docPr&gt;&lt;w:body&gt;&lt;wx:sect&gt;&lt;w:p wsp:rsidR=&quot;00000000&quot; wsp:rsidRDefault=&quot;006E139D&quot; wsp:rsidP=&quot;006E139D&quot;&gt;&lt;m:oMathPara&gt;&lt;m:oMath&gt;&lt;m:r&gt;&lt;aml:annotation aml:id=&quot;0&quot; w:type=&quot;Word.Insertion&quot; aml:author=&quot;Amer Catovic&quot; aml:createdate=&quot;2019-11-06T07:04:00Z&quot;&gt;&lt;aml:content&gt;&lt;w:rPr&gt;&lt;w:rFonts w:ascii=&quot;Cambria Math&quot;/&gt;&lt;wx:font wx:val=&quot;Cambria Math&quot;/&gt;&lt;w:i/&gt;&lt;/w:rPr&gt;&lt;m:t&gt;?”f=1.25&lt;/m:t&gt;&lt;/aml:conteMMMMMMnt&gt;&lt;/aml:annotation&gt;&lt;/m:r&gt;&lt;m:r&gt;&lt;aml:annotation aml:id=&quot;1&quot; w:type=&quot;Word.Insertion&quot; aml:author=&quot;Amer Catovic&quot; aml:createdate=&quot;2019-11-06T07:04:00Z&quot;&gt;&lt;aml:content&gt;&lt;m:rPr&gt;&lt;m:nor/&gt;&lt;/m:rPr&gt;&lt;w:rPr&gt;&lt;w:rFonts w:ascii=&quot;Cambria Math&quot;/&gt;&lt;wx:font wx:val=&quot;Cambria Math&quot;/&gt;&lt;/w:rPr&gt;&lt;m:t&gt; kHz&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0" o:title="" chromakey="white"/>
          </v:shape>
        </w:pict>
      </w:r>
      <w:r w:rsidRPr="00397A6C">
        <w:instrText xml:space="preserve"> </w:instrText>
      </w:r>
      <w:r w:rsidR="0005062C" w:rsidRPr="00397A6C">
        <w:fldChar w:fldCharType="end"/>
      </w:r>
      <w:r w:rsidR="00F2125E" w:rsidRPr="00397A6C">
        <w:t>[</w:t>
      </w:r>
      <w:r w:rsidR="00F2125E" w:rsidRPr="00397A6C">
        <w:fldChar w:fldCharType="begin"/>
      </w:r>
      <w:r w:rsidR="00F2125E" w:rsidRPr="00397A6C">
        <w:instrText xml:space="preserve">REF REF_TS136211 \h </w:instrText>
      </w:r>
      <w:r w:rsidR="00397A6C">
        <w:instrText xml:space="preserve"> \* MERGEFORMAT </w:instrText>
      </w:r>
      <w:r w:rsidR="00F2125E" w:rsidRPr="00397A6C">
        <w:fldChar w:fldCharType="separate"/>
      </w:r>
      <w:r w:rsidR="00397A6C" w:rsidRPr="00397A6C">
        <w:rPr>
          <w:noProof/>
        </w:rPr>
        <w:t>16</w:t>
      </w:r>
      <w:r w:rsidR="00F2125E" w:rsidRPr="00397A6C">
        <w:fldChar w:fldCharType="end"/>
      </w:r>
      <w:r w:rsidR="00F2125E" w:rsidRPr="00397A6C">
        <w:t>]</w:t>
      </w:r>
      <w:r w:rsidRPr="00397A6C">
        <w:t>, with a cyclic prefix duration of 200 µs and a symbol duration of 1 ms.</w:t>
      </w:r>
    </w:p>
    <w:p w14:paraId="23368665" w14:textId="033E410A" w:rsidR="000E4A23" w:rsidRPr="00397A6C" w:rsidRDefault="000E4A23" w:rsidP="000E4A23">
      <w:pPr>
        <w:pStyle w:val="B1"/>
      </w:pPr>
      <w:r w:rsidRPr="00397A6C">
        <w:t xml:space="preserve">New information blocks on PBCH and PDSCH of CAS (see </w:t>
      </w:r>
      <w:r w:rsidR="006D0E1E" w:rsidRPr="00397A6C">
        <w:t xml:space="preserve">ETSI </w:t>
      </w:r>
      <w:r w:rsidRPr="00397A6C">
        <w:t>TS</w:t>
      </w:r>
      <w:r w:rsidR="006D0E1E" w:rsidRPr="00397A6C">
        <w:t xml:space="preserve"> 1</w:t>
      </w:r>
      <w:r w:rsidRPr="00397A6C">
        <w:t xml:space="preserve">36 300 </w:t>
      </w:r>
      <w:r w:rsidR="00F2125E" w:rsidRPr="00397A6C">
        <w:t>[</w:t>
      </w:r>
      <w:r w:rsidR="00F2125E" w:rsidRPr="00397A6C">
        <w:fldChar w:fldCharType="begin"/>
      </w:r>
      <w:r w:rsidR="00F2125E" w:rsidRPr="00397A6C">
        <w:instrText xml:space="preserve">REF REF_TS136300 \h </w:instrText>
      </w:r>
      <w:r w:rsidR="00397A6C">
        <w:instrText xml:space="preserve"> \* MERGEFORMAT </w:instrText>
      </w:r>
      <w:r w:rsidR="00F2125E" w:rsidRPr="00397A6C">
        <w:fldChar w:fldCharType="separate"/>
      </w:r>
      <w:r w:rsidR="00397A6C" w:rsidRPr="00397A6C">
        <w:rPr>
          <w:noProof/>
        </w:rPr>
        <w:t>18</w:t>
      </w:r>
      <w:r w:rsidR="00F2125E" w:rsidRPr="00397A6C">
        <w:fldChar w:fldCharType="end"/>
      </w:r>
      <w:r w:rsidR="00F2125E" w:rsidRPr="00397A6C">
        <w:t>]</w:t>
      </w:r>
      <w:r w:rsidRPr="00397A6C">
        <w:t xml:space="preserve"> and </w:t>
      </w:r>
      <w:r w:rsidR="006D0E1E" w:rsidRPr="00397A6C">
        <w:t xml:space="preserve">ETSI </w:t>
      </w:r>
      <w:r w:rsidRPr="00397A6C">
        <w:t>TS</w:t>
      </w:r>
      <w:r w:rsidR="006D0E1E" w:rsidRPr="00397A6C">
        <w:t> 1</w:t>
      </w:r>
      <w:r w:rsidRPr="00397A6C">
        <w:t>36</w:t>
      </w:r>
      <w:r w:rsidR="006D0E1E" w:rsidRPr="00397A6C">
        <w:t> </w:t>
      </w:r>
      <w:r w:rsidRPr="00397A6C">
        <w:t>331</w:t>
      </w:r>
      <w:r w:rsidR="006D0E1E" w:rsidRPr="00397A6C">
        <w:t> </w:t>
      </w:r>
      <w:r w:rsidR="00F2125E" w:rsidRPr="00397A6C">
        <w:t>[</w:t>
      </w:r>
      <w:r w:rsidR="00F2125E" w:rsidRPr="00397A6C">
        <w:fldChar w:fldCharType="begin"/>
      </w:r>
      <w:r w:rsidR="00F2125E" w:rsidRPr="00397A6C">
        <w:instrText xml:space="preserve">REF REF_TS136331 \h </w:instrText>
      </w:r>
      <w:r w:rsidR="00397A6C">
        <w:instrText xml:space="preserve"> \* MERGEFORMAT </w:instrText>
      </w:r>
      <w:r w:rsidR="00F2125E" w:rsidRPr="00397A6C">
        <w:fldChar w:fldCharType="separate"/>
      </w:r>
      <w:r w:rsidR="00397A6C" w:rsidRPr="00397A6C">
        <w:rPr>
          <w:noProof/>
        </w:rPr>
        <w:t>21</w:t>
      </w:r>
      <w:r w:rsidR="00F2125E" w:rsidRPr="00397A6C">
        <w:fldChar w:fldCharType="end"/>
      </w:r>
      <w:r w:rsidR="00F2125E" w:rsidRPr="00397A6C">
        <w:t>]</w:t>
      </w:r>
      <w:r w:rsidRPr="00397A6C">
        <w:t>):</w:t>
      </w:r>
    </w:p>
    <w:p w14:paraId="7DCE9087" w14:textId="77777777" w:rsidR="000E4A23" w:rsidRPr="00397A6C" w:rsidRDefault="000E4A23" w:rsidP="000E4A23">
      <w:pPr>
        <w:pStyle w:val="B2"/>
      </w:pPr>
      <w:r w:rsidRPr="00397A6C">
        <w:rPr>
          <w:i/>
          <w:iCs/>
        </w:rPr>
        <w:t>MIB-MBMS</w:t>
      </w:r>
      <w:r w:rsidRPr="00397A6C">
        <w:t xml:space="preserve"> is transmitted with a 40 ms periodicity and updated every 160 ms; and</w:t>
      </w:r>
    </w:p>
    <w:p w14:paraId="788B81F3" w14:textId="77777777" w:rsidR="000E4A23" w:rsidRPr="00397A6C" w:rsidRDefault="000E4A23" w:rsidP="000E4A23">
      <w:pPr>
        <w:pStyle w:val="B2"/>
      </w:pPr>
      <w:r w:rsidRPr="00397A6C">
        <w:rPr>
          <w:i/>
          <w:iCs/>
        </w:rPr>
        <w:t>SIB1-MBMS</w:t>
      </w:r>
      <w:r w:rsidRPr="00397A6C">
        <w:t xml:space="preserve"> is transmitted with an 80 ms periodicity and updated every 160 ms, containing information relevant for receiving MBMS service and, optionally, the scheduling of other system information blocks.</w:t>
      </w:r>
    </w:p>
    <w:p w14:paraId="1B0551AC" w14:textId="77777777" w:rsidR="000E4A23" w:rsidRPr="00397A6C" w:rsidRDefault="000E4A23" w:rsidP="000E4A23">
      <w:pPr>
        <w:pStyle w:val="B1"/>
      </w:pPr>
      <w:r w:rsidRPr="00397A6C">
        <w:rPr>
          <w:i/>
        </w:rPr>
        <w:t>MBMSInterestIndication</w:t>
      </w:r>
      <w:r w:rsidRPr="00397A6C">
        <w:t xml:space="preserve"> RRC signalling procedure.</w:t>
      </w:r>
    </w:p>
    <w:p w14:paraId="361AF9D8" w14:textId="0C110F32" w:rsidR="000E4A23" w:rsidRPr="00397A6C" w:rsidRDefault="000E4A23" w:rsidP="00397A6C">
      <w:pPr>
        <w:keepNext/>
        <w:keepLines/>
      </w:pPr>
      <w:r w:rsidRPr="00397A6C">
        <w:t xml:space="preserve">In Release 16, a gap analysis was carried out and documented in </w:t>
      </w:r>
      <w:r w:rsidR="006D0E1E" w:rsidRPr="00397A6C">
        <w:t xml:space="preserve">ETSI </w:t>
      </w:r>
      <w:r w:rsidRPr="00397A6C">
        <w:t>TR </w:t>
      </w:r>
      <w:r w:rsidR="006D0E1E" w:rsidRPr="00397A6C">
        <w:t>1</w:t>
      </w:r>
      <w:r w:rsidRPr="00397A6C">
        <w:t>36 976 </w:t>
      </w:r>
      <w:r w:rsidR="006D0E1E" w:rsidRPr="00397A6C">
        <w:t>[</w:t>
      </w:r>
      <w:r w:rsidR="006D0E1E" w:rsidRPr="00397A6C">
        <w:fldChar w:fldCharType="begin"/>
      </w:r>
      <w:r w:rsidR="006D0E1E" w:rsidRPr="00397A6C">
        <w:instrText xml:space="preserve">REF REF_TR136976 \h </w:instrText>
      </w:r>
      <w:r w:rsidR="00397A6C">
        <w:instrText xml:space="preserve"> \* MERGEFORMAT </w:instrText>
      </w:r>
      <w:r w:rsidR="006D0E1E" w:rsidRPr="00397A6C">
        <w:fldChar w:fldCharType="separate"/>
      </w:r>
      <w:r w:rsidR="00397A6C" w:rsidRPr="00397A6C">
        <w:t>i.</w:t>
      </w:r>
      <w:r w:rsidR="00397A6C" w:rsidRPr="00397A6C">
        <w:rPr>
          <w:noProof/>
        </w:rPr>
        <w:t>2</w:t>
      </w:r>
      <w:r w:rsidR="006D0E1E" w:rsidRPr="00397A6C">
        <w:fldChar w:fldCharType="end"/>
      </w:r>
      <w:r w:rsidR="006D0E1E" w:rsidRPr="00397A6C">
        <w:t>]</w:t>
      </w:r>
      <w:r w:rsidRPr="00397A6C">
        <w:t xml:space="preserve"> that compared the Release 14 LTE terrestrial broadcasting capabilities (i.e. what is specified by the "enTV" work item) with the requirements for 5G dedicated broadcast networks in </w:t>
      </w:r>
      <w:r w:rsidR="006D0E1E" w:rsidRPr="00397A6C">
        <w:t xml:space="preserve">ETSI </w:t>
      </w:r>
      <w:r w:rsidRPr="00397A6C">
        <w:t xml:space="preserve">TR </w:t>
      </w:r>
      <w:r w:rsidR="006D0E1E" w:rsidRPr="00397A6C">
        <w:t>1</w:t>
      </w:r>
      <w:r w:rsidRPr="00397A6C">
        <w:t>38</w:t>
      </w:r>
      <w:r w:rsidR="006D0E1E" w:rsidRPr="00397A6C">
        <w:t xml:space="preserve"> </w:t>
      </w:r>
      <w:r w:rsidRPr="00397A6C">
        <w:t>913 </w:t>
      </w:r>
      <w:r w:rsidR="006D0E1E" w:rsidRPr="00397A6C">
        <w:t>[</w:t>
      </w:r>
      <w:r w:rsidR="006D0E1E" w:rsidRPr="00397A6C">
        <w:fldChar w:fldCharType="begin"/>
      </w:r>
      <w:r w:rsidR="006D0E1E" w:rsidRPr="00397A6C">
        <w:instrText xml:space="preserve">REF REF_TR138913 \h </w:instrText>
      </w:r>
      <w:r w:rsidR="00397A6C">
        <w:instrText xml:space="preserve"> \* MERGEFORMAT </w:instrText>
      </w:r>
      <w:r w:rsidR="006D0E1E" w:rsidRPr="00397A6C">
        <w:fldChar w:fldCharType="separate"/>
      </w:r>
      <w:r w:rsidR="00397A6C" w:rsidRPr="00397A6C">
        <w:t>i.</w:t>
      </w:r>
      <w:r w:rsidR="00397A6C" w:rsidRPr="00397A6C">
        <w:rPr>
          <w:noProof/>
        </w:rPr>
        <w:t>3</w:t>
      </w:r>
      <w:r w:rsidR="006D0E1E" w:rsidRPr="00397A6C">
        <w:fldChar w:fldCharType="end"/>
      </w:r>
      <w:r w:rsidR="006D0E1E" w:rsidRPr="00397A6C">
        <w:t>]</w:t>
      </w:r>
      <w:r w:rsidRPr="00397A6C">
        <w:t>, clause 9.1. As a result of this analysis, the following two requirements were deemed unfulfilled by Release 14 LTE eMBMS:</w:t>
      </w:r>
    </w:p>
    <w:p w14:paraId="43EF9C73" w14:textId="2DA0B666" w:rsidR="000E4A23" w:rsidRPr="00397A6C" w:rsidRDefault="000E4A23" w:rsidP="000E4A23">
      <w:pPr>
        <w:pStyle w:val="BN"/>
      </w:pPr>
      <w:r w:rsidRPr="00397A6C">
        <w:t>Support for service over large geographic area, including SFN with ISD &gt; 100 km</w:t>
      </w:r>
      <w:r w:rsidR="006D0E1E" w:rsidRPr="00397A6C">
        <w:t>.</w:t>
      </w:r>
    </w:p>
    <w:p w14:paraId="5A51BE78" w14:textId="6F6CE31C" w:rsidR="000E4A23" w:rsidRPr="00397A6C" w:rsidRDefault="000E4A23" w:rsidP="000E4A23">
      <w:pPr>
        <w:pStyle w:val="BN"/>
      </w:pPr>
      <w:r w:rsidRPr="00397A6C">
        <w:t>Support for mobility scenarios including speeds of up to 250</w:t>
      </w:r>
      <w:r w:rsidR="00D05778">
        <w:t> </w:t>
      </w:r>
      <w:r w:rsidRPr="00397A6C">
        <w:t>km/h.</w:t>
      </w:r>
    </w:p>
    <w:p w14:paraId="0D04E181" w14:textId="77777777" w:rsidR="000E4A23" w:rsidRPr="00397A6C" w:rsidRDefault="000E4A23" w:rsidP="000E4A23">
      <w:r w:rsidRPr="00397A6C">
        <w:t>The first requirement is associated with receivers with high-gain rooftop directional antennas, low mobility and a predominantly line-of-sight channel. The second requirement is associated with receivers in moving vehicles, with external omni-directional antennas.</w:t>
      </w:r>
    </w:p>
    <w:p w14:paraId="0F4BD886" w14:textId="77777777" w:rsidR="000E4A23" w:rsidRPr="00397A6C" w:rsidRDefault="000E4A23" w:rsidP="000E4A23">
      <w:r w:rsidRPr="00397A6C">
        <w:t>Based on this, in Release 16 the following RAN enhancements were made to address the use cases described in clause 4.2:</w:t>
      </w:r>
    </w:p>
    <w:p w14:paraId="6BBE4B2B" w14:textId="7D61B445" w:rsidR="000E4A23" w:rsidRPr="00397A6C" w:rsidRDefault="000E4A23" w:rsidP="000E4A23">
      <w:pPr>
        <w:pStyle w:val="B1"/>
      </w:pPr>
      <w:r w:rsidRPr="00397A6C">
        <w:t xml:space="preserve">MBSFN subframes using </w:t>
      </w:r>
      <w:r w:rsidRPr="00397A6C">
        <w:sym w:font="Symbol" w:char="F044"/>
      </w:r>
      <w:r w:rsidRPr="00397A6C">
        <w:rPr>
          <w:i/>
          <w:iCs/>
        </w:rPr>
        <w:t>f</w:t>
      </w:r>
      <w:r w:rsidR="003C4CBB">
        <w:t> </w:t>
      </w:r>
      <w:r w:rsidRPr="00397A6C">
        <w:t>=</w:t>
      </w:r>
      <w:r w:rsidR="003C4CBB">
        <w:t> </w:t>
      </w:r>
      <w:r w:rsidRPr="00397A6C">
        <w:t>0</w:t>
      </w:r>
      <w:r w:rsidR="006D0E1E" w:rsidRPr="00397A6C">
        <w:t>,</w:t>
      </w:r>
      <w:r w:rsidRPr="00397A6C">
        <w:t>37 kHz</w:t>
      </w:r>
      <w:r w:rsidR="0005062C" w:rsidRPr="00397A6C">
        <w:fldChar w:fldCharType="begin"/>
      </w:r>
      <w:r w:rsidRPr="00397A6C">
        <w:instrText xml:space="preserve"> QUOTE </w:instrText>
      </w:r>
      <w:r w:rsidR="00896462">
        <w:rPr>
          <w:position w:val="-5"/>
        </w:rPr>
        <w:pict w14:anchorId="251E5721">
          <v:shape id="_x0000_i1028" type="#_x0000_t75" style="width:64.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revisionView w:markup=&quot;off&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16FD3&quot;/&gt;&lt;wsp:rsid wsp:val=&quot;0002191D&quot;/&gt;&lt;wsp:rsid wsp:val=&quot;000266A0&quot;/&gt;&lt;wsp:rsid wsp:val=&quot;00031C1D&quot;/&gt;&lt;wsp:rsid wsp:val=&quot;00043472&quot;/&gt;&lt;wsp:rsid wsp:val=&quot;00044159&quot;/&gt;&lt;wsp:rsid wsp:val=&quot;00064752&quot;/&gt;&lt;wsp:rsid wsp:val=&quot;00070EDB&quot;/&gt;&lt;wsp:rsid wsp:val=&quot;00073A2B&quot;/&gt;&lt;wsp:rsid wsp:val=&quot;000763DE&quot;/&gt;&lt;wsp:rsid wsp:val=&quot;00085221&quot;/&gt;&lt;wsp:rsid wsp:val=&quot;0008710F&quot;/&gt;&lt;wsp:rsid wsp:val=&quot;00093E7E&quot;/&gt;&lt;wsp:rsid wsp:val=&quot;000A17F6&quot;/&gt;&lt;wsp:rsid wsp:val=&quot;000A2567&quot;/&gt;&lt;wsp:rsid wsp:val=&quot;000A3280&quot;/&gt;&lt;wsp:rsid wsp:val=&quot;000B3C84&quot;/&gt;&lt;wsp:rsid wsp:val=&quot;000C6A1F&quot;/&gt;&lt;wsp:rsid wsp:val=&quot;000D6CFC&quot;/&gt;&lt;wsp:rsid wsp:val=&quot;000E679B&quot;/&gt;&lt;wsp:rsid wsp:val=&quot;000E7C2F&quot;/&gt;&lt;wsp:rsid wsp:val=&quot;000F1A7E&quot;/&gt;&lt;wsp:rsid wsp:val=&quot;000F333C&quot;/&gt;&lt;wsp:rsid wsp:val=&quot;00100358&quot;/&gt;&lt;wsp:rsid wsp:val=&quot;00114FFA&quot;/&gt;&lt;wsp:rsid wsp:val=&quot;001309A3&quot;/&gt;&lt;wsp:rsid wsp:val=&quot;0013718E&quot;/&gt;&lt;wsp:rsid wsp:val=&quot;001423D9&quot;/&gt;&lt;wsp:rsid wsp:val=&quot;0015081E&quot;/&gt;&lt;wsp:rsid wsp:val=&quot;00153528&quot;/&gt;&lt;wsp:rsid wsp:val=&quot;001542ED&quot;/&gt;&lt;wsp:rsid wsp:val=&quot;0016273D&quot;/&gt;&lt;wsp:rsid wsp:val=&quot;00164A4E&quot;/&gt;&lt;wsp:rsid wsp:val=&quot;00182C09&quot;/&gt;&lt;wsp:rsid wsp:val=&quot;00186B0A&quot;/&gt;&lt;wsp:rsid wsp:val=&quot;001901A6&quot;/&gt;&lt;wsp:rsid wsp:val=&quot;001A08AA&quot;/&gt;&lt;wsp:rsid wsp:val=&quot;001A3120&quot;/&gt;&lt;wsp:rsid wsp:val=&quot;001A6A0D&quot;/&gt;&lt;wsp:rsid wsp:val=&quot;001C3A35&quot;/&gt;&lt;wsp:rsid wsp:val=&quot;001C64BA&quot;/&gt;&lt;wsp:rsid wsp:val=&quot;001E7CA3&quot;/&gt;&lt;wsp:rsid wsp:val=&quot;00212373&quot;/&gt;&lt;wsp:rsid wsp:val=&quot;002138EA&quot;/&gt;&lt;wsp:rsid wsp:val=&quot;00214FBD&quot;/&gt;&lt;wsp:rsid wsp:val=&quot;002171B2&quot;/&gt;&lt;wsp:rsid wsp:val=&quot;002222CB&quot;/&gt;&lt;wsp:rsid wsp:val=&quot;00222897&quot;/&gt;&lt;wsp:rsid wsp:val=&quot;00226B53&quot;/&gt;&lt;wsp:rsid wsp:val=&quot;00230F75&quot;/&gt;&lt;wsp:rsid wsp:val=&quot;00233797&quot;/&gt;&lt;wsp:rsid wsp:val=&quot;00235394&quot;/&gt;&lt;wsp:rsid wsp:val=&quot;00237A26&quot;/&gt;&lt;wsp:rsid wsp:val=&quot;002401A7&quot;/&gt;&lt;wsp:rsid wsp:val=&quot;0026179F&quot;/&gt;&lt;wsp:rsid wsp:val=&quot;00270674&quot;/&gt;&lt;wsp:rsid wsp:val=&quot;00272345&quot;/&gt;&lt;wsp:rsid wsp:val=&quot;00274E1A&quot;/&gt;&lt;wsp:rsid wsp:val=&quot;002810BA&quot;/&gt;&lt;wsp:rsid wsp:val=&quot;00282213&quot;/&gt;&lt;wsp:rsid wsp:val=&quot;002969F9&quot;/&gt;&lt;wsp:rsid wsp:val=&quot;002A7352&quot;/&gt;&lt;wsp:rsid wsp:val=&quot;002C71DD&quot;/&gt;&lt;wsp:rsid wsp:val=&quot;002E74D5&quot;/&gt;&lt;wsp:rsid wsp:val=&quot;002F4093&quot;/&gt;&lt;wsp:rsid wsp:val=&quot;002F5739&quot;/&gt;&lt;wsp:rsid wsp:val=&quot;00311F8D&quot;/&gt;&lt;wsp:rsid wsp:val=&quot;00312FE1&quot;/&gt;&lt;wsp:rsid wsp:val=&quot;00313052&quot;/&gt;&lt;wsp:rsid wsp:val=&quot;00315DB8&quot;/&gt;&lt;wsp:rsid wsp:val=&quot;00324347&quot;/&gt;&lt;wsp:rsid wsp:val=&quot;00325AB6&quot;/&gt;&lt;wsp:rsid wsp:val=&quot;00347D87&quot;/&gt;&lt;wsp:rsid wsp:val=&quot;00367724&quot;/&gt;&lt;wsp:rsid wsp:val=&quot;00376BC6&quot;/&gt;&lt;wsp:rsid wsp:val=&quot;0039332C&quot;/&gt;&lt;wsp:rsid wsp:val=&quot;003A5B95&quot;/&gt;&lt;wsp:rsid wsp:val=&quot;003D7224&quot;/&gt;&lt;wsp:rsid wsp:val=&quot;003F31FA&quot;/&gt;&lt;wsp:rsid wsp:val=&quot;003F482D&quot;/&gt;&lt;wsp:rsid wsp:val=&quot;004219DF&quot;/&gt;&lt;wsp:rsid wsp:val=&quot;004256C3&quot;/&gt;&lt;wsp:rsid wsp:val=&quot;00440EE3&quot;/&gt;&lt;wsp:rsid wsp:val=&quot;00442524&quot;/&gt;&lt;wsp:rsid wsp:val=&quot;00444225&quot;/&gt;&lt;wsp:rsid wsp:val=&quot;00447EBE&quot;/&gt;&lt;wsp:rsid wsp:val=&quot;00450ADA&quot;/&gt;&lt;wsp:rsid wsp:val=&quot;00456DCE&quot;/&gt;&lt;wsp:rsid wsp:val=&quot;004815CF&quot;/&gt;&lt;wsp:rsid wsp:val=&quot;00485C45&quot;/&gt;&lt;wsp:rsid wsp:val=&quot;00497C41&quot;/&gt;&lt;wsp:rsid wsp:val=&quot;004A17C7&quot;/&gt;&lt;wsp:rsid wsp:val=&quot;004B021A&quot;/&gt;&lt;wsp:rsid wsp:val=&quot;004C3720&quot;/&gt;&lt;wsp:rsid wsp:val=&quot;004D4A60&quot;/&gt;&lt;wsp:rsid wsp:val=&quot;004D6747&quot;/&gt;&lt;wsp:rsid wsp:val=&quot;004F0C81&quot;/&gt;&lt;wsp:rsid wsp:val=&quot;004F7A3D&quot;/&gt;&lt;wsp:rsid wsp:val=&quot;00505BFA&quot;/&gt;&lt;wsp:rsid wsp:val=&quot;00511DC7&quot;/&gt;&lt;wsp:rsid wsp:val=&quot;00556EE5&quot;/&gt;&lt;wsp:rsid wsp:val=&quot;00572FFE&quot;/&gt;&lt;wsp:rsid wsp:val=&quot;00573D12&quot;/&gt;&lt;wsp:rsid wsp:val=&quot;00591D90&quot;/&gt;&lt;wsp:rsid wsp:val=&quot;00594C95&quot;/&gt;&lt;wsp:rsid wsp:val=&quot;005A7EF3&quot;/&gt;&lt;wsp:rsid wsp:val=&quot;005C1DDD&quot;/&gt;&lt;wsp:rsid wsp:val=&quot;005D0E54&quot;/&gt;&lt;wsp:rsid wsp:val=&quot;005E547F&quot;/&gt;&lt;wsp:rsid wsp:val=&quot;00601086&quot;/&gt;&lt;wsp:rsid wsp:val=&quot;00607367&quot;/&gt;&lt;wsp:rsid wsp:val=&quot;006255BA&quot;/&gt;&lt;wsp:rsid wsp:val=&quot;00634511&quot;/&gt;&lt;wsp:rsid wsp:val=&quot;00645857&quot;/&gt;&lt;wsp:rsid wsp:val=&quot;00663486&quot;/&gt;&lt;wsp:rsid wsp:val=&quot;0066618D&quot;/&gt;&lt;wsp:rsid wsp:val=&quot;00672FBC&quot;/&gt;&lt;wsp:rsid wsp:val=&quot;0067526A&quot;/&gt;&lt;wsp:rsid wsp:val=&quot;00675D66&quot;/&gt;&lt;wsp:rsid wsp:val=&quot;00680555&quot;/&gt;&lt;wsp:rsid wsp:val=&quot;00682A3F&quot;/&gt;&lt;wsp:rsid wsp:val=&quot;006856E5&quot;/&gt;&lt;wsp:rsid wsp:val=&quot;006963E5&quot;/&gt;&lt;wsp:rsid wsp:val=&quot;006B0D02&quot;/&gt;&lt;wsp:rsid wsp:val=&quot;006B432A&quot;/&gt;&lt;wsp:rsid wsp:val=&quot;006C032E&quot;/&gt;&lt;wsp:rsid wsp:val=&quot;006C644C&quot;/&gt;&lt;wsp:rsid wsp:val=&quot;006E6FEE&quot;/&gt;&lt;wsp:rsid wsp:val=&quot;006F37B2&quot;/&gt;&lt;wsp:rsid wsp:val=&quot;006F5838&quot;/&gt;&lt;wsp:rsid wsp:val=&quot;006F6D85&quot;/&gt;&lt;wsp:rsid wsp:val=&quot;0070646B&quot;/&gt;&lt;wsp:rsid wsp:val=&quot;007066FA&quot;/&gt;&lt;wsp:rsid wsp:val=&quot;00707941&quot;/&gt;&lt;wsp:rsid wsp:val=&quot;007119B3&quot;/&gt;&lt;wsp:rsid wsp:val=&quot;00716CBC&quot;/&gt;&lt;wsp:rsid wsp:val=&quot;0073692C&quot;/&gt;&lt;wsp:rsid wsp:val=&quot;007455D6&quot;/&gt;&lt;wsp:rsid wsp:val=&quot;00754401&quot;/&gt;&lt;wsp:rsid wsp:val=&quot;00782EDA&quot;/&gt;&lt;wsp:rsid wsp:val=&quot;00790253&quot;/&gt;&lt;wsp:rsid wsp:val=&quot;00796988&quot;/&gt;&lt;wsp:rsid wsp:val=&quot;007A222C&quot;/&gt;&lt;wsp:rsid wsp:val=&quot;007A2E2F&quot;/&gt;&lt;wsp:rsid wsp:val=&quot;007A5861&quot;/&gt;&lt;wsp:rsid wsp:val=&quot;007D3496&quot;/&gt;&lt;wsp:rsid wsp:val=&quot;007D6048&quot;/&gt;&lt;wsp:rsid wsp:val=&quot;007E4F46&quot;/&gt;&lt;wsp:rsid wsp:val=&quot;007F0E1E&quot;/&gt;&lt;wsp:rsid wsp:val=&quot;007F54EF&quot;/&gt;&lt;wsp:rsid wsp:val=&quot;007F62EA&quot;/&gt;&lt;wsp:rsid wsp:val=&quot;008130BA&quot;/&gt;&lt;wsp:rsid wsp:val=&quot;00823100&quot;/&gt;&lt;wsp:rsid wsp:val=&quot;00836C44&quot;/&gt;&lt;wsp:rsid wsp:val=&quot;00840ACC&quot;/&gt;&lt;wsp:rsid wsp:val=&quot;00841CD3&quot;/&gt;&lt;wsp:rsid wsp:val=&quot;00842150&quot;/&gt;&lt;wsp:rsid wsp:val=&quot;0084379E&quot;/&gt;&lt;wsp:rsid wsp:val=&quot;00853A40&quot;/&gt;&lt;wsp:rsid wsp:val=&quot;00861798&quot;/&gt;&lt;wsp:rsid wsp:val=&quot;00866533&quot;/&gt;&lt;wsp:rsid wsp:val=&quot;008814FB&quot;/&gt;&lt;wsp:rsid wsp:val=&quot;00883836&quot;/&gt;&lt;wsp:rsid wsp:val=&quot;00886D73&quot;/&gt;&lt;wsp:rsid wsp:val=&quot;00893454&quot;/&gt;&lt;wsp:rsid wsp:val=&quot;008A4A7C&quot;/&gt;&lt;wsp:rsid wsp:val=&quot;008A606C&quot;/&gt;&lt;wsp:rsid wsp:val=&quot;008B1267&quot;/&gt;&lt;wsp:rsid wsp:val=&quot;008B3D3F&quot;/&gt;&lt;wsp:rsid wsp:val=&quot;008B5348&quot;/&gt;&lt;wsp:rsid wsp:val=&quot;008C2516&quot;/&gt;&lt;wsp:rsid wsp:val=&quot;008C3F34&quot;/&gt;&lt;wsp:rsid wsp:val=&quot;008C60E9&quot;/&gt;&lt;wsp:rsid wsp:val=&quot;008D72AF&quot;/&gt;&lt;wsp:rsid wsp:val=&quot;008E4A4A&quot;/&gt;&lt;wsp:rsid wsp:val=&quot;008E7FA9&quot;/&gt;&lt;wsp:rsid wsp:val=&quot;008F7D93&quot;/&gt;&lt;wsp:rsid wsp:val=&quot;009241D5&quot;/&gt;&lt;wsp:rsid wsp:val=&quot;009246C1&quot;/&gt;&lt;wsp:rsid wsp:val=&quot;00931702&quot;/&gt;&lt;wsp:rsid wsp:val=&quot;00941D36&quot;/&gt;&lt;wsp:rsid wsp:val=&quot;00947DD9&quot;/&gt;&lt;wsp:rsid wsp:val=&quot;00963A5E&quot;/&gt;&lt;wsp:rsid wsp:val=&quot;00983910&quot;/&gt;&lt;wsp:rsid wsp:val=&quot;00985AA4&quot;/&gt;&lt;wsp:rsid wsp:val=&quot;009A1BFE&quot;/&gt;&lt;wsp:rsid wsp:val=&quot;009A7A6D&quot;/&gt;&lt;wsp:rsid wsp:val=&quot;009C0727&quot;/&gt;&lt;wsp:rsid wsp:val=&quot;009E4AF2&quot;/&gt;&lt;wsp:rsid wsp:val=&quot;009E6391&quot;/&gt;&lt;wsp:rsid wsp:val=&quot;009F2DB5&quot;/&gt;&lt;wsp:rsid wsp:val=&quot;00A12407&quot;/&gt;&lt;wsp:rsid wsp:val=&quot;00A1325A&quot;/&gt;&lt;wsp:rsid wsp:val=&quot;00A17573&quot;/&gt;&lt;wsp:rsid wsp:val=&quot;00A24844&quot;/&gt;&lt;wsp:rsid wsp:val=&quot;00A3219F&quot;/&gt;&lt;wsp:rsid wsp:val=&quot;00A455B8&quot;/&gt;&lt;wsp:rsid wsp:val=&quot;00A55E7C&quot;/&gt;&lt;wsp:rsid wsp:val=&quot;00A65439&quot;/&gt;&lt;wsp:rsid wsp:val=&quot;00A66020&quot;/&gt;&lt;wsp:rsid wsp:val=&quot;00A66E3D&quot;/&gt;&lt;wsp:rsid wsp:val=&quot;00A7256C&quot;/&gt;&lt;wsp:rsid wsp:val=&quot;00A72864&quot;/&gt;&lt;wsp:rsid wsp:val=&quot;00A81B15&quot;/&gt;&lt;wsp:rsid wsp:val=&quot;00A85DBC&quot;/&gt;&lt;wsp:rsid wsp:val=&quot;00A96807&quot;/&gt;&lt;wsp:rsid wsp:val=&quot;00AA1C87&quot;/&gt;&lt;wsp:rsid wsp:val=&quot;00AA2CD9&quot;/&gt;&lt;wsp:rsid wsp:val=&quot;00AA3B2E&quot;/&gt;&lt;wsp:rsid wsp:val=&quot;00AA6B0F&quot;/&gt;&lt;wsp:rsid wsp:val=&quot;00AB0AFC&quot;/&gt;&lt;wsp:rsid wsp:val=&quot;00AB3F85&quot;/&gt;&lt;wsp:rsid wsp:val=&quot;00AC2534&quot;/&gt;&lt;wsp:rsid wsp:val=&quot;00AC775A&quot;/&gt;&lt;wsp:rsid wsp:val=&quot;00AC7AF3&quot;/&gt;&lt;wsp:rsid wsp:val=&quot;00AD6CE0&quot;/&gt;&lt;wsp:rsid wsp:val=&quot;00AF076B&quot;/&gt;&lt;wsp:rsid wsp:val=&quot;00AF642A&quot;/&gt;&lt;wsp:rsid wsp:val=&quot;00B0465D&quot;/&gt;&lt;wsp:rsid wsp:val=&quot;00B343CF&quot;/&gt;&lt;wsp:rsid wsp:val=&quot;00B461FE&quot;/&gt;&lt;wsp:rsid wsp:val=&quot;00B8446C&quot;/&gt;&lt;wsp:rsid wsp:val=&quot;00B95985&quot;/&gt;&lt;wsp:rsid wsp:val=&quot;00BA64DE&quot;/&gt;&lt;wsp:rsid wsp:val=&quot;00BB1E44&quot;/&gt;&lt;wsp:rsid wsp:val=&quot;00BB5E61&quot;/&gt;&lt;wsp:rsid wsp:val=&quot;00C01787&quot;/&gt;&lt;wsp:rsid wsp:val=&quot;00C12F8B&quot;/&gt;&lt;wsp:rsid wsp:val=&quot;00C242E1&quot;/&gt;&lt;wsp:rsid wsp:val=&quot;00C3593F&quot;/&gt;&lt;wsp:rsid wsp:val=&quot;00C46E65&quot;/&gt;&lt;wsp:rsid wsp:val=&quot;00C50F55&quot;/&gt;&lt;wsp:rsid wsp:val=&quot;00C61E14&quot;/&gt;&lt;wsp:rsid wsp:val=&quot;00C6566B&quot;/&gt;&lt;wsp:rsid wsp:val=&quot;00C92811&quot;/&gt;&lt;wsp:rsid wsp:val=&quot;00CA3645&quot;/&gt;&lt;wsp:rsid wsp:val=&quot;00CA4BA4&quot;/&gt;&lt;wsp:rsid wsp:val=&quot;00CD36F7&quot;/&gt;&lt;wsp:rsid wsp:val=&quot;00CE360A&quot;/&gt;&lt;wsp:rsid wsp:val=&quot;00CE623A&quot;/&gt;&lt;wsp:rsid wsp:val=&quot;00D01908&quot;/&gt;&lt;wsp:rsid wsp:val=&quot;00D07161&quot;/&gt;&lt;wsp:rsid wsp:val=&quot;00D11D47&quot;/&gt;&lt;wsp:rsid wsp:val=&quot;00D308DC&quot;/&gt;&lt;wsp:rsid wsp:val=&quot;00D317F5&quot;/&gt;&lt;wsp:rsid wsp:val=&quot;00D446DF&quot;/&gt;&lt;wsp:rsid wsp:val=&quot;00D520E4&quot;/&gt;&lt;wsp:rsid wsp:val=&quot;00D5798F&quot;/&gt;&lt;wsp:rsid wsp:val=&quot;00D57DFA&quot;/&gt;&lt;wsp:rsid wsp:val=&quot;00D60D0F&quot;/&gt;&lt;wsp:rsid wsp:val=&quot;00D6433F&quot;/&gt;&lt;wsp:rsid wsp:val=&quot;00D7156C&quot;/&gt;&lt;wsp:rsid wsp:val=&quot;00D7285A&quot;/&gt;&lt;wsp:rsid wsp:val=&quot;00D756B6&quot;/&gt;&lt;wsp:rsid wsp:val=&quot;00D765AF&quot;/&gt;&lt;wsp:rsid wsp:val=&quot;00D81213&quot;/&gt;&lt;wsp:rsid wsp:val=&quot;00DA29C8&quot;/&gt;&lt;wsp:rsid wsp:val=&quot;00DD0C2C&quot;/&gt;&lt;wsp:rsid wsp:val=&quot;00E52549&quot;/&gt;&lt;wsp:rsid wsp:val=&quot;00E55ABC&quot;/&gt;&lt;wsp:rsid wsp:val=&quot;00E57B74&quot;/&gt;&lt;wsp:rsid wsp:val=&quot;00E6366E&quot;/&gt;&lt;wsp:rsid wsp:val=&quot;00E7508C&quot;/&gt;&lt;wsp:rsid wsp:val=&quot;00E8198E&quot;/&gt;&lt;wsp:rsid wsp:val=&quot;00E846A4&quot;/&gt;&lt;wsp:rsid wsp:val=&quot;00E8629F&quot;/&gt;&lt;wsp:rsid wsp:val=&quot;00EA3C24&quot;/&gt;&lt;wsp:rsid wsp:val=&quot;00EB3BDE&quot;/&gt;&lt;wsp:rsid wsp:val=&quot;00EB3E75&quot;/&gt;&lt;wsp:rsid wsp:val=&quot;00EB655E&quot;/&gt;&lt;wsp:rsid wsp:val=&quot;00EC0173&quot;/&gt;&lt;wsp:rsid wsp:val=&quot;00EC18AB&quot;/&gt;&lt;wsp:rsid wsp:val=&quot;00ED6C0D&quot;/&gt;&lt;wsp:rsid wsp:val=&quot;00EE421E&quot;/&gt;&lt;wsp:rsid wsp:val=&quot;00F072D8&quot;/&gt;&lt;wsp:rsid wsp:val=&quot;00F12D90&quot;/&gt;&lt;wsp:rsid wsp:val=&quot;00F35D37&quot;/&gt;&lt;wsp:rsid wsp:val=&quot;00F7238C&quot;/&gt;&lt;wsp:rsid wsp:val=&quot;00FC051F&quot;/&gt;&lt;wsp:rsid wsp:val=&quot;00FD749E&quot;/&gt;&lt;wsp:rsid wsp:val=&quot;00FE29D6&quot;/&gt;&lt;/wsp:rsids&gt;&lt;/w:docPr&gt;&lt;w:body&gt;&lt;wx:sect&gt;&lt;w:p wsp:rsidR=&quot;00000000&quot; wsp:rsidRDefault=&quot;008B3D3F&quot; wsp:rsidP=&quot;008B3D3F&quot;&gt;&lt;m:oMathPara&gt;&lt;m:oMath&gt;&lt;m:r&gt;&lt;aml:annotation aml:id=&quot;0&quot; w:type=&quot;Word.Insertion&quot; aml:author=&quot;Amer Catovic&quot; aml:createdate=&quot;2019-11-06T07:12:00Z&quot;&gt;&lt;aml:content&gt;&lt;w:rPr&gt;&lt;w:rFonts w:ascii=&quot;Cambria Math&quot; w:h-ansi=&quot;Cambria Math&quot; w:cs=&quot;Times New Roman&quot;/&gt;&lt;wx:font wx:val=&quot;Cambria Math&quot;/&gt;&lt;w:i/&gt;&lt;aml:annotation aml:id=&quot;1&quot; w:type=&quot;Word.Formatting&quot; aml:author=&quot;Amer Catovic&quot; aml:createdate=&quot;2019-11-06T07:12:00Z&quot;&gt;&lt;aml:content&gt;&lt;w:rPr&gt;&lt;w:rFonts w:ascii=&quot;Cambria Math&quot; w:h-ansi=&quot;Cambria Math&quot; w:cs=&quot;Times New Roman&quot;/&gt;&lt;wx:font wx:val=&quot;Cambria Math&quot;/&gt;&lt;w:i/&gt;&lt;/w:rPr&gt;&lt;/aml:content&gt;&lt;/aml:annotation&gt;&lt;/w:rPr&gt;&lt;m:t&gt; &lt;/m:t&gt;&lt;/aml:content&gt;&lt;/aml:annotation&gt;&lt;/m:r&gt;&lt;m:r&gt;&lt;aml:annotation aml:id=&quot;2&quot; w:type=&quot;Word.Insertion&quot; aml:author=&quot;Amer Catovic&quot; aml:createdate=&quot;2019-11-06T07:11:00Z&quot;&gt;&lt;aml:content&gt;&lt;w:rPr&gt;&lt;w:rFonts w:ascii=&quot;Cambria Math&quot; w:h-ansi=&quot;Cambria Math&quot; w:cs=&quot;Times New Roman&quot;/&gt;&lt;wx:font wx:val=&quot;Cambria Math&quot;/&gt;&lt;w:i/&gt;&lt;aml:annotation aml:id=&quot;3&quot; w:type=&quot;Word.Formatting&quot; aml:author=&quot;Amer Catovic&quot; aml:createdate=&quot;2019-11-06T07:12:00Z&quot;&gt;&lt;aml:content&gt;&lt;w:rPr&gt;&lt;w:rFonts w:ascii=&quot;Cambria Math&quot; w:h-ansi=&quot;Cambria Math&quot; w:cs=&quot;Times New Roman&quot;/&gt;&lt;wx:font wx:val=&quot;Cambria Math&quot;/&gt;&lt;w:i/&gt;&lt;/w:rPr&gt;&lt;/aml:content&gt;&lt;/aml:annotation&gt;&lt;/w:rPr&gt;&lt;m:t&gt;?”f=0.37&lt;/m:t&gt;&lt;/aml:content&gt;&lt;/aml:ttttttannotation&gt;&lt;/m:r&gt;&lt;m:r&gt;&lt;aml:annotation aml:id=&quot;4&quot; w:type=&quot;Word.Insertion&quot; aml:author=&quot;Amer Catovic&quot; aml:createdate=&quot;2019-11-06T07:11:00Z&quot;&gt;&lt;aml:content&gt;&lt;m:rPr&gt;&lt;m:nor/&gt;&lt;/m:rPr&gt;&lt;w:rPr&gt;&lt;w:rFonts w:ascii=&quot;Times New Roman&quot; w:h-ansi=&quot;Times New Roman&quot; w:cs=&quot;Times New Roman&quot;/&gt;&lt;aml:annotation aml:id=&quot;5&quot; w:type=&quot;Word.Formatting&quot; aml:author=&quot;Amer Catovic&quot; aml:createdate=&quot;2019-11-06T07:12:00Z&quot;&gt;&lt;aml:content&gt;&lt;w:rPr&gt;&lt;w:rFonts w:ascii=&quot;Cambria Math&quot;/&gt;&lt;wx:font wx:val=&quot;Cambria Math&quot;/&gt;&lt;/w:rPr&gt;&lt;/aml:content&gt;&lt;/aml:annotation&gt;&lt;/w:rPr&gt;&lt;m:t&gt; kHz&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1" o:title="" chromakey="white"/>
          </v:shape>
        </w:pict>
      </w:r>
      <w:r w:rsidRPr="00397A6C">
        <w:instrText xml:space="preserve"> </w:instrText>
      </w:r>
      <w:r w:rsidR="0005062C" w:rsidRPr="00397A6C">
        <w:fldChar w:fldCharType="end"/>
      </w:r>
      <w:r w:rsidR="0005062C" w:rsidRPr="00397A6C">
        <w:fldChar w:fldCharType="begin"/>
      </w:r>
      <w:r w:rsidRPr="00397A6C">
        <w:instrText xml:space="preserve"> QUOTE </w:instrText>
      </w:r>
      <w:r w:rsidR="00896462">
        <w:rPr>
          <w:position w:val="-5"/>
        </w:rPr>
        <w:pict w14:anchorId="18014DF4">
          <v:shape id="_x0000_i1029" type="#_x0000_t75" style="width:64.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revisionView w:markup=&quot;off&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16FD3&quot;/&gt;&lt;wsp:rsid wsp:val=&quot;0002191D&quot;/&gt;&lt;wsp:rsid wsp:val=&quot;000266A0&quot;/&gt;&lt;wsp:rsid wsp:val=&quot;00031C1D&quot;/&gt;&lt;wsp:rsid wsp:val=&quot;00043472&quot;/&gt;&lt;wsp:rsid wsp:val=&quot;00044159&quot;/&gt;&lt;wsp:rsid wsp:val=&quot;00064752&quot;/&gt;&lt;wsp:rsid wsp:val=&quot;00070EDB&quot;/&gt;&lt;wsp:rsid wsp:val=&quot;00073A2B&quot;/&gt;&lt;wsp:rsid wsp:val=&quot;000763DE&quot;/&gt;&lt;wsp:rsid wsp:val=&quot;00085221&quot;/&gt;&lt;wsp:rsid wsp:val=&quot;0008710F&quot;/&gt;&lt;wsp:rsid wsp:val=&quot;00093E7E&quot;/&gt;&lt;wsp:rsid wsp:val=&quot;000A17F6&quot;/&gt;&lt;wsp:rsid wsp:val=&quot;000A2567&quot;/&gt;&lt;wsp:rsid wsp:val=&quot;000A3280&quot;/&gt;&lt;wsp:rsid wsp:val=&quot;000B3C84&quot;/&gt;&lt;wsp:rsid wsp:val=&quot;000C6A1F&quot;/&gt;&lt;wsp:rsid wsp:val=&quot;000D6CFC&quot;/&gt;&lt;wsp:rsid wsp:val=&quot;000E679B&quot;/&gt;&lt;wsp:rsid wsp:val=&quot;000E7C2F&quot;/&gt;&lt;wsp:rsid wsp:val=&quot;000F1A7E&quot;/&gt;&lt;wsp:rsid wsp:val=&quot;000F333C&quot;/&gt;&lt;wsp:rsid wsp:val=&quot;00100358&quot;/&gt;&lt;wsp:rsid wsp:val=&quot;00114FFA&quot;/&gt;&lt;wsp:rsid wsp:val=&quot;001309A3&quot;/&gt;&lt;wsp:rsid wsp:val=&quot;0013718E&quot;/&gt;&lt;wsp:rsid wsp:val=&quot;001423D9&quot;/&gt;&lt;wsp:rsid wsp:val=&quot;0015081E&quot;/&gt;&lt;wsp:rsid wsp:val=&quot;00153528&quot;/&gt;&lt;wsp:rsid wsp:val=&quot;001542ED&quot;/&gt;&lt;wsp:rsid wsp:val=&quot;0016273D&quot;/&gt;&lt;wsp:rsid wsp:val=&quot;00164A4E&quot;/&gt;&lt;wsp:rsid wsp:val=&quot;00182C09&quot;/&gt;&lt;wsp:rsid wsp:val=&quot;00186B0A&quot;/&gt;&lt;wsp:rsid wsp:val=&quot;001901A6&quot;/&gt;&lt;wsp:rsid wsp:val=&quot;001A08AA&quot;/&gt;&lt;wsp:rsid wsp:val=&quot;001A3120&quot;/&gt;&lt;wsp:rsid wsp:val=&quot;001A6A0D&quot;/&gt;&lt;wsp:rsid wsp:val=&quot;001C3A35&quot;/&gt;&lt;wsp:rsid wsp:val=&quot;001C64BA&quot;/&gt;&lt;wsp:rsid wsp:val=&quot;001E7CA3&quot;/&gt;&lt;wsp:rsid wsp:val=&quot;00212373&quot;/&gt;&lt;wsp:rsid wsp:val=&quot;002138EA&quot;/&gt;&lt;wsp:rsid wsp:val=&quot;00214FBD&quot;/&gt;&lt;wsp:rsid wsp:val=&quot;002171B2&quot;/&gt;&lt;wsp:rsid wsp:val=&quot;002222CB&quot;/&gt;&lt;wsp:rsid wsp:val=&quot;00222897&quot;/&gt;&lt;wsp:rsid wsp:val=&quot;00226B53&quot;/&gt;&lt;wsp:rsid wsp:val=&quot;00230F75&quot;/&gt;&lt;wsp:rsid wsp:val=&quot;00233797&quot;/&gt;&lt;wsp:rsid wsp:val=&quot;00235394&quot;/&gt;&lt;wsp:rsid wsp:val=&quot;00237A26&quot;/&gt;&lt;wsp:rsid wsp:val=&quot;002401A7&quot;/&gt;&lt;wsp:rsid wsp:val=&quot;0026179F&quot;/&gt;&lt;wsp:rsid wsp:val=&quot;00270674&quot;/&gt;&lt;wsp:rsid wsp:val=&quot;00272345&quot;/&gt;&lt;wsp:rsid wsp:val=&quot;00274E1A&quot;/&gt;&lt;wsp:rsid wsp:val=&quot;002810BA&quot;/&gt;&lt;wsp:rsid wsp:val=&quot;00282213&quot;/&gt;&lt;wsp:rsid wsp:val=&quot;002969F9&quot;/&gt;&lt;wsp:rsid wsp:val=&quot;002A7352&quot;/&gt;&lt;wsp:rsid wsp:val=&quot;002C71DD&quot;/&gt;&lt;wsp:rsid wsp:val=&quot;002E74D5&quot;/&gt;&lt;wsp:rsid wsp:val=&quot;002F4093&quot;/&gt;&lt;wsp:rsid wsp:val=&quot;00311F8D&quot;/&gt;&lt;wsp:rsid wsp:val=&quot;00312FE1&quot;/&gt;&lt;wsp:rsid wsp:val=&quot;00313052&quot;/&gt;&lt;wsp:rsid wsp:val=&quot;00315DB8&quot;/&gt;&lt;wsp:rsid wsp:val=&quot;00324347&quot;/&gt;&lt;wsp:rsid wsp:val=&quot;00325AB6&quot;/&gt;&lt;wsp:rsid wsp:val=&quot;00347D87&quot;/&gt;&lt;wsp:rsid wsp:val=&quot;00367724&quot;/&gt;&lt;wsp:rsid wsp:val=&quot;00376BC6&quot;/&gt;&lt;wsp:rsid wsp:val=&quot;0039332C&quot;/&gt;&lt;wsp:rsid wsp:val=&quot;003A5B95&quot;/&gt;&lt;wsp:rsid wsp:val=&quot;003D7224&quot;/&gt;&lt;wsp:rsid wsp:val=&quot;003F31FA&quot;/&gt;&lt;wsp:rsid wsp:val=&quot;003F482D&quot;/&gt;&lt;wsp:rsid wsp:val=&quot;004219DF&quot;/&gt;&lt;wsp:rsid wsp:val=&quot;004256C3&quot;/&gt;&lt;wsp:rsid wsp:val=&quot;00440EE3&quot;/&gt;&lt;wsp:rsid wsp:val=&quot;00442524&quot;/&gt;&lt;wsp:rsid wsp:val=&quot;00444225&quot;/&gt;&lt;wsp:rsid wsp:val=&quot;00447EBE&quot;/&gt;&lt;wsp:rsid wsp:val=&quot;00450ADA&quot;/&gt;&lt;wsp:rsid wsp:val=&quot;00456DCE&quot;/&gt;&lt;wsp:rsid wsp:val=&quot;004815CF&quot;/&gt;&lt;wsp:rsid wsp:val=&quot;00485C45&quot;/&gt;&lt;wsp:rsid wsp:val=&quot;00497C41&quot;/&gt;&lt;wsp:rsid wsp:val=&quot;004A17C7&quot;/&gt;&lt;wsp:rsid wsp:val=&quot;004B021A&quot;/&gt;&lt;wsp:rsid wsp:val=&quot;004C3720&quot;/&gt;&lt;wsp:rsid wsp:val=&quot;004D4A60&quot;/&gt;&lt;wsp:rsid wsp:val=&quot;004D6747&quot;/&gt;&lt;wsp:rsid wsp:val=&quot;004F0C81&quot;/&gt;&lt;wsp:rsid wsp:val=&quot;004F7A3D&quot;/&gt;&lt;wsp:rsid wsp:val=&quot;00505BFA&quot;/&gt;&lt;wsp:rsid wsp:val=&quot;00511DC7&quot;/&gt;&lt;wsp:rsid wsp:val=&quot;00556EE5&quot;/&gt;&lt;wsp:rsid wsp:val=&quot;00572FFE&quot;/&gt;&lt;wsp:rsid wsp:val=&quot;00573D12&quot;/&gt;&lt;wsp:rsid wsp:val=&quot;00591D90&quot;/&gt;&lt;wsp:rsid wsp:val=&quot;00594C95&quot;/&gt;&lt;wsp:rsid wsp:val=&quot;005A7EF3&quot;/&gt;&lt;wsp:rsid wsp:val=&quot;005C1DDD&quot;/&gt;&lt;wsp:rsid wsp:val=&quot;005D0E54&quot;/&gt;&lt;wsp:rsid wsp:val=&quot;005E547F&quot;/&gt;&lt;wsp:rsid wsp:val=&quot;00601086&quot;/&gt;&lt;wsp:rsid wsp:val=&quot;00607367&quot;/&gt;&lt;wsp:rsid wsp:val=&quot;006255BA&quot;/&gt;&lt;wsp:rsid wsp:val=&quot;00634511&quot;/&gt;&lt;wsp:rsid wsp:val=&quot;00645857&quot;/&gt;&lt;wsp:rsid wsp:val=&quot;00663486&quot;/&gt;&lt;wsp:rsid wsp:val=&quot;0066618D&quot;/&gt;&lt;wsp:rsid wsp:val=&quot;00672FBC&quot;/&gt;&lt;wsp:rsid wsp:val=&quot;00675D66&quot;/&gt;&lt;wsp:rsid wsp:val=&quot;00680555&quot;/&gt;&lt;wsp:rsid wsp:val=&quot;00682A3F&quot;/&gt;&lt;wsp:rsid wsp:val=&quot;006856E5&quot;/&gt;&lt;wsp:rsid wsp:val=&quot;006963E5&quot;/&gt;&lt;wsp:rsid wsp:val=&quot;006B0D02&quot;/&gt;&lt;wsp:rsid wsp:val=&quot;006B432A&quot;/&gt;&lt;wsp:rsid wsp:val=&quot;006C032E&quot;/&gt;&lt;wsp:rsid wsp:val=&quot;006C644C&quot;/&gt;&lt;wsp:rsid wsp:val=&quot;006E6FEE&quot;/&gt;&lt;wsp:rsid wsp:val=&quot;006F37B2&quot;/&gt;&lt;wsp:rsid wsp:val=&quot;006F5838&quot;/&gt;&lt;wsp:rsid wsp:val=&quot;006F6D85&quot;/&gt;&lt;wsp:rsid wsp:val=&quot;0070646B&quot;/&gt;&lt;wsp:rsid wsp:val=&quot;007066FA&quot;/&gt;&lt;wsp:rsid wsp:val=&quot;00707941&quot;/&gt;&lt;wsp:rsid wsp:val=&quot;007119B3&quot;/&gt;&lt;wsp:rsid wsp:val=&quot;00716CBC&quot;/&gt;&lt;wsp:rsid wsp:val=&quot;0073692C&quot;/&gt;&lt;wsp:rsid wsp:val=&quot;007455D6&quot;/&gt;&lt;wsp:rsid wsp:val=&quot;00754401&quot;/&gt;&lt;wsp:rsid wsp:val=&quot;00782EDA&quot;/&gt;&lt;wsp:rsid wsp:val=&quot;00790253&quot;/&gt;&lt;wsp:rsid wsp:val=&quot;00796988&quot;/&gt;&lt;wsp:rsid wsp:val=&quot;007A222C&quot;/&gt;&lt;wsp:rsid wsp:val=&quot;007A2E2F&quot;/&gt;&lt;wsp:rsid wsp:val=&quot;007A5861&quot;/&gt;&lt;wsp:rsid wsp:val=&quot;007D3496&quot;/&gt;&lt;wsp:rsid wsp:val=&quot;007D6048&quot;/&gt;&lt;wsp:rsid wsp:val=&quot;007E4F46&quot;/&gt;&lt;wsp:rsid wsp:val=&quot;007F0E1E&quot;/&gt;&lt;wsp:rsid wsp:val=&quot;007F54EF&quot;/&gt;&lt;wsp:rsid wsp:val=&quot;007F62EA&quot;/&gt;&lt;wsp:rsid wsp:val=&quot;008130BA&quot;/&gt;&lt;wsp:rsid wsp:val=&quot;00823100&quot;/&gt;&lt;wsp:rsid wsp:val=&quot;00836C44&quot;/&gt;&lt;wsp:rsid wsp:val=&quot;00840ACC&quot;/&gt;&lt;wsp:rsid wsp:val=&quot;00841CD3&quot;/&gt;&lt;wsp:rsid wsp:val=&quot;00842150&quot;/&gt;&lt;wsp:rsid wsp:val=&quot;0084379E&quot;/&gt;&lt;wsp:rsid wsp:val=&quot;00853A40&quot;/&gt;&lt;wsp:rsid wsp:val=&quot;00861798&quot;/&gt;&lt;wsp:rsid wsp:val=&quot;00866533&quot;/&gt;&lt;wsp:rsid wsp:val=&quot;008814FB&quot;/&gt;&lt;wsp:rsid wsp:val=&quot;00883836&quot;/&gt;&lt;wsp:rsid wsp:val=&quot;00886D73&quot;/&gt;&lt;wsp:rsid wsp:val=&quot;00893454&quot;/&gt;&lt;wsp:rsid wsp:val=&quot;008A4A7C&quot;/&gt;&lt;wsp:rsid wsp:val=&quot;008A606C&quot;/&gt;&lt;wsp:rsid wsp:val=&quot;008B1267&quot;/&gt;&lt;wsp:rsid wsp:val=&quot;008B5348&quot;/&gt;&lt;wsp:rsid wsp:val=&quot;008C2516&quot;/&gt;&lt;wsp:rsid wsp:val=&quot;008C3F34&quot;/&gt;&lt;wsp:rsid wsp:val=&quot;008C60E9&quot;/&gt;&lt;wsp:rsid wsp:val=&quot;008D72AF&quot;/&gt;&lt;wsp:rsid wsp:val=&quot;008E4A4A&quot;/&gt;&lt;wsp:rsid wsp:val=&quot;008E7FA9&quot;/&gt;&lt;wsp:rsid wsp:val=&quot;008F7D93&quot;/&gt;&lt;wsp:rsid wsp:val=&quot;009241D5&quot;/&gt;&lt;wsp:rsid wsp:val=&quot;009246C1&quot;/&gt;&lt;wsp:rsid wsp:val=&quot;00931702&quot;/&gt;&lt;wsp:rsid wsp:val=&quot;00941D36&quot;/&gt;&lt;wsp:rsid wsp:val=&quot;00947DD9&quot;/&gt;&lt;wsp:rsid wsp:val=&quot;00963A5E&quot;/&gt;&lt;wsp:rsid wsp:val=&quot;00983910&quot;/&gt;&lt;wsp:rsid wsp:val=&quot;00985AA4&quot;/&gt;&lt;wsp:rsid wsp:val=&quot;009A1BFE&quot;/&gt;&lt;wsp:rsid wsp:val=&quot;009A7A6D&quot;/&gt;&lt;wsp:rsid wsp:val=&quot;009C0727&quot;/&gt;&lt;wsp:rsid wsp:val=&quot;009E4AF2&quot;/&gt;&lt;wsp:rsid wsp:val=&quot;009E6391&quot;/&gt;&lt;wsp:rsid wsp:val=&quot;009F2DB5&quot;/&gt;&lt;wsp:rsid wsp:val=&quot;00A12407&quot;/&gt;&lt;wsp:rsid wsp:val=&quot;00A1325A&quot;/&gt;&lt;wsp:rsid wsp:val=&quot;00A17573&quot;/&gt;&lt;wsp:rsid wsp:val=&quot;00A24844&quot;/&gt;&lt;wsp:rsid wsp:val=&quot;00A3219F&quot;/&gt;&lt;wsp:rsid wsp:val=&quot;00A455B8&quot;/&gt;&lt;wsp:rsid wsp:val=&quot;00A55E7C&quot;/&gt;&lt;wsp:rsid wsp:val=&quot;00A65439&quot;/&gt;&lt;wsp:rsid wsp:val=&quot;00A66020&quot;/&gt;&lt;wsp:rsid wsp:val=&quot;00A66E3D&quot;/&gt;&lt;wsp:rsid wsp:val=&quot;00A7256C&quot;/&gt;&lt;wsp:rsid wsp:val=&quot;00A72864&quot;/&gt;&lt;wsp:rsid wsp:val=&quot;00A81B15&quot;/&gt;&lt;wsp:rsid wsp:val=&quot;00A85DBC&quot;/&gt;&lt;wsp:rsid wsp:val=&quot;00A96807&quot;/&gt;&lt;wsp:rsid wsp:val=&quot;00AA1C87&quot;/&gt;&lt;wsp:rsid wsp:val=&quot;00AA2CD9&quot;/&gt;&lt;wsp:rsid wsp:val=&quot;00AA3B2E&quot;/&gt;&lt;wsp:rsid wsp:val=&quot;00AA6B0F&quot;/&gt;&lt;wsp:rsid wsp:val=&quot;00AB0AFC&quot;/&gt;&lt;wsp:rsid wsp:val=&quot;00AB3F85&quot;/&gt;&lt;wsp:rsid wsp:val=&quot;00AC2534&quot;/&gt;&lt;wsp:rsid wsp:val=&quot;00AC775A&quot;/&gt;&lt;wsp:rsid wsp:val=&quot;00AC7AF3&quot;/&gt;&lt;wsp:rsid wsp:val=&quot;00AD6CE0&quot;/&gt;&lt;wsp:rsid wsp:val=&quot;00AF076B&quot;/&gt;&lt;wsp:rsid wsp:val=&quot;00AF642A&quot;/&gt;&lt;wsp:rsid wsp:val=&quot;00B0465D&quot;/&gt;&lt;wsp:rsid wsp:val=&quot;00B343CF&quot;/&gt;&lt;wsp:rsid wsp:val=&quot;00B461FE&quot;/&gt;&lt;wsp:rsid wsp:val=&quot;00B8446C&quot;/&gt;&lt;wsp:rsid wsp:val=&quot;00B95985&quot;/&gt;&lt;wsp:rsid wsp:val=&quot;00BA64DE&quot;/&gt;&lt;wsp:rsid wsp:val=&quot;00BB1E44&quot;/&gt;&lt;wsp:rsid wsp:val=&quot;00BB5E61&quot;/&gt;&lt;wsp:rsid wsp:val=&quot;00C01787&quot;/&gt;&lt;wsp:rsid wsp:val=&quot;00C12F8B&quot;/&gt;&lt;wsp:rsid wsp:val=&quot;00C242E1&quot;/&gt;&lt;wsp:rsid wsp:val=&quot;00C3593F&quot;/&gt;&lt;wsp:rsid wsp:val=&quot;00C46E65&quot;/&gt;&lt;wsp:rsid wsp:val=&quot;00C50F55&quot;/&gt;&lt;wsp:rsid wsp:val=&quot;00C61E14&quot;/&gt;&lt;wsp:rsid wsp:val=&quot;00C6566B&quot;/&gt;&lt;wsp:rsid wsp:val=&quot;00C92811&quot;/&gt;&lt;wsp:rsid wsp:val=&quot;00CA3645&quot;/&gt;&lt;wsp:rsid wsp:val=&quot;00CA4BA4&quot;/&gt;&lt;wsp:rsid wsp:val=&quot;00CD36F7&quot;/&gt;&lt;wsp:rsid wsp:val=&quot;00CE360A&quot;/&gt;&lt;wsp:rsid wsp:val=&quot;00CE623A&quot;/&gt;&lt;wsp:rsid wsp:val=&quot;00D01908&quot;/&gt;&lt;wsp:rsid wsp:val=&quot;00D07161&quot;/&gt;&lt;wsp:rsid wsp:val=&quot;00D11D47&quot;/&gt;&lt;wsp:rsid wsp:val=&quot;00D308DC&quot;/&gt;&lt;wsp:rsid wsp:val=&quot;00D317F5&quot;/&gt;&lt;wsp:rsid wsp:val=&quot;00D446DF&quot;/&gt;&lt;wsp:rsid wsp:val=&quot;00D520E4&quot;/&gt;&lt;wsp:rsid wsp:val=&quot;00D5798F&quot;/&gt;&lt;wsp:rsid wsp:val=&quot;00D57DFA&quot;/&gt;&lt;wsp:rsid wsp:val=&quot;00D60D0F&quot;/&gt;&lt;wsp:rsid wsp:val=&quot;00D6433F&quot;/&gt;&lt;wsp:rsid wsp:val=&quot;00D7156C&quot;/&gt;&lt;wsp:rsid wsp:val=&quot;00D7285A&quot;/&gt;&lt;wsp:rsid wsp:val=&quot;00D756B6&quot;/&gt;&lt;wsp:rsid wsp:val=&quot;00D765AF&quot;/&gt;&lt;wsp:rsid wsp:val=&quot;00D81213&quot;/&gt;&lt;wsp:rsid wsp:val=&quot;00DA29C8&quot;/&gt;&lt;wsp:rsid wsp:val=&quot;00DD0C2C&quot;/&gt;&lt;wsp:rsid wsp:val=&quot;00E52549&quot;/&gt;&lt;wsp:rsid wsp:val=&quot;00E55ABC&quot;/&gt;&lt;wsp:rsid wsp:val=&quot;00E57B74&quot;/&gt;&lt;wsp:rsid wsp:val=&quot;00E6366E&quot;/&gt;&lt;wsp:rsid wsp:val=&quot;00E7508C&quot;/&gt;&lt;wsp:rsid wsp:val=&quot;00E8198E&quot;/&gt;&lt;wsp:rsid wsp:val=&quot;00E846A4&quot;/&gt;&lt;wsp:rsid wsp:val=&quot;00E8629F&quot;/&gt;&lt;wsp:rsid wsp:val=&quot;00EA3C24&quot;/&gt;&lt;wsp:rsid wsp:val=&quot;00EB3BDE&quot;/&gt;&lt;wsp:rsid wsp:val=&quot;00EB3E75&quot;/&gt;&lt;wsp:rsid wsp:val=&quot;00EB655E&quot;/&gt;&lt;wsp:rsid wsp:val=&quot;00EC0173&quot;/&gt;&lt;wsp:rsid wsp:val=&quot;00EC18AB&quot;/&gt;&lt;wsp:rsid wsp:val=&quot;00ED6C0D&quot;/&gt;&lt;wsp:rsid wsp:val=&quot;00EE421E&quot;/&gt;&lt;wsp:rsid wsp:val=&quot;00F072D8&quot;/&gt;&lt;wsp:rsid wsp:val=&quot;00F12D90&quot;/&gt;&lt;wsp:rsid wsp:val=&quot;00F35D37&quot;/&gt;&lt;wsp:rsid wsp:val=&quot;00F7238C&quot;/&gt;&lt;wsp:rsid wsp:val=&quot;00F85739&quot;/&gt;&lt;wsp:rsid wsp:val=&quot;00FC051F&quot;/&gt;&lt;wsp:rsid wsp:val=&quot;00FD749E&quot;/&gt;&lt;wsp:rsid wsp:val=&quot;00FE29D6&quot;/&gt;&lt;/wsp:rsids&gt;&lt;/w:docPr&gt;&lt;w:body&gt;&lt;wx:sect&gt;&lt;w:p wsp:rsidR=&quot;00000000&quot; wsp:rsidRDefault=&quot;00F85739&quot; wsp:rsidP=&quot;00F85739&quot;&gt;&lt;m:oMathPara&gt;&lt;m:oMath&gt;&lt;m:r&gt;&lt;aml:annotation aml:id=&quot;0&quot; w:type=&quot;Word.Insertion&quot; aml:author=&quot;Amer Catovic&quot; aml:createdate=&quot;2019-11-06T07:05:00Z&quot;&gt;&lt;aml:content&gt;&lt;w:rPr&gt;&lt;w:rFonts w:ascii=&quot;Cambria Math&quot;/&gt;&lt;wx:font wx:val=&quot;Cambria Math&quot;/&gt;&lt;w:i/&gt;&lt;/w:rPr&gt;&lt;m:t&gt;?”f=037.&lt;/m:t&gt;&lt;/aml:conteMMMMMMnt&gt;&lt;/aml:annotation&gt;&lt;/m:r&gt;&lt;m:r&gt;&lt;aml:annotation aml:id=&quot;1&quot; w:type=&quot;Word.Insertion&quot; aml:author=&quot;Amer Catovic&quot; aml:createdate=&quot;2019-11-06T07:05:00Z&quot;&gt;&lt;aml:content&gt;&lt;m:rPr&gt;&lt;m:nor/&gt;&lt;/m:rPr&gt;&lt;w:rPr&gt;&lt;w:rFonts w:ascii=&quot;Cambria Math&quot;/&gt;&lt;wx:font wx:val=&quot;Cambria Math&quot;/&gt;&lt;/w:rPr&gt;&lt;m:t&gt; kHz&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2" o:title="" chromakey="white"/>
          </v:shape>
        </w:pict>
      </w:r>
      <w:r w:rsidRPr="00397A6C">
        <w:instrText xml:space="preserve"> </w:instrText>
      </w:r>
      <w:r w:rsidR="0005062C" w:rsidRPr="00397A6C">
        <w:fldChar w:fldCharType="end"/>
      </w:r>
      <w:r w:rsidRPr="00397A6C">
        <w:t>, with a cyclic prefix duration of 300 µs and a symbol duration of 3</w:t>
      </w:r>
      <w:r w:rsidR="00970F89" w:rsidRPr="00397A6C">
        <w:t> </w:t>
      </w:r>
      <w:r w:rsidRPr="00397A6C">
        <w:t>ms, for the support of large ISD.</w:t>
      </w:r>
    </w:p>
    <w:p w14:paraId="7E569D30" w14:textId="257E43DC" w:rsidR="000E4A23" w:rsidRPr="00397A6C" w:rsidRDefault="000E4A23" w:rsidP="000E4A23">
      <w:pPr>
        <w:pStyle w:val="B1"/>
      </w:pPr>
      <w:r w:rsidRPr="00397A6C">
        <w:t xml:space="preserve">MBSFN subframes using </w:t>
      </w:r>
      <w:r w:rsidRPr="00397A6C">
        <w:sym w:font="Symbol" w:char="F044"/>
      </w:r>
      <w:r w:rsidRPr="00397A6C">
        <w:rPr>
          <w:i/>
          <w:iCs/>
        </w:rPr>
        <w:t>f</w:t>
      </w:r>
      <w:r w:rsidR="003C4CBB">
        <w:t> </w:t>
      </w:r>
      <w:r w:rsidRPr="00397A6C">
        <w:t>=</w:t>
      </w:r>
      <w:r w:rsidR="003C4CBB">
        <w:t> </w:t>
      </w:r>
      <w:r w:rsidRPr="00397A6C">
        <w:t>2</w:t>
      </w:r>
      <w:r w:rsidR="006D0E1E" w:rsidRPr="00397A6C">
        <w:t>,</w:t>
      </w:r>
      <w:r w:rsidRPr="00397A6C">
        <w:t>5 kHz, with a cyclic prefix duration of 100 µs and a symbol duration of 0</w:t>
      </w:r>
      <w:r w:rsidR="006D0E1E" w:rsidRPr="00397A6C">
        <w:t>,</w:t>
      </w:r>
      <w:r w:rsidRPr="00397A6C">
        <w:t>5</w:t>
      </w:r>
      <w:r w:rsidR="006D0E1E" w:rsidRPr="00397A6C">
        <w:t> </w:t>
      </w:r>
      <w:r w:rsidRPr="00397A6C">
        <w:t>ms,</w:t>
      </w:r>
      <w:r w:rsidR="0005062C" w:rsidRPr="00397A6C">
        <w:fldChar w:fldCharType="begin"/>
      </w:r>
      <w:r w:rsidRPr="00397A6C">
        <w:instrText xml:space="preserve"> QUOTE </w:instrText>
      </w:r>
      <w:r w:rsidR="00896462">
        <w:rPr>
          <w:position w:val="-5"/>
        </w:rPr>
        <w:pict w14:anchorId="05184FA1">
          <v:shape id="_x0000_i1030" type="#_x0000_t75" style="width:57.7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revisionView w:markup=&quot;off&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16FD3&quot;/&gt;&lt;wsp:rsid wsp:val=&quot;0002191D&quot;/&gt;&lt;wsp:rsid wsp:val=&quot;000266A0&quot;/&gt;&lt;wsp:rsid wsp:val=&quot;00031C1D&quot;/&gt;&lt;wsp:rsid wsp:val=&quot;00043472&quot;/&gt;&lt;wsp:rsid wsp:val=&quot;00044159&quot;/&gt;&lt;wsp:rsid wsp:val=&quot;00064752&quot;/&gt;&lt;wsp:rsid wsp:val=&quot;00070EDB&quot;/&gt;&lt;wsp:rsid wsp:val=&quot;00073A2B&quot;/&gt;&lt;wsp:rsid wsp:val=&quot;000763DE&quot;/&gt;&lt;wsp:rsid wsp:val=&quot;00085221&quot;/&gt;&lt;wsp:rsid wsp:val=&quot;0008710F&quot;/&gt;&lt;wsp:rsid wsp:val=&quot;00093E7E&quot;/&gt;&lt;wsp:rsid wsp:val=&quot;000A17F6&quot;/&gt;&lt;wsp:rsid wsp:val=&quot;000A2567&quot;/&gt;&lt;wsp:rsid wsp:val=&quot;000A3280&quot;/&gt;&lt;wsp:rsid wsp:val=&quot;000B3C84&quot;/&gt;&lt;wsp:rsid wsp:val=&quot;000C6A1F&quot;/&gt;&lt;wsp:rsid wsp:val=&quot;000D6CFC&quot;/&gt;&lt;wsp:rsid wsp:val=&quot;000E679B&quot;/&gt;&lt;wsp:rsid wsp:val=&quot;000E7C2F&quot;/&gt;&lt;wsp:rsid wsp:val=&quot;000F1A7E&quot;/&gt;&lt;wsp:rsid wsp:val=&quot;000F333C&quot;/&gt;&lt;wsp:rsid wsp:val=&quot;00100358&quot;/&gt;&lt;wsp:rsid wsp:val=&quot;00114FFA&quot;/&gt;&lt;wsp:rsid wsp:val=&quot;001309A3&quot;/&gt;&lt;wsp:rsid wsp:val=&quot;0013718E&quot;/&gt;&lt;wsp:rsid wsp:val=&quot;001423D9&quot;/&gt;&lt;wsp:rsid wsp:val=&quot;0015081E&quot;/&gt;&lt;wsp:rsid wsp:val=&quot;00153528&quot;/&gt;&lt;wsp:rsid wsp:val=&quot;001542ED&quot;/&gt;&lt;wsp:rsid wsp:val=&quot;0016273D&quot;/&gt;&lt;wsp:rsid wsp:val=&quot;00164A4E&quot;/&gt;&lt;wsp:rsid wsp:val=&quot;00182C09&quot;/&gt;&lt;wsp:rsid wsp:val=&quot;00186B0A&quot;/&gt;&lt;wsp:rsid wsp:val=&quot;001901A6&quot;/&gt;&lt;wsp:rsid wsp:val=&quot;001A08AA&quot;/&gt;&lt;wsp:rsid wsp:val=&quot;001A3120&quot;/&gt;&lt;wsp:rsid wsp:val=&quot;001A6A0D&quot;/&gt;&lt;wsp:rsid wsp:val=&quot;001C3A35&quot;/&gt;&lt;wsp:rsid wsp:val=&quot;001C64BA&quot;/&gt;&lt;wsp:rsid wsp:val=&quot;001E7CA3&quot;/&gt;&lt;wsp:rsid wsp:val=&quot;00212373&quot;/&gt;&lt;wsp:rsid wsp:val=&quot;002138EA&quot;/&gt;&lt;wsp:rsid wsp:val=&quot;00214FBD&quot;/&gt;&lt;wsp:rsid wsp:val=&quot;002171B2&quot;/&gt;&lt;wsp:rsid wsp:val=&quot;002222CB&quot;/&gt;&lt;wsp:rsid wsp:val=&quot;00222897&quot;/&gt;&lt;wsp:rsid wsp:val=&quot;00226B53&quot;/&gt;&lt;wsp:rsid wsp:val=&quot;00230F75&quot;/&gt;&lt;wsp:rsid wsp:val=&quot;00233797&quot;/&gt;&lt;wsp:rsid wsp:val=&quot;00235394&quot;/&gt;&lt;wsp:rsid wsp:val=&quot;00237A26&quot;/&gt;&lt;wsp:rsid wsp:val=&quot;002401A7&quot;/&gt;&lt;wsp:rsid wsp:val=&quot;0026179F&quot;/&gt;&lt;wsp:rsid wsp:val=&quot;00270674&quot;/&gt;&lt;wsp:rsid wsp:val=&quot;00272345&quot;/&gt;&lt;wsp:rsid wsp:val=&quot;00274E1A&quot;/&gt;&lt;wsp:rsid wsp:val=&quot;002810BA&quot;/&gt;&lt;wsp:rsid wsp:val=&quot;00282213&quot;/&gt;&lt;wsp:rsid wsp:val=&quot;002969F9&quot;/&gt;&lt;wsp:rsid wsp:val=&quot;002A7352&quot;/&gt;&lt;wsp:rsid wsp:val=&quot;002C71DD&quot;/&gt;&lt;wsp:rsid wsp:val=&quot;002E74D5&quot;/&gt;&lt;wsp:rsid wsp:val=&quot;002F4093&quot;/&gt;&lt;wsp:rsid wsp:val=&quot;002F5739&quot;/&gt;&lt;wsp:rsid wsp:val=&quot;00311F8D&quot;/&gt;&lt;wsp:rsid wsp:val=&quot;00312FE1&quot;/&gt;&lt;wsp:rsid wsp:val=&quot;00313052&quot;/&gt;&lt;wsp:rsid wsp:val=&quot;00315DB8&quot;/&gt;&lt;wsp:rsid wsp:val=&quot;00324347&quot;/&gt;&lt;wsp:rsid wsp:val=&quot;00325AB6&quot;/&gt;&lt;wsp:rsid wsp:val=&quot;00347D87&quot;/&gt;&lt;wsp:rsid wsp:val=&quot;00367724&quot;/&gt;&lt;wsp:rsid wsp:val=&quot;00376BC6&quot;/&gt;&lt;wsp:rsid wsp:val=&quot;0039332C&quot;/&gt;&lt;wsp:rsid wsp:val=&quot;003A5B95&quot;/&gt;&lt;wsp:rsid wsp:val=&quot;003D7224&quot;/&gt;&lt;wsp:rsid wsp:val=&quot;003F31FA&quot;/&gt;&lt;wsp:rsid wsp:val=&quot;003F482D&quot;/&gt;&lt;wsp:rsid wsp:val=&quot;004219DF&quot;/&gt;&lt;wsp:rsid wsp:val=&quot;004256C3&quot;/&gt;&lt;wsp:rsid wsp:val=&quot;00440EE3&quot;/&gt;&lt;wsp:rsid wsp:val=&quot;00442524&quot;/&gt;&lt;wsp:rsid wsp:val=&quot;00444225&quot;/&gt;&lt;wsp:rsid wsp:val=&quot;00447EBE&quot;/&gt;&lt;wsp:rsid wsp:val=&quot;00450ADA&quot;/&gt;&lt;wsp:rsid wsp:val=&quot;00456DCE&quot;/&gt;&lt;wsp:rsid wsp:val=&quot;004815CF&quot;/&gt;&lt;wsp:rsid wsp:val=&quot;00485C45&quot;/&gt;&lt;wsp:rsid wsp:val=&quot;00497C41&quot;/&gt;&lt;wsp:rsid wsp:val=&quot;004A17C7&quot;/&gt;&lt;wsp:rsid wsp:val=&quot;004B021A&quot;/&gt;&lt;wsp:rsid wsp:val=&quot;004C3720&quot;/&gt;&lt;wsp:rsid wsp:val=&quot;004D4A60&quot;/&gt;&lt;wsp:rsid wsp:val=&quot;004D6747&quot;/&gt;&lt;wsp:rsid wsp:val=&quot;004F0C81&quot;/&gt;&lt;wsp:rsid wsp:val=&quot;004F7A3D&quot;/&gt;&lt;wsp:rsid wsp:val=&quot;00505BFA&quot;/&gt;&lt;wsp:rsid wsp:val=&quot;00511DC7&quot;/&gt;&lt;wsp:rsid wsp:val=&quot;00556EE5&quot;/&gt;&lt;wsp:rsid wsp:val=&quot;00572FFE&quot;/&gt;&lt;wsp:rsid wsp:val=&quot;00573D12&quot;/&gt;&lt;wsp:rsid wsp:val=&quot;00591D90&quot;/&gt;&lt;wsp:rsid wsp:val=&quot;00594C95&quot;/&gt;&lt;wsp:rsid wsp:val=&quot;005A7EF3&quot;/&gt;&lt;wsp:rsid wsp:val=&quot;005B524F&quot;/&gt;&lt;wsp:rsid wsp:val=&quot;005C1DDD&quot;/&gt;&lt;wsp:rsid wsp:val=&quot;005D0E54&quot;/&gt;&lt;wsp:rsid wsp:val=&quot;005E547F&quot;/&gt;&lt;wsp:rsid wsp:val=&quot;00601086&quot;/&gt;&lt;wsp:rsid wsp:val=&quot;00607367&quot;/&gt;&lt;wsp:rsid wsp:val=&quot;006255BA&quot;/&gt;&lt;wsp:rsid wsp:val=&quot;00634511&quot;/&gt;&lt;wsp:rsid wsp:val=&quot;00645857&quot;/&gt;&lt;wsp:rsid wsp:val=&quot;00663486&quot;/&gt;&lt;wsp:rsid wsp:val=&quot;0066618D&quot;/&gt;&lt;wsp:rsid wsp:val=&quot;00672FBC&quot;/&gt;&lt;wsp:rsid wsp:val=&quot;0067526A&quot;/&gt;&lt;wsp:rsid wsp:val=&quot;00675D66&quot;/&gt;&lt;wsp:rsid wsp:val=&quot;00680555&quot;/&gt;&lt;wsp:rsid wsp:val=&quot;00682A3F&quot;/&gt;&lt;wsp:rsid wsp:val=&quot;006856E5&quot;/&gt;&lt;wsp:rsid wsp:val=&quot;006963E5&quot;/&gt;&lt;wsp:rsid wsp:val=&quot;006B0D02&quot;/&gt;&lt;wsp:rsid wsp:val=&quot;006B432A&quot;/&gt;&lt;wsp:rsid wsp:val=&quot;006C032E&quot;/&gt;&lt;wsp:rsid wsp:val=&quot;006C644C&quot;/&gt;&lt;wsp:rsid wsp:val=&quot;006E6FEE&quot;/&gt;&lt;wsp:rsid wsp:val=&quot;006F37B2&quot;/&gt;&lt;wsp:rsid wsp:val=&quot;006F5838&quot;/&gt;&lt;wsp:rsid wsp:val=&quot;006F6D85&quot;/&gt;&lt;wsp:rsid wsp:val=&quot;0070646B&quot;/&gt;&lt;wsp:rsid wsp:val=&quot;007066FA&quot;/&gt;&lt;wsp:rsid wsp:val=&quot;00707941&quot;/&gt;&lt;wsp:rsid wsp:val=&quot;007119B3&quot;/&gt;&lt;wsp:rsid wsp:val=&quot;00716CBC&quot;/&gt;&lt;wsp:rsid wsp:val=&quot;0073692C&quot;/&gt;&lt;wsp:rsid wsp:val=&quot;007455D6&quot;/&gt;&lt;wsp:rsid wsp:val=&quot;00754401&quot;/&gt;&lt;wsp:rsid wsp:val=&quot;00782EDA&quot;/&gt;&lt;wsp:rsid wsp:val=&quot;00790253&quot;/&gt;&lt;wsp:rsid wsp:val=&quot;00796988&quot;/&gt;&lt;wsp:rsid wsp:val=&quot;007A222C&quot;/&gt;&lt;wsp:rsid wsp:val=&quot;007A2E2F&quot;/&gt;&lt;wsp:rsid wsp:val=&quot;007A5861&quot;/&gt;&lt;wsp:rsid wsp:val=&quot;007D3496&quot;/&gt;&lt;wsp:rsid wsp:val=&quot;007D6048&quot;/&gt;&lt;wsp:rsid wsp:val=&quot;007E4F46&quot;/&gt;&lt;wsp:rsid wsp:val=&quot;007F0E1E&quot;/&gt;&lt;wsp:rsid wsp:val=&quot;007F54EF&quot;/&gt;&lt;wsp:rsid wsp:val=&quot;007F62EA&quot;/&gt;&lt;wsp:rsid wsp:val=&quot;008130BA&quot;/&gt;&lt;wsp:rsid wsp:val=&quot;00823100&quot;/&gt;&lt;wsp:rsid wsp:val=&quot;00836C44&quot;/&gt;&lt;wsp:rsid wsp:val=&quot;00840ACC&quot;/&gt;&lt;wsp:rsid wsp:val=&quot;00841CD3&quot;/&gt;&lt;wsp:rsid wsp:val=&quot;00842150&quot;/&gt;&lt;wsp:rsid wsp:val=&quot;0084379E&quot;/&gt;&lt;wsp:rsid wsp:val=&quot;00853A40&quot;/&gt;&lt;wsp:rsid wsp:val=&quot;00861798&quot;/&gt;&lt;wsp:rsid wsp:val=&quot;00866533&quot;/&gt;&lt;wsp:rsid wsp:val=&quot;008814FB&quot;/&gt;&lt;wsp:rsid wsp:val=&quot;00883836&quot;/&gt;&lt;wsp:rsid wsp:val=&quot;00886D73&quot;/&gt;&lt;wsp:rsid wsp:val=&quot;00893454&quot;/&gt;&lt;wsp:rsid wsp:val=&quot;008A4A7C&quot;/&gt;&lt;wsp:rsid wsp:val=&quot;008A606C&quot;/&gt;&lt;wsp:rsid wsp:val=&quot;008B1267&quot;/&gt;&lt;wsp:rsid wsp:val=&quot;008B5348&quot;/&gt;&lt;wsp:rsid wsp:val=&quot;008C2516&quot;/&gt;&lt;wsp:rsid wsp:val=&quot;008C3F34&quot;/&gt;&lt;wsp:rsid wsp:val=&quot;008C60E9&quot;/&gt;&lt;wsp:rsid wsp:val=&quot;008D72AF&quot;/&gt;&lt;wsp:rsid wsp:val=&quot;008E4A4A&quot;/&gt;&lt;wsp:rsid wsp:val=&quot;008E7FA9&quot;/&gt;&lt;wsp:rsid wsp:val=&quot;008F7D93&quot;/&gt;&lt;wsp:rsid wsp:val=&quot;009241D5&quot;/&gt;&lt;wsp:rsid wsp:val=&quot;009246C1&quot;/&gt;&lt;wsp:rsid wsp:val=&quot;00931702&quot;/&gt;&lt;wsp:rsid wsp:val=&quot;00941D36&quot;/&gt;&lt;wsp:rsid wsp:val=&quot;00947DD9&quot;/&gt;&lt;wsp:rsid wsp:val=&quot;00963A5E&quot;/&gt;&lt;wsp:rsid wsp:val=&quot;00983910&quot;/&gt;&lt;wsp:rsid wsp:val=&quot;00985AA4&quot;/&gt;&lt;wsp:rsid wsp:val=&quot;009A1BFE&quot;/&gt;&lt;wsp:rsid wsp:val=&quot;009A7A6D&quot;/&gt;&lt;wsp:rsid wsp:val=&quot;009C0727&quot;/&gt;&lt;wsp:rsid wsp:val=&quot;009E4AF2&quot;/&gt;&lt;wsp:rsid wsp:val=&quot;009E6391&quot;/&gt;&lt;wsp:rsid wsp:val=&quot;009F2DB5&quot;/&gt;&lt;wsp:rsid wsp:val=&quot;00A12407&quot;/&gt;&lt;wsp:rsid wsp:val=&quot;00A1325A&quot;/&gt;&lt;wsp:rsid wsp:val=&quot;00A17573&quot;/&gt;&lt;wsp:rsid wsp:val=&quot;00A24844&quot;/&gt;&lt;wsp:rsid wsp:val=&quot;00A3219F&quot;/&gt;&lt;wsp:rsid wsp:val=&quot;00A455B8&quot;/&gt;&lt;wsp:rsid wsp:val=&quot;00A55E7C&quot;/&gt;&lt;wsp:rsid wsp:val=&quot;00A65439&quot;/&gt;&lt;wsp:rsid wsp:val=&quot;00A66020&quot;/&gt;&lt;wsp:rsid wsp:val=&quot;00A66E3D&quot;/&gt;&lt;wsp:rsid wsp:val=&quot;00A7256C&quot;/&gt;&lt;wsp:rsid wsp:val=&quot;00A72864&quot;/&gt;&lt;wsp:rsid wsp:val=&quot;00A81B15&quot;/&gt;&lt;wsp:rsid wsp:val=&quot;00A85DBC&quot;/&gt;&lt;wsp:rsid wsp:val=&quot;00A96807&quot;/&gt;&lt;wsp:rsid wsp:val=&quot;00AA1C87&quot;/&gt;&lt;wsp:rsid wsp:val=&quot;00AA2CD9&quot;/&gt;&lt;wsp:rsid wsp:val=&quot;00AA3B2E&quot;/&gt;&lt;wsp:rsid wsp:val=&quot;00AA6B0F&quot;/&gt;&lt;wsp:rsid wsp:val=&quot;00AB0AFC&quot;/&gt;&lt;wsp:rsid wsp:val=&quot;00AB3F85&quot;/&gt;&lt;wsp:rsid wsp:val=&quot;00AC2534&quot;/&gt;&lt;wsp:rsid wsp:val=&quot;00AC775A&quot;/&gt;&lt;wsp:rsid wsp:val=&quot;00AC7AF3&quot;/&gt;&lt;wsp:rsid wsp:val=&quot;00AD6CE0&quot;/&gt;&lt;wsp:rsid wsp:val=&quot;00AF076B&quot;/&gt;&lt;wsp:rsid wsp:val=&quot;00AF642A&quot;/&gt;&lt;wsp:rsid wsp:val=&quot;00B0465D&quot;/&gt;&lt;wsp:rsid wsp:val=&quot;00B343CF&quot;/&gt;&lt;wsp:rsid wsp:val=&quot;00B461FE&quot;/&gt;&lt;wsp:rsid wsp:val=&quot;00B8446C&quot;/&gt;&lt;wsp:rsid wsp:val=&quot;00B95985&quot;/&gt;&lt;wsp:rsid wsp:val=&quot;00BA64DE&quot;/&gt;&lt;wsp:rsid wsp:val=&quot;00BB1E44&quot;/&gt;&lt;wsp:rsid wsp:val=&quot;00BB5E61&quot;/&gt;&lt;wsp:rsid wsp:val=&quot;00C01787&quot;/&gt;&lt;wsp:rsid wsp:val=&quot;00C12F8B&quot;/&gt;&lt;wsp:rsid wsp:val=&quot;00C242E1&quot;/&gt;&lt;wsp:rsid wsp:val=&quot;00C3593F&quot;/&gt;&lt;wsp:rsid wsp:val=&quot;00C46E65&quot;/&gt;&lt;wsp:rsid wsp:val=&quot;00C50F55&quot;/&gt;&lt;wsp:rsid wsp:val=&quot;00C61E14&quot;/&gt;&lt;wsp:rsid wsp:val=&quot;00C6566B&quot;/&gt;&lt;wsp:rsid wsp:val=&quot;00C92811&quot;/&gt;&lt;wsp:rsid wsp:val=&quot;00CA3645&quot;/&gt;&lt;wsp:rsid wsp:val=&quot;00CA4BA4&quot;/&gt;&lt;wsp:rsid wsp:val=&quot;00CD36F7&quot;/&gt;&lt;wsp:rsid wsp:val=&quot;00CE360A&quot;/&gt;&lt;wsp:rsid wsp:val=&quot;00CE623A&quot;/&gt;&lt;wsp:rsid wsp:val=&quot;00D01908&quot;/&gt;&lt;wsp:rsid wsp:val=&quot;00D07161&quot;/&gt;&lt;wsp:rsid wsp:val=&quot;00D11D47&quot;/&gt;&lt;wsp:rsid wsp:val=&quot;00D308DC&quot;/&gt;&lt;wsp:rsid wsp:val=&quot;00D317F5&quot;/&gt;&lt;wsp:rsid wsp:val=&quot;00D446DF&quot;/&gt;&lt;wsp:rsid wsp:val=&quot;00D520E4&quot;/&gt;&lt;wsp:rsid wsp:val=&quot;00D5798F&quot;/&gt;&lt;wsp:rsid wsp:val=&quot;00D57DFA&quot;/&gt;&lt;wsp:rsid wsp:val=&quot;00D60D0F&quot;/&gt;&lt;wsp:rsid wsp:val=&quot;00D6433F&quot;/&gt;&lt;wsp:rsid wsp:val=&quot;00D7156C&quot;/&gt;&lt;wsp:rsid wsp:val=&quot;00D7285A&quot;/&gt;&lt;wsp:rsid wsp:val=&quot;00D756B6&quot;/&gt;&lt;wsp:rsid wsp:val=&quot;00D765AF&quot;/&gt;&lt;wsp:rsid wsp:val=&quot;00D81213&quot;/&gt;&lt;wsp:rsid wsp:val=&quot;00DA29C8&quot;/&gt;&lt;wsp:rsid wsp:val=&quot;00DD0C2C&quot;/&gt;&lt;wsp:rsid wsp:val=&quot;00E52549&quot;/&gt;&lt;wsp:rsid wsp:val=&quot;00E55ABC&quot;/&gt;&lt;wsp:rsid wsp:val=&quot;00E57B74&quot;/&gt;&lt;wsp:rsid wsp:val=&quot;00E6366E&quot;/&gt;&lt;wsp:rsid wsp:val=&quot;00E7508C&quot;/&gt;&lt;wsp:rsid wsp:val=&quot;00E8198E&quot;/&gt;&lt;wsp:rsid wsp:val=&quot;00E846A4&quot;/&gt;&lt;wsp:rsid wsp:val=&quot;00E8629F&quot;/&gt;&lt;wsp:rsid wsp:val=&quot;00EA3C24&quot;/&gt;&lt;wsp:rsid wsp:val=&quot;00EB3BDE&quot;/&gt;&lt;wsp:rsid wsp:val=&quot;00EB3E75&quot;/&gt;&lt;wsp:rsid wsp:val=&quot;00EB655E&quot;/&gt;&lt;wsp:rsid wsp:val=&quot;00EC0173&quot;/&gt;&lt;wsp:rsid wsp:val=&quot;00EC18AB&quot;/&gt;&lt;wsp:rsid wsp:val=&quot;00ED6C0D&quot;/&gt;&lt;wsp:rsid wsp:val=&quot;00EE421E&quot;/&gt;&lt;wsp:rsid wsp:val=&quot;00F072D8&quot;/&gt;&lt;wsp:rsid wsp:val=&quot;00F12D90&quot;/&gt;&lt;wsp:rsid wsp:val=&quot;00F35D37&quot;/&gt;&lt;wsp:rsid wsp:val=&quot;00F7238C&quot;/&gt;&lt;wsp:rsid wsp:val=&quot;00FC051F&quot;/&gt;&lt;wsp:rsid wsp:val=&quot;00FD749E&quot;/&gt;&lt;wsp:rsid wsp:val=&quot;00FE29D6&quot;/&gt;&lt;/wsp:rsids&gt;&lt;/w:docPr&gt;&lt;w:body&gt;&lt;wx:sect&gt;&lt;w:p wsp:rsidR=&quot;00000000&quot; wsp:rsidRDefault=&quot;005B524F&quot; wsp:rsidP=&quot;005B524F&quot;&gt;&lt;m:oMathPara&gt;&lt;m:oMath&gt;&lt;m:r&gt;&lt;aml:annotation aml:id=&quot;0&quot; w:type=&quot;Word.Insertion&quot; aml:author=&quot;Amer Catovic&quot; aml:createdate=&quot;2019-11-06T07:14:00Z&quot;&gt;&lt;aml:content&gt;&lt;w:rPr&gt;&lt;w:rFonts w:ascii=&quot;Cambria Math&quot;/&gt;&lt;wx:font wx:val=&quot;Cambria Math&quot;/&gt;&lt;w:i/&gt;&lt;/w:rPr&gt;&lt;m:t&gt;?”f=2.5&lt;/m:t&gt;&lt;/aml:content&gt;&lt;/aml:annotation&gt;&lt;/m:r&gt;&lt;m:r&gt;&lt;aml:annotation aml:id=&quot;1&quot; w:type=&quot;Word.Insertion&quot; aml:author=&quot;Amer Catovic&quot; aml:createdate=&quot;2019-11-06T07:14:00Z&quot;&gt;&lt;aml:content&gt;&lt;m:rPr&gt;&lt;m:nor/&gt;&lt;/m:rPr&gt;&lt;w:rPr&gt;&lt;w:rFon&quot;&quot;&quot;&quot;&quot;&quot;ts w:ascii=&quot;Cambria Math&quot;/&gt;&lt;wx:font wx:val=&quot;Cambria Math&quot;/&gt;&lt;/w:rPr&gt;&lt;m:t&gt; kHz&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3" o:title="" chromakey="white"/>
          </v:shape>
        </w:pict>
      </w:r>
      <w:r w:rsidRPr="00397A6C">
        <w:instrText xml:space="preserve"> </w:instrText>
      </w:r>
      <w:r w:rsidR="0005062C" w:rsidRPr="00397A6C">
        <w:fldChar w:fldCharType="end"/>
      </w:r>
      <w:r w:rsidRPr="00397A6C">
        <w:t xml:space="preserve"> for the support of high mobility.</w:t>
      </w:r>
    </w:p>
    <w:p w14:paraId="5BD94248" w14:textId="77777777" w:rsidR="000E4A23" w:rsidRPr="00397A6C" w:rsidRDefault="000E4A23" w:rsidP="000E4A23">
      <w:pPr>
        <w:pStyle w:val="B1"/>
      </w:pPr>
      <w:r w:rsidRPr="00397A6C">
        <w:t>The following enhancements on the CAS:</w:t>
      </w:r>
    </w:p>
    <w:p w14:paraId="38D0AA22" w14:textId="77777777" w:rsidR="000E4A23" w:rsidRPr="00397A6C" w:rsidRDefault="000E4A23" w:rsidP="000E4A23">
      <w:pPr>
        <w:pStyle w:val="B20"/>
      </w:pPr>
      <w:r w:rsidRPr="00397A6C">
        <w:t>-</w:t>
      </w:r>
      <w:r w:rsidRPr="00397A6C">
        <w:tab/>
        <w:t>PDCCH enhancements:</w:t>
      </w:r>
    </w:p>
    <w:p w14:paraId="381BBC5C" w14:textId="058099EB" w:rsidR="000E4A23" w:rsidRPr="00397A6C" w:rsidRDefault="000E4A23" w:rsidP="000E4A23">
      <w:pPr>
        <w:pStyle w:val="B3"/>
      </w:pPr>
      <w:r w:rsidRPr="00397A6C">
        <w:t xml:space="preserve">CFI indication in MIB </w:t>
      </w:r>
      <w:r w:rsidR="00970F89" w:rsidRPr="00397A6C">
        <w:t xml:space="preserve">ETSI </w:t>
      </w:r>
      <w:r w:rsidRPr="00397A6C">
        <w:t>TS</w:t>
      </w:r>
      <w:r w:rsidR="00970F89" w:rsidRPr="00397A6C">
        <w:t xml:space="preserve"> 1</w:t>
      </w:r>
      <w:r w:rsidRPr="00397A6C">
        <w:t xml:space="preserve">36 331 </w:t>
      </w:r>
      <w:r w:rsidR="00F2125E" w:rsidRPr="00397A6C">
        <w:t>[</w:t>
      </w:r>
      <w:r w:rsidR="00F2125E" w:rsidRPr="00397A6C">
        <w:fldChar w:fldCharType="begin"/>
      </w:r>
      <w:r w:rsidR="00F2125E" w:rsidRPr="00397A6C">
        <w:instrText xml:space="preserve">REF REF_TS136331 \h </w:instrText>
      </w:r>
      <w:r w:rsidR="00397A6C">
        <w:instrText xml:space="preserve"> \* MERGEFORMAT </w:instrText>
      </w:r>
      <w:r w:rsidR="00F2125E" w:rsidRPr="00397A6C">
        <w:fldChar w:fldCharType="separate"/>
      </w:r>
      <w:r w:rsidR="00397A6C" w:rsidRPr="00397A6C">
        <w:rPr>
          <w:noProof/>
        </w:rPr>
        <w:t>21</w:t>
      </w:r>
      <w:r w:rsidR="00F2125E" w:rsidRPr="00397A6C">
        <w:fldChar w:fldCharType="end"/>
      </w:r>
      <w:r w:rsidR="00F2125E" w:rsidRPr="00397A6C">
        <w:t>]</w:t>
      </w:r>
      <w:r w:rsidRPr="00397A6C">
        <w:t xml:space="preserve"> to avoid the need to decode PCFICH; and</w:t>
      </w:r>
    </w:p>
    <w:p w14:paraId="1B15DF61" w14:textId="48DE6B14" w:rsidR="000E4A23" w:rsidRPr="00397A6C" w:rsidRDefault="006D0E1E" w:rsidP="000E4A23">
      <w:pPr>
        <w:pStyle w:val="B3"/>
      </w:pPr>
      <w:r w:rsidRPr="00397A6C">
        <w:t>n</w:t>
      </w:r>
      <w:r w:rsidR="000E4A23" w:rsidRPr="00397A6C">
        <w:t>ew aggregation level 16.</w:t>
      </w:r>
    </w:p>
    <w:p w14:paraId="31274A6E" w14:textId="77777777" w:rsidR="000E4A23" w:rsidRPr="00397A6C" w:rsidRDefault="000E4A23" w:rsidP="000E4A23">
      <w:pPr>
        <w:pStyle w:val="B1"/>
      </w:pPr>
      <w:r w:rsidRPr="00397A6C">
        <w:t>Repetition of PBCH to increase its robustness.</w:t>
      </w:r>
    </w:p>
    <w:p w14:paraId="4B5F2EA9" w14:textId="2D723BCB" w:rsidR="000E4A23" w:rsidRPr="00397A6C" w:rsidRDefault="000E4A23" w:rsidP="000E4A23">
      <w:pPr>
        <w:rPr>
          <w:lang w:eastAsia="zh-CN"/>
        </w:rPr>
      </w:pPr>
      <w:r w:rsidRPr="00397A6C">
        <w:t>These RAN enhancements are complemented by improvements to MBMS User Services documented in ETSI TS</w:t>
      </w:r>
      <w:r w:rsidR="006D0E1E" w:rsidRPr="00397A6C">
        <w:t> </w:t>
      </w:r>
      <w:r w:rsidRPr="00397A6C">
        <w:t>126 346 </w:t>
      </w:r>
      <w:r w:rsidR="00F2125E" w:rsidRPr="00397A6C">
        <w:t>[</w:t>
      </w:r>
      <w:r w:rsidR="00F2125E" w:rsidRPr="00397A6C">
        <w:fldChar w:fldCharType="begin"/>
      </w:r>
      <w:r w:rsidR="00F2125E" w:rsidRPr="00397A6C">
        <w:instrText xml:space="preserve">REF REF_TS126346 \h </w:instrText>
      </w:r>
      <w:r w:rsidR="00397A6C">
        <w:instrText xml:space="preserve"> \* MERGEFORMAT </w:instrText>
      </w:r>
      <w:r w:rsidR="00F2125E" w:rsidRPr="00397A6C">
        <w:fldChar w:fldCharType="separate"/>
      </w:r>
      <w:r w:rsidR="00397A6C" w:rsidRPr="00397A6C">
        <w:rPr>
          <w:noProof/>
        </w:rPr>
        <w:t>8</w:t>
      </w:r>
      <w:r w:rsidR="00F2125E" w:rsidRPr="00397A6C">
        <w:fldChar w:fldCharType="end"/>
      </w:r>
      <w:r w:rsidR="00F2125E" w:rsidRPr="00397A6C">
        <w:t>]</w:t>
      </w:r>
      <w:r w:rsidRPr="00397A6C">
        <w:t xml:space="preserve"> and ETSI TS 126 347 </w:t>
      </w:r>
      <w:r w:rsidR="00F2125E" w:rsidRPr="00397A6C">
        <w:t>[</w:t>
      </w:r>
      <w:r w:rsidR="00F2125E" w:rsidRPr="00397A6C">
        <w:fldChar w:fldCharType="begin"/>
      </w:r>
      <w:r w:rsidR="00F2125E" w:rsidRPr="00397A6C">
        <w:instrText xml:space="preserve">REF REF_TS126347 \h </w:instrText>
      </w:r>
      <w:r w:rsidR="00397A6C">
        <w:instrText xml:space="preserve"> \* MERGEFORMAT </w:instrText>
      </w:r>
      <w:r w:rsidR="00F2125E" w:rsidRPr="00397A6C">
        <w:fldChar w:fldCharType="separate"/>
      </w:r>
      <w:r w:rsidR="00397A6C" w:rsidRPr="00397A6C">
        <w:rPr>
          <w:noProof/>
        </w:rPr>
        <w:t>9</w:t>
      </w:r>
      <w:r w:rsidR="00F2125E" w:rsidRPr="00397A6C">
        <w:fldChar w:fldCharType="end"/>
      </w:r>
      <w:r w:rsidR="00F2125E" w:rsidRPr="00397A6C">
        <w:t>]</w:t>
      </w:r>
      <w:r w:rsidRPr="00397A6C">
        <w:t xml:space="preserve">, for example the exposure of </w:t>
      </w:r>
      <w:r w:rsidRPr="00397A6C">
        <w:rPr>
          <w:lang w:eastAsia="zh-CN"/>
        </w:rPr>
        <w:t>MBMS functionalities to third-party application through device APIs and the support of common distribution formats such as Common Media Application Format (CMAF)</w:t>
      </w:r>
      <w:r w:rsidR="00F2125E" w:rsidRPr="00397A6C">
        <w:rPr>
          <w:lang w:eastAsia="zh-CN"/>
        </w:rPr>
        <w:t xml:space="preserve"> [</w:t>
      </w:r>
      <w:r w:rsidR="00F2125E" w:rsidRPr="00397A6C">
        <w:rPr>
          <w:lang w:eastAsia="zh-CN"/>
        </w:rPr>
        <w:fldChar w:fldCharType="begin"/>
      </w:r>
      <w:r w:rsidR="00F2125E" w:rsidRPr="00397A6C">
        <w:rPr>
          <w:lang w:eastAsia="zh-CN"/>
        </w:rPr>
        <w:instrText xml:space="preserve">REF REF_ISOIEC23000_19 \h </w:instrText>
      </w:r>
      <w:r w:rsidR="008A0152" w:rsidRPr="00397A6C">
        <w:rPr>
          <w:lang w:eastAsia="zh-CN"/>
        </w:rPr>
        <w:instrText xml:space="preserve"> \* MERGEFORMAT </w:instrText>
      </w:r>
      <w:r w:rsidR="00F2125E" w:rsidRPr="00397A6C">
        <w:rPr>
          <w:lang w:eastAsia="zh-CN"/>
        </w:rPr>
      </w:r>
      <w:r w:rsidR="00F2125E" w:rsidRPr="00397A6C">
        <w:rPr>
          <w:lang w:eastAsia="zh-CN"/>
        </w:rPr>
        <w:fldChar w:fldCharType="separate"/>
      </w:r>
      <w:r w:rsidR="00397A6C" w:rsidRPr="00397A6C">
        <w:rPr>
          <w:noProof/>
        </w:rPr>
        <w:t>24</w:t>
      </w:r>
      <w:r w:rsidR="00F2125E" w:rsidRPr="00397A6C">
        <w:rPr>
          <w:lang w:eastAsia="zh-CN"/>
        </w:rPr>
        <w:fldChar w:fldCharType="end"/>
      </w:r>
      <w:r w:rsidR="00F2125E" w:rsidRPr="00397A6C">
        <w:rPr>
          <w:lang w:eastAsia="zh-CN"/>
        </w:rPr>
        <w:t>]</w:t>
      </w:r>
      <w:r w:rsidRPr="00397A6C">
        <w:rPr>
          <w:lang w:eastAsia="zh-CN"/>
        </w:rPr>
        <w:t xml:space="preserve">, HTTP Live Streaming (HLS) </w:t>
      </w:r>
      <w:r w:rsidR="00F2125E" w:rsidRPr="00397A6C">
        <w:rPr>
          <w:lang w:eastAsia="zh-CN"/>
        </w:rPr>
        <w:t>[</w:t>
      </w:r>
      <w:r w:rsidR="00F2125E" w:rsidRPr="00397A6C">
        <w:rPr>
          <w:lang w:eastAsia="zh-CN"/>
        </w:rPr>
        <w:fldChar w:fldCharType="begin"/>
      </w:r>
      <w:r w:rsidR="00F2125E" w:rsidRPr="00397A6C">
        <w:rPr>
          <w:lang w:eastAsia="zh-CN"/>
        </w:rPr>
        <w:instrText xml:space="preserve">REF REF_IETFRFC8216 \h </w:instrText>
      </w:r>
      <w:r w:rsidR="008A0152" w:rsidRPr="00397A6C">
        <w:rPr>
          <w:lang w:eastAsia="zh-CN"/>
        </w:rPr>
        <w:instrText xml:space="preserve"> \* MERGEFORMAT </w:instrText>
      </w:r>
      <w:r w:rsidR="00F2125E" w:rsidRPr="00397A6C">
        <w:rPr>
          <w:lang w:eastAsia="zh-CN"/>
        </w:rPr>
      </w:r>
      <w:r w:rsidR="00F2125E" w:rsidRPr="00397A6C">
        <w:rPr>
          <w:lang w:eastAsia="zh-CN"/>
        </w:rPr>
        <w:fldChar w:fldCharType="separate"/>
      </w:r>
      <w:r w:rsidR="00397A6C" w:rsidRPr="00397A6C">
        <w:rPr>
          <w:noProof/>
        </w:rPr>
        <w:t>25</w:t>
      </w:r>
      <w:r w:rsidR="00F2125E" w:rsidRPr="00397A6C">
        <w:rPr>
          <w:lang w:eastAsia="zh-CN"/>
        </w:rPr>
        <w:fldChar w:fldCharType="end"/>
      </w:r>
      <w:r w:rsidR="00F2125E" w:rsidRPr="00397A6C">
        <w:rPr>
          <w:lang w:eastAsia="zh-CN"/>
        </w:rPr>
        <w:t xml:space="preserve">] </w:t>
      </w:r>
      <w:r w:rsidRPr="00397A6C">
        <w:rPr>
          <w:lang w:eastAsia="zh-CN"/>
        </w:rPr>
        <w:t xml:space="preserve">and hybrid DASH/HLS services. An important aspect in ETSI TS 126 346 </w:t>
      </w:r>
      <w:r w:rsidR="00F2125E" w:rsidRPr="00397A6C">
        <w:rPr>
          <w:lang w:eastAsia="zh-CN"/>
        </w:rPr>
        <w:t>[</w:t>
      </w:r>
      <w:r w:rsidR="00F2125E" w:rsidRPr="00397A6C">
        <w:rPr>
          <w:lang w:eastAsia="zh-CN"/>
        </w:rPr>
        <w:fldChar w:fldCharType="begin"/>
      </w:r>
      <w:r w:rsidR="00F2125E" w:rsidRPr="00397A6C">
        <w:rPr>
          <w:lang w:eastAsia="zh-CN"/>
        </w:rPr>
        <w:instrText xml:space="preserve">REF REF_TS126346 \h </w:instrText>
      </w:r>
      <w:r w:rsidR="00397A6C">
        <w:rPr>
          <w:lang w:eastAsia="zh-CN"/>
        </w:rPr>
        <w:instrText xml:space="preserve"> \* MERGEFORMAT </w:instrText>
      </w:r>
      <w:r w:rsidR="00F2125E" w:rsidRPr="00397A6C">
        <w:rPr>
          <w:lang w:eastAsia="zh-CN"/>
        </w:rPr>
      </w:r>
      <w:r w:rsidR="00F2125E" w:rsidRPr="00397A6C">
        <w:rPr>
          <w:lang w:eastAsia="zh-CN"/>
        </w:rPr>
        <w:fldChar w:fldCharType="separate"/>
      </w:r>
      <w:r w:rsidR="00397A6C" w:rsidRPr="00397A6C">
        <w:rPr>
          <w:noProof/>
        </w:rPr>
        <w:t>8</w:t>
      </w:r>
      <w:r w:rsidR="00F2125E" w:rsidRPr="00397A6C">
        <w:rPr>
          <w:lang w:eastAsia="zh-CN"/>
        </w:rPr>
        <w:fldChar w:fldCharType="end"/>
      </w:r>
      <w:r w:rsidR="00F2125E" w:rsidRPr="00397A6C">
        <w:rPr>
          <w:lang w:eastAsia="zh-CN"/>
        </w:rPr>
        <w:t>]</w:t>
      </w:r>
      <w:r w:rsidRPr="00397A6C">
        <w:t xml:space="preserve"> is the definition of dedicated profiles for service announcements and file delivery methods including DASH/HLS-based streaming.</w:t>
      </w:r>
    </w:p>
    <w:p w14:paraId="1D8DD4ED" w14:textId="77777777" w:rsidR="000E4A23" w:rsidRPr="00397A6C" w:rsidRDefault="000E4A23" w:rsidP="009B2BC3">
      <w:pPr>
        <w:keepNext/>
      </w:pPr>
      <w:r w:rsidRPr="00397A6C">
        <w:lastRenderedPageBreak/>
        <w:t>The LTE-based 5G Broadcast System instantiation is fully specified in the remaining clauses of the present document. In particular:</w:t>
      </w:r>
    </w:p>
    <w:p w14:paraId="652E3F2B" w14:textId="77777777" w:rsidR="000E4A23" w:rsidRPr="00397A6C" w:rsidRDefault="000E4A23" w:rsidP="009B2BC3">
      <w:pPr>
        <w:pStyle w:val="B1"/>
        <w:keepNext/>
      </w:pPr>
      <w:r w:rsidRPr="00397A6C">
        <w:t>Clause 5 provides a description of the LTE-based 5G Broadcast System architecture and all interfaces and reference points.</w:t>
      </w:r>
    </w:p>
    <w:p w14:paraId="3A3A41DE" w14:textId="77777777" w:rsidR="000E4A23" w:rsidRPr="00397A6C" w:rsidRDefault="000E4A23" w:rsidP="009B2BC3">
      <w:pPr>
        <w:pStyle w:val="B1"/>
        <w:keepNext/>
      </w:pPr>
      <w:r w:rsidRPr="00397A6C">
        <w:t>Clause 6 provides the requirements for an LTE-based 5G Broadcast Transmitter.</w:t>
      </w:r>
    </w:p>
    <w:p w14:paraId="67FDB50B" w14:textId="77777777" w:rsidR="000E4A23" w:rsidRPr="00397A6C" w:rsidRDefault="000E4A23" w:rsidP="009B2BC3">
      <w:pPr>
        <w:pStyle w:val="B1"/>
        <w:keepNext/>
      </w:pPr>
      <w:r w:rsidRPr="00397A6C">
        <w:t>Clause 7 provides the requirements for an LTE-based 5G Broadcast Receiver.</w:t>
      </w:r>
    </w:p>
    <w:p w14:paraId="0B174735" w14:textId="77777777" w:rsidR="000E4A23" w:rsidRPr="00397A6C" w:rsidRDefault="000E4A23" w:rsidP="009B2BC3">
      <w:pPr>
        <w:pStyle w:val="B1"/>
        <w:keepNext/>
      </w:pPr>
      <w:r w:rsidRPr="00397A6C">
        <w:t>Clause 8 provides spectrum and frequency considerations.</w:t>
      </w:r>
    </w:p>
    <w:p w14:paraId="1713786D" w14:textId="77777777" w:rsidR="000E4A23" w:rsidRPr="00397A6C" w:rsidRDefault="000E4A23" w:rsidP="009B2BC3">
      <w:pPr>
        <w:pStyle w:val="B1"/>
        <w:keepNext/>
      </w:pPr>
      <w:r w:rsidRPr="00397A6C">
        <w:t>Clause 9 provides some considerations on hybrid services, in case receivers also include a unicast receiver.</w:t>
      </w:r>
    </w:p>
    <w:p w14:paraId="60FF9B9A" w14:textId="58E29B51" w:rsidR="000E4A23" w:rsidRPr="00397A6C" w:rsidRDefault="000E4A23" w:rsidP="009B2BC3">
      <w:pPr>
        <w:pStyle w:val="B1"/>
        <w:keepNext/>
      </w:pPr>
      <w:r w:rsidRPr="00397A6C">
        <w:t xml:space="preserve">Clause 10 </w:t>
      </w:r>
      <w:r w:rsidR="009B2BC3">
        <w:t>defin</w:t>
      </w:r>
      <w:r w:rsidRPr="00397A6C">
        <w:t xml:space="preserve">es 5G Broadcast </w:t>
      </w:r>
      <w:r w:rsidR="009B2BC3">
        <w:t>R</w:t>
      </w:r>
      <w:r w:rsidRPr="00397A6C">
        <w:t xml:space="preserve">eceiver categories, </w:t>
      </w:r>
      <w:r w:rsidR="009B2BC3">
        <w:t xml:space="preserve">and </w:t>
      </w:r>
      <w:r w:rsidRPr="00397A6C">
        <w:t xml:space="preserve">in particular it defines the LTE-based </w:t>
      </w:r>
      <w:r w:rsidR="006460F3">
        <w:t xml:space="preserve">5G Broadcast </w:t>
      </w:r>
      <w:r w:rsidRPr="00397A6C">
        <w:t>Main receiver based on the LTE-based 5G Broadcast Receiver.</w:t>
      </w:r>
    </w:p>
    <w:p w14:paraId="49015104" w14:textId="65610F5F" w:rsidR="000E4A23" w:rsidRPr="00397A6C" w:rsidRDefault="000E4A23" w:rsidP="000E4A23">
      <w:pPr>
        <w:pStyle w:val="B1"/>
      </w:pPr>
      <w:r w:rsidRPr="00397A6C">
        <w:t xml:space="preserve">Clause 11 and clause 12 are dedicated to implementation guidelines for LTE-based 5G Broadcast </w:t>
      </w:r>
      <w:r w:rsidR="009B2BC3">
        <w:t>T</w:t>
      </w:r>
      <w:r w:rsidRPr="00397A6C">
        <w:t xml:space="preserve">ransmitters and </w:t>
      </w:r>
      <w:r w:rsidR="009B2BC3">
        <w:t>5G Broadcast R</w:t>
      </w:r>
      <w:r w:rsidRPr="00397A6C">
        <w:t>eceivers</w:t>
      </w:r>
      <w:r w:rsidR="009B2BC3">
        <w:t xml:space="preserve"> respectively</w:t>
      </w:r>
      <w:r w:rsidRPr="00397A6C">
        <w:t>.</w:t>
      </w:r>
    </w:p>
    <w:p w14:paraId="528DD9C6" w14:textId="77777777" w:rsidR="000E4A23" w:rsidRPr="00397A6C" w:rsidRDefault="000E4A23" w:rsidP="000E4A23">
      <w:pPr>
        <w:pStyle w:val="Heading1"/>
      </w:pPr>
      <w:bookmarkStart w:id="105" w:name="_Toc56179307"/>
      <w:bookmarkStart w:id="106" w:name="_Toc56675370"/>
      <w:bookmarkStart w:id="107" w:name="_Toc59189580"/>
      <w:r w:rsidRPr="00397A6C">
        <w:t>5</w:t>
      </w:r>
      <w:r w:rsidRPr="00397A6C">
        <w:tab/>
        <w:t>LTE-based 5G Broadcast System</w:t>
      </w:r>
      <w:bookmarkEnd w:id="105"/>
      <w:bookmarkEnd w:id="106"/>
      <w:bookmarkEnd w:id="107"/>
    </w:p>
    <w:p w14:paraId="26E85A2C" w14:textId="77777777" w:rsidR="000E4A23" w:rsidRPr="00397A6C" w:rsidRDefault="000E4A23" w:rsidP="000E4A23">
      <w:pPr>
        <w:pStyle w:val="Heading2"/>
      </w:pPr>
      <w:bookmarkStart w:id="108" w:name="_Toc56179308"/>
      <w:bookmarkStart w:id="109" w:name="_Toc56675371"/>
      <w:bookmarkStart w:id="110" w:name="_Toc59189581"/>
      <w:r w:rsidRPr="00397A6C">
        <w:t>5.1</w:t>
      </w:r>
      <w:r w:rsidRPr="00397A6C">
        <w:tab/>
        <w:t>Introduction</w:t>
      </w:r>
      <w:bookmarkEnd w:id="108"/>
      <w:bookmarkEnd w:id="109"/>
      <w:bookmarkEnd w:id="110"/>
    </w:p>
    <w:p w14:paraId="3AD80A46" w14:textId="57979D95" w:rsidR="000E4A23" w:rsidRPr="00397A6C" w:rsidRDefault="000E4A23" w:rsidP="000E4A23">
      <w:r w:rsidRPr="00397A6C">
        <w:t>According to the introduction in clause 4, and in particular clause 4.3.2, the remainder of the present document defines a 5G Broadcast System based on a continuous evolution of MBMS to meet the use cases and requirements for a dedicated broadcast system for linear television and radio broadcast services, referred to as the LTE-based 5G Broadcast System.</w:t>
      </w:r>
    </w:p>
    <w:p w14:paraId="0D0EF36E" w14:textId="77777777" w:rsidR="000E4A23" w:rsidRPr="00397A6C" w:rsidRDefault="000E4A23" w:rsidP="000E4A23">
      <w:pPr>
        <w:pStyle w:val="B10"/>
        <w:ind w:left="0" w:firstLine="0"/>
      </w:pPr>
      <w:r w:rsidRPr="00397A6C">
        <w:t>In the remainder of the present document, the term "5G Broadcast" is used synonymously with "LTE-based 5G Broadcast".</w:t>
      </w:r>
    </w:p>
    <w:p w14:paraId="119D67D4" w14:textId="405FA3AE" w:rsidR="000E4A23" w:rsidRDefault="000E4A23" w:rsidP="000E4A23">
      <w:pPr>
        <w:pStyle w:val="Heading2"/>
      </w:pPr>
      <w:bookmarkStart w:id="111" w:name="_Toc56179309"/>
      <w:bookmarkStart w:id="112" w:name="_Toc56675372"/>
      <w:bookmarkStart w:id="113" w:name="_Toc59189582"/>
      <w:r w:rsidRPr="00397A6C">
        <w:lastRenderedPageBreak/>
        <w:t>5.2</w:t>
      </w:r>
      <w:r w:rsidRPr="00397A6C">
        <w:tab/>
        <w:t>Architecture</w:t>
      </w:r>
      <w:bookmarkEnd w:id="111"/>
      <w:bookmarkEnd w:id="112"/>
      <w:bookmarkEnd w:id="113"/>
    </w:p>
    <w:p w14:paraId="30171092" w14:textId="6657CD77" w:rsidR="006D55B5" w:rsidRPr="006D55B5" w:rsidRDefault="006D55B5" w:rsidP="006D55B5">
      <w:pPr>
        <w:pStyle w:val="Heading3"/>
      </w:pPr>
      <w:bookmarkStart w:id="114" w:name="_Toc59189583"/>
      <w:r>
        <w:t>5.2.1</w:t>
      </w:r>
      <w:r>
        <w:tab/>
        <w:t>Reference architecture</w:t>
      </w:r>
      <w:bookmarkEnd w:id="114"/>
    </w:p>
    <w:p w14:paraId="5EA4F194" w14:textId="219BF308" w:rsidR="000E4A23" w:rsidRPr="00397A6C" w:rsidRDefault="000E4A23" w:rsidP="006D55B5">
      <w:pPr>
        <w:keepNext/>
      </w:pPr>
      <w:r w:rsidRPr="00397A6C">
        <w:t>Figure 5.2</w:t>
      </w:r>
      <w:r w:rsidR="006D55B5">
        <w:t>.1</w:t>
      </w:r>
      <w:r w:rsidRPr="00397A6C">
        <w:t xml:space="preserve">-1 depicts the reference architecture for the LTE-based 5G Broadcast System as defined in </w:t>
      </w:r>
      <w:r w:rsidR="006D0E1E" w:rsidRPr="00397A6C">
        <w:t>the present document</w:t>
      </w:r>
      <w:r w:rsidRPr="00397A6C">
        <w:t>. This architecture is a simplified version of the EPS architecture for E-UTRAN only, as defined in ETSI TS</w:t>
      </w:r>
      <w:r w:rsidR="00DA0852">
        <w:t> </w:t>
      </w:r>
      <w:r w:rsidRPr="00397A6C">
        <w:t>123 246</w:t>
      </w:r>
      <w:r w:rsidR="00F2125E" w:rsidRPr="00397A6C">
        <w:t xml:space="preserve"> [</w:t>
      </w:r>
      <w:r w:rsidR="00F2125E" w:rsidRPr="00397A6C">
        <w:fldChar w:fldCharType="begin"/>
      </w:r>
      <w:r w:rsidR="00F2125E" w:rsidRPr="00397A6C">
        <w:instrText xml:space="preserve">REF REF_TS123246 \h </w:instrText>
      </w:r>
      <w:r w:rsidR="00397A6C">
        <w:instrText xml:space="preserve"> \* MERGEFORMAT </w:instrText>
      </w:r>
      <w:r w:rsidR="00F2125E" w:rsidRPr="00397A6C">
        <w:fldChar w:fldCharType="separate"/>
      </w:r>
      <w:r w:rsidR="00397A6C" w:rsidRPr="00397A6C">
        <w:rPr>
          <w:noProof/>
        </w:rPr>
        <w:t>5</w:t>
      </w:r>
      <w:r w:rsidR="00F2125E" w:rsidRPr="00397A6C">
        <w:fldChar w:fldCharType="end"/>
      </w:r>
      <w:r w:rsidR="00F2125E" w:rsidRPr="00397A6C">
        <w:t>]</w:t>
      </w:r>
      <w:r w:rsidRPr="00397A6C">
        <w:t>.</w:t>
      </w:r>
    </w:p>
    <w:p w14:paraId="7E47380C" w14:textId="0B826096" w:rsidR="00F66EF0" w:rsidRPr="00397A6C" w:rsidRDefault="00F11EF8" w:rsidP="00F66EF0">
      <w:pPr>
        <w:pStyle w:val="FL"/>
        <w:rPr>
          <w:bCs/>
        </w:rPr>
      </w:pPr>
      <w:r w:rsidRPr="00397A6C">
        <w:object w:dxaOrig="12690" w:dyaOrig="7320" w14:anchorId="5F2A8BEF">
          <v:shape id="_x0000_i1031" type="#_x0000_t75" style="width:460.5pt;height:261pt" o:ole="">
            <v:imagedata r:id="rId24" o:title=""/>
          </v:shape>
          <o:OLEObject Type="Embed" ProgID="Visio.Drawing.15" ShapeID="_x0000_i1031" DrawAspect="Content" ObjectID="_1682248723" r:id="rId25"/>
        </w:object>
      </w:r>
    </w:p>
    <w:p w14:paraId="0D3E179A" w14:textId="1DB9B9BD" w:rsidR="00F66EF0" w:rsidRPr="00397A6C" w:rsidRDefault="00F66EF0" w:rsidP="00F66EF0">
      <w:pPr>
        <w:pStyle w:val="TF"/>
      </w:pPr>
      <w:r w:rsidRPr="00397A6C">
        <w:t>Figure 5.2</w:t>
      </w:r>
      <w:r w:rsidR="006D55B5">
        <w:t>.1</w:t>
      </w:r>
      <w:r w:rsidRPr="00397A6C">
        <w:t>-1: Reference architecture for 5G Broadcast System for linear TV and radio services with LTE-based 5G Broadcast instantiation</w:t>
      </w:r>
    </w:p>
    <w:p w14:paraId="221C3082" w14:textId="24CF612A" w:rsidR="00F66EF0" w:rsidRPr="00397A6C" w:rsidRDefault="00F66EF0" w:rsidP="00F66EF0">
      <w:pPr>
        <w:pStyle w:val="NO"/>
      </w:pPr>
      <w:r w:rsidRPr="00397A6C">
        <w:t>NOTE:</w:t>
      </w:r>
      <w:r w:rsidRPr="00397A6C">
        <w:tab/>
        <w:t>The following reference points are applicable for the E-UTRAN MBMS Broadcast Mode only (without use of the MBMS Service Counting procedure as defined in ETSI TS</w:t>
      </w:r>
      <w:r w:rsidR="00DA0852">
        <w:t> </w:t>
      </w:r>
      <w:r w:rsidRPr="00397A6C">
        <w:t>136 300 [</w:t>
      </w:r>
      <w:r w:rsidRPr="00397A6C">
        <w:fldChar w:fldCharType="begin"/>
      </w:r>
      <w:r w:rsidRPr="00397A6C">
        <w:instrText xml:space="preserve">REF REF_TS136300 \h </w:instrText>
      </w:r>
      <w:r>
        <w:instrText xml:space="preserve"> \* MERGEFORMAT </w:instrText>
      </w:r>
      <w:r w:rsidRPr="00397A6C">
        <w:fldChar w:fldCharType="separate"/>
      </w:r>
      <w:r w:rsidRPr="00397A6C">
        <w:rPr>
          <w:noProof/>
        </w:rPr>
        <w:t>18</w:t>
      </w:r>
      <w:r w:rsidRPr="00397A6C">
        <w:fldChar w:fldCharType="end"/>
      </w:r>
      <w:r w:rsidRPr="00397A6C">
        <w:t>]).</w:t>
      </w:r>
    </w:p>
    <w:p w14:paraId="2E7DC298" w14:textId="77777777" w:rsidR="00F66EF0" w:rsidRPr="00397A6C" w:rsidRDefault="00F66EF0" w:rsidP="00F66EF0">
      <w:pPr>
        <w:pStyle w:val="EX"/>
      </w:pPr>
      <w:r w:rsidRPr="00397A6C">
        <w:rPr>
          <w:b/>
        </w:rPr>
        <w:t>M1:</w:t>
      </w:r>
      <w:r w:rsidRPr="00397A6C">
        <w:tab/>
        <w:t>reference point between MBMS GW and E-UTRAN/UTRAN for MBMS data delivery. IP Multicast is used on this interface in the forwarding of user plane Protocol Data Units (PDUs) from the MBMS GW to the eNodeB(s) in the E-UTRAN.</w:t>
      </w:r>
    </w:p>
    <w:p w14:paraId="299F131E" w14:textId="77777777" w:rsidR="00F66EF0" w:rsidRPr="00397A6C" w:rsidRDefault="00F66EF0" w:rsidP="00F66EF0">
      <w:pPr>
        <w:pStyle w:val="EX"/>
      </w:pPr>
      <w:r w:rsidRPr="00397A6C">
        <w:rPr>
          <w:b/>
        </w:rPr>
        <w:t>M3:</w:t>
      </w:r>
      <w:r w:rsidRPr="00397A6C">
        <w:tab/>
        <w:t>reference point for the control plane between MME and E-UTRAN.</w:t>
      </w:r>
    </w:p>
    <w:p w14:paraId="56AD2DD4" w14:textId="77777777" w:rsidR="00F66EF0" w:rsidRPr="00397A6C" w:rsidRDefault="00F66EF0" w:rsidP="00F66EF0">
      <w:pPr>
        <w:pStyle w:val="EX"/>
      </w:pPr>
      <w:r w:rsidRPr="00397A6C">
        <w:rPr>
          <w:b/>
        </w:rPr>
        <w:t>SGi-mb:</w:t>
      </w:r>
      <w:r w:rsidRPr="00397A6C">
        <w:tab/>
        <w:t>reference point for the user plane between BM-SC and MBMS GW.</w:t>
      </w:r>
    </w:p>
    <w:p w14:paraId="4CC4063E" w14:textId="77777777" w:rsidR="00F66EF0" w:rsidRPr="00397A6C" w:rsidRDefault="00F66EF0" w:rsidP="00F66EF0">
      <w:pPr>
        <w:pStyle w:val="EX"/>
      </w:pPr>
      <w:r w:rsidRPr="00397A6C">
        <w:rPr>
          <w:b/>
        </w:rPr>
        <w:t>SGmb:</w:t>
      </w:r>
      <w:r w:rsidRPr="00397A6C">
        <w:tab/>
        <w:t>reference point for the control plane between BM-SC and MBMS GW.</w:t>
      </w:r>
    </w:p>
    <w:p w14:paraId="17304567" w14:textId="77777777" w:rsidR="00F66EF0" w:rsidRPr="00397A6C" w:rsidRDefault="00F66EF0" w:rsidP="00F66EF0">
      <w:pPr>
        <w:pStyle w:val="EX"/>
      </w:pPr>
      <w:r w:rsidRPr="00397A6C">
        <w:rPr>
          <w:b/>
          <w:bCs/>
        </w:rPr>
        <w:t>xMB:</w:t>
      </w:r>
      <w:r w:rsidRPr="00397A6C">
        <w:tab/>
        <w:t xml:space="preserve">reference point between TV/Radio Content Service </w:t>
      </w:r>
      <w:r>
        <w:t>Provider</w:t>
      </w:r>
      <w:r w:rsidRPr="00397A6C">
        <w:t xml:space="preserve"> and BM-SC.</w:t>
      </w:r>
    </w:p>
    <w:p w14:paraId="31E341D5" w14:textId="77777777" w:rsidR="00F66EF0" w:rsidRPr="00397A6C" w:rsidRDefault="00F66EF0" w:rsidP="00F66EF0">
      <w:pPr>
        <w:pStyle w:val="EX"/>
      </w:pPr>
      <w:r w:rsidRPr="00397A6C">
        <w:rPr>
          <w:b/>
        </w:rPr>
        <w:t>MBMS-API</w:t>
      </w:r>
      <w:r w:rsidRPr="00397A6C">
        <w:rPr>
          <w:b/>
          <w:bCs/>
        </w:rPr>
        <w:t>:</w:t>
      </w:r>
      <w:r w:rsidRPr="00397A6C">
        <w:tab/>
        <w:t>reference point between MBMS Client and 5G Broadcast TV/Radio Service Application.</w:t>
      </w:r>
    </w:p>
    <w:p w14:paraId="766151CE" w14:textId="41E8863A" w:rsidR="00F66EF0" w:rsidRPr="00397A6C" w:rsidRDefault="00F66EF0" w:rsidP="00F66EF0">
      <w:pPr>
        <w:pStyle w:val="EX"/>
      </w:pPr>
      <w:r w:rsidRPr="00397A6C">
        <w:rPr>
          <w:b/>
        </w:rPr>
        <w:t>Application</w:t>
      </w:r>
      <w:r w:rsidRPr="00397A6C">
        <w:rPr>
          <w:b/>
          <w:bCs/>
        </w:rPr>
        <w:t>:</w:t>
      </w:r>
      <w:r w:rsidRPr="00397A6C">
        <w:tab/>
        <w:t xml:space="preserve">end-to-end logical association between 5G Broadcast TV/Radio Content Service Provider and 5G Broadcast TV/Radio Service Application. This association is not in scope of the present document but may be used to exchange service configuration information, for example </w:t>
      </w:r>
      <w:r>
        <w:t>using</w:t>
      </w:r>
      <w:r w:rsidRPr="00397A6C">
        <w:t xml:space="preserve"> a TV Service Configuration MO as defined in ETSI TS</w:t>
      </w:r>
      <w:r w:rsidR="00DA0852">
        <w:t> </w:t>
      </w:r>
      <w:r w:rsidRPr="00397A6C">
        <w:t>124 117 [</w:t>
      </w:r>
      <w:r w:rsidRPr="00397A6C">
        <w:fldChar w:fldCharType="begin"/>
      </w:r>
      <w:r w:rsidRPr="00397A6C">
        <w:instrText xml:space="preserve">REF REF_TS124117 \h </w:instrText>
      </w:r>
      <w:r>
        <w:instrText xml:space="preserve"> \* MERGEFORMAT </w:instrText>
      </w:r>
      <w:r w:rsidRPr="00397A6C">
        <w:fldChar w:fldCharType="separate"/>
      </w:r>
      <w:r w:rsidRPr="00397A6C">
        <w:rPr>
          <w:noProof/>
        </w:rPr>
        <w:t>7</w:t>
      </w:r>
      <w:r w:rsidRPr="00397A6C">
        <w:fldChar w:fldCharType="end"/>
      </w:r>
      <w:r w:rsidRPr="00397A6C">
        <w:t>].</w:t>
      </w:r>
    </w:p>
    <w:p w14:paraId="78D49221" w14:textId="6E853072" w:rsidR="000E4A23" w:rsidRPr="00397A6C" w:rsidRDefault="000E4A23" w:rsidP="000E4A23">
      <w:pPr>
        <w:keepNext/>
      </w:pPr>
      <w:r w:rsidRPr="00397A6C">
        <w:lastRenderedPageBreak/>
        <w:t>The generic 5G Broadcast System architecture in Figure 4.2</w:t>
      </w:r>
      <w:r w:rsidR="004776AC" w:rsidRPr="00397A6C">
        <w:t>.2</w:t>
      </w:r>
      <w:r w:rsidRPr="00397A6C">
        <w:t>-1 is instantiated into Figure 5.2</w:t>
      </w:r>
      <w:r w:rsidR="006D55B5">
        <w:t>.1</w:t>
      </w:r>
      <w:r w:rsidRPr="00397A6C">
        <w:t>-1. This simplified architecture</w:t>
      </w:r>
      <w:r w:rsidR="002A234F">
        <w:t>,</w:t>
      </w:r>
      <w:r w:rsidRPr="00397A6C">
        <w:t xml:space="preserve"> and the reference points for the 5G Broadcast System as defined in the present document</w:t>
      </w:r>
      <w:r w:rsidR="002A234F">
        <w:t>,</w:t>
      </w:r>
      <w:r w:rsidRPr="00397A6C">
        <w:t xml:space="preserve"> are also provided in Figure 5.2-1. The key aspects are the requirements for:</w:t>
      </w:r>
    </w:p>
    <w:p w14:paraId="0DF6F440" w14:textId="77777777" w:rsidR="000E4A23" w:rsidRPr="00397A6C" w:rsidRDefault="000E4A23" w:rsidP="006D55B5">
      <w:pPr>
        <w:pStyle w:val="BN"/>
        <w:keepNext/>
        <w:numPr>
          <w:ilvl w:val="0"/>
          <w:numId w:val="11"/>
        </w:numPr>
      </w:pPr>
      <w:r w:rsidRPr="00397A6C">
        <w:t>The 5G Broadcast Transmitter in terms of the reference points including:</w:t>
      </w:r>
    </w:p>
    <w:p w14:paraId="56050341" w14:textId="3FEEFFAD" w:rsidR="000E4A23" w:rsidRPr="00397A6C" w:rsidRDefault="000E4A23" w:rsidP="006D55B5">
      <w:pPr>
        <w:pStyle w:val="B20"/>
        <w:keepNext/>
      </w:pPr>
      <w:r w:rsidRPr="00397A6C">
        <w:t>a)</w:t>
      </w:r>
      <w:r w:rsidRPr="00397A6C">
        <w:tab/>
        <w:t>For the northbound Network API for 5G Broadcast, a profile of xMB as defined in ETSI TS</w:t>
      </w:r>
      <w:r w:rsidR="006D0E1E" w:rsidRPr="00397A6C">
        <w:t> </w:t>
      </w:r>
      <w:r w:rsidRPr="00397A6C">
        <w:t>126 348</w:t>
      </w:r>
      <w:r w:rsidR="006D0E1E" w:rsidRPr="00397A6C">
        <w:t> </w:t>
      </w:r>
      <w:r w:rsidR="00F2125E" w:rsidRPr="00397A6C">
        <w:t>[</w:t>
      </w:r>
      <w:r w:rsidR="00F2125E" w:rsidRPr="00397A6C">
        <w:fldChar w:fldCharType="begin"/>
      </w:r>
      <w:r w:rsidR="00F2125E" w:rsidRPr="00397A6C">
        <w:instrText xml:space="preserve">REF REF_TS126348 \h </w:instrText>
      </w:r>
      <w:r w:rsidR="00397A6C">
        <w:instrText xml:space="preserve"> \* MERGEFORMAT </w:instrText>
      </w:r>
      <w:r w:rsidR="00F2125E" w:rsidRPr="00397A6C">
        <w:fldChar w:fldCharType="separate"/>
      </w:r>
      <w:r w:rsidR="00397A6C" w:rsidRPr="00397A6C">
        <w:rPr>
          <w:noProof/>
        </w:rPr>
        <w:t>10</w:t>
      </w:r>
      <w:r w:rsidR="00F2125E" w:rsidRPr="00397A6C">
        <w:fldChar w:fldCharType="end"/>
      </w:r>
      <w:r w:rsidR="00F2125E" w:rsidRPr="00397A6C">
        <w:t>]</w:t>
      </w:r>
      <w:r w:rsidRPr="00397A6C">
        <w:t xml:space="preserve"> and ETSI TS</w:t>
      </w:r>
      <w:r w:rsidR="00DA0852">
        <w:t> </w:t>
      </w:r>
      <w:r w:rsidRPr="00397A6C">
        <w:t xml:space="preserve">129 116 </w:t>
      </w:r>
      <w:r w:rsidR="00F2125E" w:rsidRPr="00397A6C">
        <w:t>[</w:t>
      </w:r>
      <w:r w:rsidR="00F2125E" w:rsidRPr="00397A6C">
        <w:fldChar w:fldCharType="begin"/>
      </w:r>
      <w:r w:rsidR="00F2125E" w:rsidRPr="00397A6C">
        <w:instrText xml:space="preserve">REF REF_TS129116 \h </w:instrText>
      </w:r>
      <w:r w:rsidR="00397A6C">
        <w:instrText xml:space="preserve"> \* MERGEFORMAT </w:instrText>
      </w:r>
      <w:r w:rsidR="00F2125E" w:rsidRPr="00397A6C">
        <w:fldChar w:fldCharType="separate"/>
      </w:r>
      <w:r w:rsidR="00397A6C" w:rsidRPr="00397A6C">
        <w:rPr>
          <w:noProof/>
        </w:rPr>
        <w:t>11</w:t>
      </w:r>
      <w:r w:rsidR="00F2125E" w:rsidRPr="00397A6C">
        <w:fldChar w:fldCharType="end"/>
      </w:r>
      <w:r w:rsidR="00F2125E" w:rsidRPr="00397A6C">
        <w:t>]</w:t>
      </w:r>
      <w:r w:rsidRPr="00397A6C">
        <w:t xml:space="preserve"> is specified in the present document.</w:t>
      </w:r>
    </w:p>
    <w:p w14:paraId="195AC3CF" w14:textId="71FEEE0C" w:rsidR="000E4A23" w:rsidRPr="00397A6C" w:rsidRDefault="000E4A23" w:rsidP="006D55B5">
      <w:pPr>
        <w:pStyle w:val="B20"/>
        <w:keepNext/>
      </w:pPr>
      <w:r w:rsidRPr="00397A6C">
        <w:t>b)</w:t>
      </w:r>
      <w:r w:rsidRPr="00397A6C">
        <w:tab/>
        <w:t>For the User Service for 5G Broadcast, a profile of the MBMS User Service as defined in ETSI TS</w:t>
      </w:r>
      <w:r w:rsidR="006D0E1E" w:rsidRPr="00397A6C">
        <w:t> </w:t>
      </w:r>
      <w:r w:rsidRPr="00397A6C">
        <w:t xml:space="preserve">123 246 </w:t>
      </w:r>
      <w:r w:rsidR="00F2125E" w:rsidRPr="00397A6C">
        <w:t>[</w:t>
      </w:r>
      <w:r w:rsidR="00F2125E" w:rsidRPr="00397A6C">
        <w:fldChar w:fldCharType="begin"/>
      </w:r>
      <w:r w:rsidR="00F2125E" w:rsidRPr="00397A6C">
        <w:instrText xml:space="preserve">REF REF_TS123246 \h </w:instrText>
      </w:r>
      <w:r w:rsidR="00397A6C">
        <w:instrText xml:space="preserve"> \* MERGEFORMAT </w:instrText>
      </w:r>
      <w:r w:rsidR="00F2125E" w:rsidRPr="00397A6C">
        <w:fldChar w:fldCharType="separate"/>
      </w:r>
      <w:r w:rsidR="00397A6C" w:rsidRPr="00397A6C">
        <w:rPr>
          <w:noProof/>
        </w:rPr>
        <w:t>5</w:t>
      </w:r>
      <w:r w:rsidR="00F2125E" w:rsidRPr="00397A6C">
        <w:fldChar w:fldCharType="end"/>
      </w:r>
      <w:r w:rsidR="00F2125E" w:rsidRPr="00397A6C">
        <w:t>]</w:t>
      </w:r>
      <w:r w:rsidRPr="00397A6C">
        <w:t xml:space="preserve"> and ETSI TS 126 346 </w:t>
      </w:r>
      <w:r w:rsidR="00F2125E" w:rsidRPr="00397A6C">
        <w:t>[</w:t>
      </w:r>
      <w:r w:rsidR="00F2125E" w:rsidRPr="00397A6C">
        <w:fldChar w:fldCharType="begin"/>
      </w:r>
      <w:r w:rsidR="00F2125E" w:rsidRPr="00397A6C">
        <w:instrText xml:space="preserve">REF REF_TS126346 \h </w:instrText>
      </w:r>
      <w:r w:rsidR="00397A6C">
        <w:instrText xml:space="preserve"> \* MERGEFORMAT </w:instrText>
      </w:r>
      <w:r w:rsidR="00F2125E" w:rsidRPr="00397A6C">
        <w:fldChar w:fldCharType="separate"/>
      </w:r>
      <w:r w:rsidR="00397A6C" w:rsidRPr="00397A6C">
        <w:rPr>
          <w:noProof/>
        </w:rPr>
        <w:t>8</w:t>
      </w:r>
      <w:r w:rsidR="00F2125E" w:rsidRPr="00397A6C">
        <w:fldChar w:fldCharType="end"/>
      </w:r>
      <w:r w:rsidR="00F2125E" w:rsidRPr="00397A6C">
        <w:t>]</w:t>
      </w:r>
      <w:r w:rsidRPr="00397A6C">
        <w:t xml:space="preserve"> is specified in the present document.</w:t>
      </w:r>
    </w:p>
    <w:p w14:paraId="4A16A4F4" w14:textId="38156810" w:rsidR="000E4A23" w:rsidRPr="00397A6C" w:rsidRDefault="000E4A23" w:rsidP="000E4A23">
      <w:pPr>
        <w:pStyle w:val="B20"/>
      </w:pPr>
      <w:r w:rsidRPr="00397A6C">
        <w:t>c)</w:t>
      </w:r>
      <w:r w:rsidRPr="00397A6C">
        <w:tab/>
        <w:t>For the RAN for 5G Broadcast, a profile of E-UTRAN Uu as defined in ETSI TS </w:t>
      </w:r>
      <w:r w:rsidR="006D0E1E" w:rsidRPr="00397A6C">
        <w:t>1</w:t>
      </w:r>
      <w:r w:rsidRPr="00397A6C">
        <w:t>36 300</w:t>
      </w:r>
      <w:r w:rsidR="00F2125E" w:rsidRPr="00397A6C">
        <w:t xml:space="preserve"> [</w:t>
      </w:r>
      <w:r w:rsidR="00F2125E" w:rsidRPr="00397A6C">
        <w:fldChar w:fldCharType="begin"/>
      </w:r>
      <w:r w:rsidR="00F2125E" w:rsidRPr="00397A6C">
        <w:instrText xml:space="preserve">REF REF_TS136300 \h </w:instrText>
      </w:r>
      <w:r w:rsidR="00397A6C">
        <w:instrText xml:space="preserve"> \* MERGEFORMAT </w:instrText>
      </w:r>
      <w:r w:rsidR="00F2125E" w:rsidRPr="00397A6C">
        <w:fldChar w:fldCharType="separate"/>
      </w:r>
      <w:r w:rsidR="00397A6C" w:rsidRPr="00397A6C">
        <w:rPr>
          <w:noProof/>
        </w:rPr>
        <w:t>18</w:t>
      </w:r>
      <w:r w:rsidR="00F2125E" w:rsidRPr="00397A6C">
        <w:fldChar w:fldCharType="end"/>
      </w:r>
      <w:r w:rsidR="00F2125E" w:rsidRPr="00397A6C">
        <w:t>]</w:t>
      </w:r>
      <w:r w:rsidRPr="00397A6C">
        <w:t>, ETSI TS</w:t>
      </w:r>
      <w:r w:rsidR="006D0E1E" w:rsidRPr="00397A6C">
        <w:t> 1</w:t>
      </w:r>
      <w:r w:rsidRPr="00397A6C">
        <w:t>36</w:t>
      </w:r>
      <w:r w:rsidR="00DA0852">
        <w:t> </w:t>
      </w:r>
      <w:r w:rsidRPr="00397A6C">
        <w:t xml:space="preserve">211 </w:t>
      </w:r>
      <w:r w:rsidR="0005062C" w:rsidRPr="00397A6C">
        <w:fldChar w:fldCharType="begin"/>
      </w:r>
      <w:r w:rsidRPr="00397A6C">
        <w:instrText xml:space="preserve"> QUOTE </w:instrText>
      </w:r>
      <w:r w:rsidR="00896462">
        <w:rPr>
          <w:position w:val="-5"/>
        </w:rPr>
        <w:pict w14:anchorId="10B379A1">
          <v:shape id="_x0000_i1032" type="#_x0000_t75" style="width:64.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revisionView w:markup=&quot;off&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16FD3&quot;/&gt;&lt;wsp:rsid wsp:val=&quot;0002191D&quot;/&gt;&lt;wsp:rsid wsp:val=&quot;000266A0&quot;/&gt;&lt;wsp:rsid wsp:val=&quot;00031C1D&quot;/&gt;&lt;wsp:rsid wsp:val=&quot;00043472&quot;/&gt;&lt;wsp:rsid wsp:val=&quot;00044159&quot;/&gt;&lt;wsp:rsid wsp:val=&quot;00064752&quot;/&gt;&lt;wsp:rsid wsp:val=&quot;00070EDB&quot;/&gt;&lt;wsp:rsid wsp:val=&quot;00073A2B&quot;/&gt;&lt;wsp:rsid wsp:val=&quot;000763DE&quot;/&gt;&lt;wsp:rsid wsp:val=&quot;00085221&quot;/&gt;&lt;wsp:rsid wsp:val=&quot;0008710F&quot;/&gt;&lt;wsp:rsid wsp:val=&quot;00093E7E&quot;/&gt;&lt;wsp:rsid wsp:val=&quot;000A17F6&quot;/&gt;&lt;wsp:rsid wsp:val=&quot;000A2567&quot;/&gt;&lt;wsp:rsid wsp:val=&quot;000A3280&quot;/&gt;&lt;wsp:rsid wsp:val=&quot;000B3C84&quot;/&gt;&lt;wsp:rsid wsp:val=&quot;000C6A1F&quot;/&gt;&lt;wsp:rsid wsp:val=&quot;000D6CFC&quot;/&gt;&lt;wsp:rsid wsp:val=&quot;000E679B&quot;/&gt;&lt;wsp:rsid wsp:val=&quot;000E7C2F&quot;/&gt;&lt;wsp:rsid wsp:val=&quot;000F1A7E&quot;/&gt;&lt;wsp:rsid wsp:val=&quot;000F333C&quot;/&gt;&lt;wsp:rsid wsp:val=&quot;00100358&quot;/&gt;&lt;wsp:rsid wsp:val=&quot;00114FFA&quot;/&gt;&lt;wsp:rsid wsp:val=&quot;001309A3&quot;/&gt;&lt;wsp:rsid wsp:val=&quot;0013718E&quot;/&gt;&lt;wsp:rsid wsp:val=&quot;001423D9&quot;/&gt;&lt;wsp:rsid wsp:val=&quot;0015081E&quot;/&gt;&lt;wsp:rsid wsp:val=&quot;00153528&quot;/&gt;&lt;wsp:rsid wsp:val=&quot;001542ED&quot;/&gt;&lt;wsp:rsid wsp:val=&quot;0016273D&quot;/&gt;&lt;wsp:rsid wsp:val=&quot;00164A4E&quot;/&gt;&lt;wsp:rsid wsp:val=&quot;00182C09&quot;/&gt;&lt;wsp:rsid wsp:val=&quot;00186B0A&quot;/&gt;&lt;wsp:rsid wsp:val=&quot;001901A6&quot;/&gt;&lt;wsp:rsid wsp:val=&quot;001A08AA&quot;/&gt;&lt;wsp:rsid wsp:val=&quot;001A3120&quot;/&gt;&lt;wsp:rsid wsp:val=&quot;001A6A0D&quot;/&gt;&lt;wsp:rsid wsp:val=&quot;001C3A35&quot;/&gt;&lt;wsp:rsid wsp:val=&quot;001C64BA&quot;/&gt;&lt;wsp:rsid wsp:val=&quot;001E7CA3&quot;/&gt;&lt;wsp:rsid wsp:val=&quot;00212373&quot;/&gt;&lt;wsp:rsid wsp:val=&quot;002138EA&quot;/&gt;&lt;wsp:rsid wsp:val=&quot;00214FBD&quot;/&gt;&lt;wsp:rsid wsp:val=&quot;002171B2&quot;/&gt;&lt;wsp:rsid wsp:val=&quot;002222CB&quot;/&gt;&lt;wsp:rsid wsp:val=&quot;00222897&quot;/&gt;&lt;wsp:rsid wsp:val=&quot;00226B53&quot;/&gt;&lt;wsp:rsid wsp:val=&quot;00230F75&quot;/&gt;&lt;wsp:rsid wsp:val=&quot;00233797&quot;/&gt;&lt;wsp:rsid wsp:val=&quot;00235394&quot;/&gt;&lt;wsp:rsid wsp:val=&quot;00237A26&quot;/&gt;&lt;wsp:rsid wsp:val=&quot;002401A7&quot;/&gt;&lt;wsp:rsid wsp:val=&quot;0026179F&quot;/&gt;&lt;wsp:rsid wsp:val=&quot;00270674&quot;/&gt;&lt;wsp:rsid wsp:val=&quot;00272345&quot;/&gt;&lt;wsp:rsid wsp:val=&quot;00274E1A&quot;/&gt;&lt;wsp:rsid wsp:val=&quot;002810BA&quot;/&gt;&lt;wsp:rsid wsp:val=&quot;00282213&quot;/&gt;&lt;wsp:rsid wsp:val=&quot;002969F9&quot;/&gt;&lt;wsp:rsid wsp:val=&quot;002A7352&quot;/&gt;&lt;wsp:rsid wsp:val=&quot;002C71DD&quot;/&gt;&lt;wsp:rsid wsp:val=&quot;002E74D5&quot;/&gt;&lt;wsp:rsid wsp:val=&quot;002F4093&quot;/&gt;&lt;wsp:rsid wsp:val=&quot;00311F8D&quot;/&gt;&lt;wsp:rsid wsp:val=&quot;00312FE1&quot;/&gt;&lt;wsp:rsid wsp:val=&quot;00313052&quot;/&gt;&lt;wsp:rsid wsp:val=&quot;00315DB8&quot;/&gt;&lt;wsp:rsid wsp:val=&quot;00324347&quot;/&gt;&lt;wsp:rsid wsp:val=&quot;00325AB6&quot;/&gt;&lt;wsp:rsid wsp:val=&quot;00347D87&quot;/&gt;&lt;wsp:rsid wsp:val=&quot;00367724&quot;/&gt;&lt;wsp:rsid wsp:val=&quot;00376BC6&quot;/&gt;&lt;wsp:rsid wsp:val=&quot;0039332C&quot;/&gt;&lt;wsp:rsid wsp:val=&quot;003A5B95&quot;/&gt;&lt;wsp:rsid wsp:val=&quot;003D7224&quot;/&gt;&lt;wsp:rsid wsp:val=&quot;003F31FA&quot;/&gt;&lt;wsp:rsid wsp:val=&quot;003F482D&quot;/&gt;&lt;wsp:rsid wsp:val=&quot;004219DF&quot;/&gt;&lt;wsp:rsid wsp:val=&quot;004256C3&quot;/&gt;&lt;wsp:rsid wsp:val=&quot;00440EE3&quot;/&gt;&lt;wsp:rsid wsp:val=&quot;00442524&quot;/&gt;&lt;wsp:rsid wsp:val=&quot;00444225&quot;/&gt;&lt;wsp:rsid wsp:val=&quot;00447EBE&quot;/&gt;&lt;wsp:rsid wsp:val=&quot;00450ADA&quot;/&gt;&lt;wsp:rsid wsp:val=&quot;00456DCE&quot;/&gt;&lt;wsp:rsid wsp:val=&quot;004815CF&quot;/&gt;&lt;wsp:rsid wsp:val=&quot;00485C45&quot;/&gt;&lt;wsp:rsid wsp:val=&quot;00497C41&quot;/&gt;&lt;wsp:rsid wsp:val=&quot;004A17C7&quot;/&gt;&lt;wsp:rsid wsp:val=&quot;004B021A&quot;/&gt;&lt;wsp:rsid wsp:val=&quot;004C3720&quot;/&gt;&lt;wsp:rsid wsp:val=&quot;004D4A60&quot;/&gt;&lt;wsp:rsid wsp:val=&quot;004D6747&quot;/&gt;&lt;wsp:rsid wsp:val=&quot;004F0C81&quot;/&gt;&lt;wsp:rsid wsp:val=&quot;004F7A3D&quot;/&gt;&lt;wsp:rsid wsp:val=&quot;00505BFA&quot;/&gt;&lt;wsp:rsid wsp:val=&quot;00511DC7&quot;/&gt;&lt;wsp:rsid wsp:val=&quot;00556EE5&quot;/&gt;&lt;wsp:rsid wsp:val=&quot;00572FFE&quot;/&gt;&lt;wsp:rsid wsp:val=&quot;00573D12&quot;/&gt;&lt;wsp:rsid wsp:val=&quot;00591D90&quot;/&gt;&lt;wsp:rsid wsp:val=&quot;00594C95&quot;/&gt;&lt;wsp:rsid wsp:val=&quot;005A7EF3&quot;/&gt;&lt;wsp:rsid wsp:val=&quot;005C1DDD&quot;/&gt;&lt;wsp:rsid wsp:val=&quot;005D0E54&quot;/&gt;&lt;wsp:rsid wsp:val=&quot;005E547F&quot;/&gt;&lt;wsp:rsid wsp:val=&quot;00601086&quot;/&gt;&lt;wsp:rsid wsp:val=&quot;00607367&quot;/&gt;&lt;wsp:rsid wsp:val=&quot;006255BA&quot;/&gt;&lt;wsp:rsid wsp:val=&quot;00634511&quot;/&gt;&lt;wsp:rsid wsp:val=&quot;00645857&quot;/&gt;&lt;wsp:rsid wsp:val=&quot;00663486&quot;/&gt;&lt;wsp:rsid wsp:val=&quot;0066618D&quot;/&gt;&lt;wsp:rsid wsp:val=&quot;00672FBC&quot;/&gt;&lt;wsp:rsid wsp:val=&quot;00675D66&quot;/&gt;&lt;wsp:rsid wsp:val=&quot;00680555&quot;/&gt;&lt;wsp:rsid wsp:val=&quot;00682A3F&quot;/&gt;&lt;wsp:rsid wsp:val=&quot;006856E5&quot;/&gt;&lt;wsp:rsid wsp:val=&quot;006963E5&quot;/&gt;&lt;wsp:rsid wsp:val=&quot;006B0D02&quot;/&gt;&lt;wsp:rsid wsp:val=&quot;006B432A&quot;/&gt;&lt;wsp:rsid wsp:val=&quot;006C032E&quot;/&gt;&lt;wsp:rsid wsp:val=&quot;006C644C&quot;/&gt;&lt;wsp:rsid wsp:val=&quot;006E139D&quot;/&gt;&lt;wsp:rsid wsp:val=&quot;006E6FEE&quot;/&gt;&lt;wsp:rsid wsp:val=&quot;006F37B2&quot;/&gt;&lt;wsp:rsid wsp:val=&quot;006F5838&quot;/&gt;&lt;wsp:rsid wsp:val=&quot;006F6D85&quot;/&gt;&lt;wsp:rsid wsp:val=&quot;0070646B&quot;/&gt;&lt;wsp:rsid wsp:val=&quot;007066FA&quot;/&gt;&lt;wsp:rsid wsp:val=&quot;00707941&quot;/&gt;&lt;wsp:rsid wsp:val=&quot;007119B3&quot;/&gt;&lt;wsp:rsid wsp:val=&quot;00716CBC&quot;/&gt;&lt;wsp:rsid wsp:val=&quot;0073692C&quot;/&gt;&lt;wsp:rsid wsp:val=&quot;007455D6&quot;/&gt;&lt;wsp:rsid wsp:val=&quot;00754401&quot;/&gt;&lt;wsp:rsid wsp:val=&quot;00782EDA&quot;/&gt;&lt;wsp:rsid wsp:val=&quot;00790253&quot;/&gt;&lt;wsp:rsid wsp:val=&quot;00796988&quot;/&gt;&lt;wsp:rsid wsp:val=&quot;007A222C&quot;/&gt;&lt;wsp:rsid wsp:val=&quot;007A2E2F&quot;/&gt;&lt;wsp:rsid wsp:val=&quot;007A5861&quot;/&gt;&lt;wsp:rsid wsp:val=&quot;007D3496&quot;/&gt;&lt;wsp:rsid wsp:val=&quot;007D6048&quot;/&gt;&lt;wsp:rsid wsp:val=&quot;007E4F46&quot;/&gt;&lt;wsp:rsid wsp:val=&quot;007F0E1E&quot;/&gt;&lt;wsp:rsid wsp:val=&quot;007F54EF&quot;/&gt;&lt;wsp:rsid wsp:val=&quot;007F62EA&quot;/&gt;&lt;wsp:rsid wsp:val=&quot;008130BA&quot;/&gt;&lt;wsp:rsid wsp:val=&quot;00823100&quot;/&gt;&lt;wsp:rsid wsp:val=&quot;00836C44&quot;/&gt;&lt;wsp:rsid wsp:val=&quot;00840ACC&quot;/&gt;&lt;wsp:rsid wsp:val=&quot;00841CD3&quot;/&gt;&lt;wsp:rsid wsp:val=&quot;00842150&quot;/&gt;&lt;wsp:rsid wsp:val=&quot;0084379E&quot;/&gt;&lt;wsp:rsid wsp:val=&quot;00853A40&quot;/&gt;&lt;wsp:rsid wsp:val=&quot;00861798&quot;/&gt;&lt;wsp:rsid wsp:val=&quot;00866533&quot;/&gt;&lt;wsp:rsid wsp:val=&quot;008814FB&quot;/&gt;&lt;wsp:rsid wsp:val=&quot;00883836&quot;/&gt;&lt;wsp:rsid wsp:val=&quot;00886D73&quot;/&gt;&lt;wsp:rsid wsp:val=&quot;00893454&quot;/&gt;&lt;wsp:rsid wsp:val=&quot;008A4A7C&quot;/&gt;&lt;wsp:rsid wsp:val=&quot;008A606C&quot;/&gt;&lt;wsp:rsid wsp:val=&quot;008B1267&quot;/&gt;&lt;wsp:rsid wsp:val=&quot;008B5348&quot;/&gt;&lt;wsp:rsid wsp:val=&quot;008C2516&quot;/&gt;&lt;wsp:rsid wsp:val=&quot;008C3F34&quot;/&gt;&lt;wsp:rsid wsp:val=&quot;008C60E9&quot;/&gt;&lt;wsp:rsid wsp:val=&quot;008D72AF&quot;/&gt;&lt;wsp:rsid wsp:val=&quot;008E4A4A&quot;/&gt;&lt;wsp:rsid wsp:val=&quot;008E7FA9&quot;/&gt;&lt;wsp:rsid wsp:val=&quot;008F7D93&quot;/&gt;&lt;wsp:rsid wsp:val=&quot;009241D5&quot;/&gt;&lt;wsp:rsid wsp:val=&quot;009246C1&quot;/&gt;&lt;wsp:rsid wsp:val=&quot;00931702&quot;/&gt;&lt;wsp:rsid wsp:val=&quot;00941D36&quot;/&gt;&lt;wsp:rsid wsp:val=&quot;00947DD9&quot;/&gt;&lt;wsp:rsid wsp:val=&quot;00963A5E&quot;/&gt;&lt;wsp:rsid wsp:val=&quot;00983910&quot;/&gt;&lt;wsp:rsid wsp:val=&quot;00985AA4&quot;/&gt;&lt;wsp:rsid wsp:val=&quot;009A1BFE&quot;/&gt;&lt;wsp:rsid wsp:val=&quot;009A7A6D&quot;/&gt;&lt;wsp:rsid wsp:val=&quot;009C0727&quot;/&gt;&lt;wsp:rsid wsp:val=&quot;009E4AF2&quot;/&gt;&lt;wsp:rsid wsp:val=&quot;009E6391&quot;/&gt;&lt;wsp:rsid wsp:val=&quot;009F2DB5&quot;/&gt;&lt;wsp:rsid wsp:val=&quot;00A12407&quot;/&gt;&lt;wsp:rsid wsp:val=&quot;00A1325A&quot;/&gt;&lt;wsp:rsid wsp:val=&quot;00A17573&quot;/&gt;&lt;wsp:rsid wsp:val=&quot;00A24844&quot;/&gt;&lt;wsp:rsid wsp:val=&quot;00A3219F&quot;/&gt;&lt;wsp:rsid wsp:val=&quot;00A455B8&quot;/&gt;&lt;wsp:rsid wsp:val=&quot;00A55E7C&quot;/&gt;&lt;wsp:rsid wsp:val=&quot;00A65439&quot;/&gt;&lt;wsp:rsid wsp:val=&quot;00A66020&quot;/&gt;&lt;wsp:rsid wsp:val=&quot;00A66E3D&quot;/&gt;&lt;wsp:rsid wsp:val=&quot;00A7256C&quot;/&gt;&lt;wsp:rsid wsp:val=&quot;00A72864&quot;/&gt;&lt;wsp:rsid wsp:val=&quot;00A81B15&quot;/&gt;&lt;wsp:rsid wsp:val=&quot;00A85DBC&quot;/&gt;&lt;wsp:rsid wsp:val=&quot;00A96807&quot;/&gt;&lt;wsp:rsid wsp:val=&quot;00AA1C87&quot;/&gt;&lt;wsp:rsid wsp:val=&quot;00AA2CD9&quot;/&gt;&lt;wsp:rsid wsp:val=&quot;00AA3B2E&quot;/&gt;&lt;wsp:rsid wsp:val=&quot;00AA6B0F&quot;/&gt;&lt;wsp:rsid wsp:val=&quot;00AB0AFC&quot;/&gt;&lt;wsp:rsid wsp:val=&quot;00AB3F85&quot;/&gt;&lt;wsp:rsid wsp:val=&quot;00AC2534&quot;/&gt;&lt;wsp:rsid wsp:val=&quot;00AC775A&quot;/&gt;&lt;wsp:rsid wsp:val=&quot;00AC7AF3&quot;/&gt;&lt;wsp:rsid wsp:val=&quot;00AD6CE0&quot;/&gt;&lt;wsp:rsid wsp:val=&quot;00AF076B&quot;/&gt;&lt;wsp:rsid wsp:val=&quot;00AF642A&quot;/&gt;&lt;wsp:rsid wsp:val=&quot;00B0465D&quot;/&gt;&lt;wsp:rsid wsp:val=&quot;00B343CF&quot;/&gt;&lt;wsp:rsid wsp:val=&quot;00B461FE&quot;/&gt;&lt;wsp:rsid wsp:val=&quot;00B8446C&quot;/&gt;&lt;wsp:rsid wsp:val=&quot;00B95985&quot;/&gt;&lt;wsp:rsid wsp:val=&quot;00BA64DE&quot;/&gt;&lt;wsp:rsid wsp:val=&quot;00BB1E44&quot;/&gt;&lt;wsp:rsid wsp:val=&quot;00BB5E61&quot;/&gt;&lt;wsp:rsid wsp:val=&quot;00C01787&quot;/&gt;&lt;wsp:rsid wsp:val=&quot;00C12F8B&quot;/&gt;&lt;wsp:rsid wsp:val=&quot;00C242E1&quot;/&gt;&lt;wsp:rsid wsp:val=&quot;00C3593F&quot;/&gt;&lt;wsp:rsid wsp:val=&quot;00C46E65&quot;/&gt;&lt;wsp:rsid wsp:val=&quot;00C50F55&quot;/&gt;&lt;wsp:rsid wsp:val=&quot;00C61E14&quot;/&gt;&lt;wsp:rsid wsp:val=&quot;00C6566B&quot;/&gt;&lt;wsp:rsid wsp:val=&quot;00C92811&quot;/&gt;&lt;wsp:rsid wsp:val=&quot;00CA3645&quot;/&gt;&lt;wsp:rsid wsp:val=&quot;00CA4BA4&quot;/&gt;&lt;wsp:rsid wsp:val=&quot;00CD36F7&quot;/&gt;&lt;wsp:rsid wsp:val=&quot;00CE360A&quot;/&gt;&lt;wsp:rsid wsp:val=&quot;00CE623A&quot;/&gt;&lt;wsp:rsid wsp:val=&quot;00D01908&quot;/&gt;&lt;wsp:rsid wsp:val=&quot;00D07161&quot;/&gt;&lt;wsp:rsid wsp:val=&quot;00D11D47&quot;/&gt;&lt;wsp:rsid wsp:val=&quot;00D308DC&quot;/&gt;&lt;wsp:rsid wsp:val=&quot;00D317F5&quot;/&gt;&lt;wsp:rsid wsp:val=&quot;00D446DF&quot;/&gt;&lt;wsp:rsid wsp:val=&quot;00D520E4&quot;/&gt;&lt;wsp:rsid wsp:val=&quot;00D5798F&quot;/&gt;&lt;wsp:rsid wsp:val=&quot;00D57DFA&quot;/&gt;&lt;wsp:rsid wsp:val=&quot;00D60D0F&quot;/&gt;&lt;wsp:rsid wsp:val=&quot;00D6433F&quot;/&gt;&lt;wsp:rsid wsp:val=&quot;00D7156C&quot;/&gt;&lt;wsp:rsid wsp:val=&quot;00D7285A&quot;/&gt;&lt;wsp:rsid wsp:val=&quot;00D756B6&quot;/&gt;&lt;wsp:rsid wsp:val=&quot;00D765AF&quot;/&gt;&lt;wsp:rsid wsp:val=&quot;00D81213&quot;/&gt;&lt;wsp:rsid wsp:val=&quot;00DA29C8&quot;/&gt;&lt;wsp:rsid wsp:val=&quot;00DD0C2C&quot;/&gt;&lt;wsp:rsid wsp:val=&quot;00E52549&quot;/&gt;&lt;wsp:rsid wsp:val=&quot;00E55ABC&quot;/&gt;&lt;wsp:rsid wsp:val=&quot;00E57B74&quot;/&gt;&lt;wsp:rsid wsp:val=&quot;00E6366E&quot;/&gt;&lt;wsp:rsid wsp:val=&quot;00E7508C&quot;/&gt;&lt;wsp:rsid wsp:val=&quot;00E8198E&quot;/&gt;&lt;wsp:rsid wsp:val=&quot;00E846A4&quot;/&gt;&lt;wsp:rsid wsp:val=&quot;00E8629F&quot;/&gt;&lt;wsp:rsid wsp:val=&quot;00EA3C24&quot;/&gt;&lt;wsp:rsid wsp:val=&quot;00EB3BDE&quot;/&gt;&lt;wsp:rsid wsp:val=&quot;00EB3E75&quot;/&gt;&lt;wsp:rsid wsp:val=&quot;00EB655E&quot;/&gt;&lt;wsp:rsid wsp:val=&quot;00EC0173&quot;/&gt;&lt;wsp:rsid wsp:val=&quot;00EC18AB&quot;/&gt;&lt;wsp:rsid wsp:val=&quot;00ED6C0D&quot;/&gt;&lt;wsp:rsid wsp:val=&quot;00EE421E&quot;/&gt;&lt;wsp:rsid wsp:val=&quot;00F072D8&quot;/&gt;&lt;wsp:rsid wsp:val=&quot;00F12D90&quot;/&gt;&lt;wsp:rsid wsp:val=&quot;00F35D37&quot;/&gt;&lt;wsp:rsid wsp:val=&quot;00F7238C&quot;/&gt;&lt;wsp:rsid wsp:val=&quot;00FC051F&quot;/&gt;&lt;wsp:rsid wsp:val=&quot;00FD749E&quot;/&gt;&lt;wsp:rsid wsp:val=&quot;00FE29D6&quot;/&gt;&lt;/wsp:rsids&gt;&lt;/w:docPr&gt;&lt;w:body&gt;&lt;wx:sect&gt;&lt;w:p wsp:rsidR=&quot;00000000&quot; wsp:rsidRDefault=&quot;006E139D&quot; wsp:rsidP=&quot;006E139D&quot;&gt;&lt;m:oMathPara&gt;&lt;m:oMath&gt;&lt;m:r&gt;&lt;aml:annotation aml:id=&quot;0&quot; w:type=&quot;Word.Insertion&quot; aml:author=&quot;Amer Catovic&quot; aml:createdate=&quot;2019-11-06T07:04:00Z&quot;&gt;&lt;aml:content&gt;&lt;w:rPr&gt;&lt;w:rFonts w:ascii=&quot;Cambria Math&quot;/&gt;&lt;wx:font wx:val=&quot;Cambria Math&quot;/&gt;&lt;w:i/&gt;&lt;/w:rPr&gt;&lt;m:t&gt;?”f=1.25&lt;/m:t&gt;&lt;/aml:conteMMMMMMnt&gt;&lt;/aml:annotation&gt;&lt;/m:r&gt;&lt;m:r&gt;&lt;aml:annotation aml:id=&quot;1&quot; w:type=&quot;Word.Insertion&quot; aml:author=&quot;Amer Catovic&quot; aml:createdate=&quot;2019-11-06T07:04:00Z&quot;&gt;&lt;aml:content&gt;&lt;m:rPr&gt;&lt;m:nor/&gt;&lt;/m:rPr&gt;&lt;w:rPr&gt;&lt;w:rFonts w:ascii=&quot;Cambria Math&quot;/&gt;&lt;wx:font wx:val=&quot;Cambria Math&quot;/&gt;&lt;/w:rPr&gt;&lt;m:t&gt; kHz&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0" o:title="" chromakey="white"/>
          </v:shape>
        </w:pict>
      </w:r>
      <w:r w:rsidRPr="00397A6C">
        <w:instrText xml:space="preserve"> </w:instrText>
      </w:r>
      <w:r w:rsidR="0005062C" w:rsidRPr="00397A6C">
        <w:fldChar w:fldCharType="end"/>
      </w:r>
      <w:r w:rsidR="00F2125E" w:rsidRPr="00397A6C">
        <w:t>[</w:t>
      </w:r>
      <w:r w:rsidR="00F2125E" w:rsidRPr="00397A6C">
        <w:fldChar w:fldCharType="begin"/>
      </w:r>
      <w:r w:rsidR="00F2125E" w:rsidRPr="00397A6C">
        <w:instrText xml:space="preserve">REF REF_TS136211 \h </w:instrText>
      </w:r>
      <w:r w:rsidR="006D0E1E" w:rsidRPr="00397A6C">
        <w:instrText xml:space="preserve"> \* MERGEFORMAT </w:instrText>
      </w:r>
      <w:r w:rsidR="00F2125E" w:rsidRPr="00397A6C">
        <w:fldChar w:fldCharType="separate"/>
      </w:r>
      <w:r w:rsidR="00397A6C" w:rsidRPr="00397A6C">
        <w:t>16</w:t>
      </w:r>
      <w:r w:rsidR="00F2125E" w:rsidRPr="00397A6C">
        <w:fldChar w:fldCharType="end"/>
      </w:r>
      <w:r w:rsidR="00F2125E" w:rsidRPr="00397A6C">
        <w:t>]</w:t>
      </w:r>
      <w:r w:rsidRPr="00397A6C">
        <w:t xml:space="preserve"> and ETSI TS 36</w:t>
      </w:r>
      <w:r w:rsidR="00DA0852">
        <w:t> </w:t>
      </w:r>
      <w:r w:rsidRPr="00397A6C">
        <w:t xml:space="preserve">331 </w:t>
      </w:r>
      <w:r w:rsidR="00F2125E" w:rsidRPr="00397A6C">
        <w:t>[</w:t>
      </w:r>
      <w:r w:rsidR="00F2125E" w:rsidRPr="00397A6C">
        <w:fldChar w:fldCharType="begin"/>
      </w:r>
      <w:r w:rsidR="00F2125E" w:rsidRPr="00397A6C">
        <w:instrText xml:space="preserve">REF REF_TS136331 \h </w:instrText>
      </w:r>
      <w:r w:rsidR="00397A6C">
        <w:instrText xml:space="preserve"> \* MERGEFORMAT </w:instrText>
      </w:r>
      <w:r w:rsidR="00F2125E" w:rsidRPr="00397A6C">
        <w:fldChar w:fldCharType="separate"/>
      </w:r>
      <w:r w:rsidR="00397A6C" w:rsidRPr="00397A6C">
        <w:rPr>
          <w:noProof/>
        </w:rPr>
        <w:t>21</w:t>
      </w:r>
      <w:r w:rsidR="00F2125E" w:rsidRPr="00397A6C">
        <w:fldChar w:fldCharType="end"/>
      </w:r>
      <w:r w:rsidR="00F2125E" w:rsidRPr="00397A6C">
        <w:t>]</w:t>
      </w:r>
      <w:r w:rsidRPr="00397A6C">
        <w:t xml:space="preserve"> is specified in the present document.</w:t>
      </w:r>
    </w:p>
    <w:p w14:paraId="61C30CCA" w14:textId="77777777" w:rsidR="000E4A23" w:rsidRPr="00397A6C" w:rsidRDefault="000E4A23" w:rsidP="000E4A23">
      <w:pPr>
        <w:pStyle w:val="BN"/>
      </w:pPr>
      <w:r w:rsidRPr="00397A6C">
        <w:t>The 5G Broadcast Receiver including:</w:t>
      </w:r>
    </w:p>
    <w:p w14:paraId="12CE8DA8" w14:textId="06A08505" w:rsidR="000E4A23" w:rsidRPr="00397A6C" w:rsidRDefault="009B2BC3" w:rsidP="000E4A23">
      <w:pPr>
        <w:pStyle w:val="B20"/>
      </w:pPr>
      <w:r>
        <w:t>a</w:t>
      </w:r>
      <w:r w:rsidR="000E4A23" w:rsidRPr="00397A6C">
        <w:t>)</w:t>
      </w:r>
      <w:r w:rsidR="000E4A23" w:rsidRPr="00397A6C">
        <w:tab/>
        <w:t>For the User Service for 5G Broadcast, a profile of the MBMS User Service as defined in ETSI TS</w:t>
      </w:r>
      <w:r w:rsidR="006D0E1E" w:rsidRPr="00397A6C">
        <w:t> </w:t>
      </w:r>
      <w:r w:rsidR="000E4A23" w:rsidRPr="00397A6C">
        <w:t xml:space="preserve">123 246 </w:t>
      </w:r>
      <w:r w:rsidR="00F2125E" w:rsidRPr="00397A6C">
        <w:t>[</w:t>
      </w:r>
      <w:r w:rsidR="00F2125E" w:rsidRPr="00397A6C">
        <w:fldChar w:fldCharType="begin"/>
      </w:r>
      <w:r w:rsidR="00F2125E" w:rsidRPr="00397A6C">
        <w:instrText xml:space="preserve">REF REF_TS123246 \h </w:instrText>
      </w:r>
      <w:r w:rsidR="00397A6C">
        <w:instrText xml:space="preserve"> \* MERGEFORMAT </w:instrText>
      </w:r>
      <w:r w:rsidR="00F2125E" w:rsidRPr="00397A6C">
        <w:fldChar w:fldCharType="separate"/>
      </w:r>
      <w:r w:rsidR="00397A6C" w:rsidRPr="00397A6C">
        <w:rPr>
          <w:noProof/>
        </w:rPr>
        <w:t>5</w:t>
      </w:r>
      <w:r w:rsidR="00F2125E" w:rsidRPr="00397A6C">
        <w:fldChar w:fldCharType="end"/>
      </w:r>
      <w:r w:rsidR="00F2125E" w:rsidRPr="00397A6C">
        <w:t>]</w:t>
      </w:r>
      <w:r w:rsidR="000E4A23" w:rsidRPr="00397A6C">
        <w:t xml:space="preserve"> and ETSI TS</w:t>
      </w:r>
      <w:r w:rsidR="00DA0852">
        <w:t> </w:t>
      </w:r>
      <w:r w:rsidR="000E4A23" w:rsidRPr="00397A6C">
        <w:t xml:space="preserve">126 346 </w:t>
      </w:r>
      <w:r w:rsidR="00F2125E" w:rsidRPr="00397A6C">
        <w:t>[</w:t>
      </w:r>
      <w:r w:rsidR="00F2125E" w:rsidRPr="00397A6C">
        <w:fldChar w:fldCharType="begin"/>
      </w:r>
      <w:r w:rsidR="00F2125E" w:rsidRPr="00397A6C">
        <w:instrText xml:space="preserve">REF REF_TS126346 \h </w:instrText>
      </w:r>
      <w:r w:rsidR="00397A6C">
        <w:instrText xml:space="preserve"> \* MERGEFORMAT </w:instrText>
      </w:r>
      <w:r w:rsidR="00F2125E" w:rsidRPr="00397A6C">
        <w:fldChar w:fldCharType="separate"/>
      </w:r>
      <w:r w:rsidR="00397A6C" w:rsidRPr="00397A6C">
        <w:rPr>
          <w:noProof/>
        </w:rPr>
        <w:t>8</w:t>
      </w:r>
      <w:r w:rsidR="00F2125E" w:rsidRPr="00397A6C">
        <w:fldChar w:fldCharType="end"/>
      </w:r>
      <w:r w:rsidR="00F2125E" w:rsidRPr="00397A6C">
        <w:t>]</w:t>
      </w:r>
      <w:r w:rsidR="000E4A23" w:rsidRPr="00397A6C">
        <w:t xml:space="preserve"> is specified in the present document.</w:t>
      </w:r>
    </w:p>
    <w:p w14:paraId="191D2B91" w14:textId="571BD12E" w:rsidR="000E4A23" w:rsidRPr="00397A6C" w:rsidRDefault="009B2BC3" w:rsidP="000E4A23">
      <w:pPr>
        <w:pStyle w:val="B20"/>
      </w:pPr>
      <w:r>
        <w:t>b</w:t>
      </w:r>
      <w:r w:rsidR="000E4A23" w:rsidRPr="00397A6C">
        <w:t>)</w:t>
      </w:r>
      <w:r w:rsidR="000E4A23" w:rsidRPr="00397A6C">
        <w:tab/>
        <w:t>For the RAN for 5G Broadcast, a profile of E-UTRAN Uu as defined in ETSI TS </w:t>
      </w:r>
      <w:r w:rsidR="006D0E1E" w:rsidRPr="00397A6C">
        <w:t>1</w:t>
      </w:r>
      <w:r w:rsidR="000E4A23" w:rsidRPr="00397A6C">
        <w:t>36</w:t>
      </w:r>
      <w:r w:rsidR="00DA0852">
        <w:t> </w:t>
      </w:r>
      <w:r w:rsidR="000E4A23" w:rsidRPr="00397A6C">
        <w:t>300</w:t>
      </w:r>
      <w:r w:rsidR="00F2125E" w:rsidRPr="00397A6C">
        <w:t xml:space="preserve"> [</w:t>
      </w:r>
      <w:r w:rsidR="00F2125E" w:rsidRPr="00397A6C">
        <w:fldChar w:fldCharType="begin"/>
      </w:r>
      <w:r w:rsidR="00F2125E" w:rsidRPr="00397A6C">
        <w:instrText xml:space="preserve">REF REF_TS136300 \h </w:instrText>
      </w:r>
      <w:r w:rsidR="00397A6C">
        <w:instrText xml:space="preserve"> \* MERGEFORMAT </w:instrText>
      </w:r>
      <w:r w:rsidR="00F2125E" w:rsidRPr="00397A6C">
        <w:fldChar w:fldCharType="separate"/>
      </w:r>
      <w:r w:rsidR="00397A6C" w:rsidRPr="00397A6C">
        <w:rPr>
          <w:noProof/>
        </w:rPr>
        <w:t>18</w:t>
      </w:r>
      <w:r w:rsidR="00F2125E" w:rsidRPr="00397A6C">
        <w:fldChar w:fldCharType="end"/>
      </w:r>
      <w:r w:rsidR="00F2125E" w:rsidRPr="00397A6C">
        <w:t>]</w:t>
      </w:r>
      <w:r w:rsidR="000E4A23" w:rsidRPr="00397A6C">
        <w:t>, ETSI</w:t>
      </w:r>
      <w:r w:rsidR="006D0E1E" w:rsidRPr="00397A6C">
        <w:t xml:space="preserve"> </w:t>
      </w:r>
      <w:r w:rsidR="000E4A23" w:rsidRPr="00397A6C">
        <w:t>TS</w:t>
      </w:r>
      <w:r w:rsidR="006D0E1E" w:rsidRPr="00397A6C">
        <w:t> 1</w:t>
      </w:r>
      <w:r w:rsidR="000E4A23" w:rsidRPr="00397A6C">
        <w:t>36</w:t>
      </w:r>
      <w:r w:rsidR="00DA0852">
        <w:t> </w:t>
      </w:r>
      <w:r w:rsidR="000E4A23" w:rsidRPr="00397A6C">
        <w:t xml:space="preserve">211 </w:t>
      </w:r>
      <w:r w:rsidR="0005062C" w:rsidRPr="00397A6C">
        <w:fldChar w:fldCharType="begin"/>
      </w:r>
      <w:r w:rsidR="000E4A23" w:rsidRPr="00397A6C">
        <w:instrText xml:space="preserve"> QUOTE </w:instrText>
      </w:r>
      <w:r w:rsidR="00896462">
        <w:rPr>
          <w:position w:val="-5"/>
        </w:rPr>
        <w:pict w14:anchorId="504DDA6C">
          <v:shape id="_x0000_i1033" type="#_x0000_t75" style="width:64.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printFractionalCharacterWidth/&gt;&lt;w:stylePaneFormatFilter w:val=&quot;3F01&quot;/&gt;&lt;w:revisionView w:markup=&quot;off&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16FD3&quot;/&gt;&lt;wsp:rsid wsp:val=&quot;0002191D&quot;/&gt;&lt;wsp:rsid wsp:val=&quot;000266A0&quot;/&gt;&lt;wsp:rsid wsp:val=&quot;00031C1D&quot;/&gt;&lt;wsp:rsid wsp:val=&quot;00043472&quot;/&gt;&lt;wsp:rsid wsp:val=&quot;00044159&quot;/&gt;&lt;wsp:rsid wsp:val=&quot;00064752&quot;/&gt;&lt;wsp:rsid wsp:val=&quot;00070EDB&quot;/&gt;&lt;wsp:rsid wsp:val=&quot;00073A2B&quot;/&gt;&lt;wsp:rsid wsp:val=&quot;000763DE&quot;/&gt;&lt;wsp:rsid wsp:val=&quot;00085221&quot;/&gt;&lt;wsp:rsid wsp:val=&quot;0008710F&quot;/&gt;&lt;wsp:rsid wsp:val=&quot;00093E7E&quot;/&gt;&lt;wsp:rsid wsp:val=&quot;000A17F6&quot;/&gt;&lt;wsp:rsid wsp:val=&quot;000A2567&quot;/&gt;&lt;wsp:rsid wsp:val=&quot;000A3280&quot;/&gt;&lt;wsp:rsid wsp:val=&quot;000B3C84&quot;/&gt;&lt;wsp:rsid wsp:val=&quot;000C6A1F&quot;/&gt;&lt;wsp:rsid wsp:val=&quot;000D6CFC&quot;/&gt;&lt;wsp:rsid wsp:val=&quot;000E679B&quot;/&gt;&lt;wsp:rsid wsp:val=&quot;000E7C2F&quot;/&gt;&lt;wsp:rsid wsp:val=&quot;000F1A7E&quot;/&gt;&lt;wsp:rsid wsp:val=&quot;000F333C&quot;/&gt;&lt;wsp:rsid wsp:val=&quot;00100358&quot;/&gt;&lt;wsp:rsid wsp:val=&quot;00114FFA&quot;/&gt;&lt;wsp:rsid wsp:val=&quot;001309A3&quot;/&gt;&lt;wsp:rsid wsp:val=&quot;0013718E&quot;/&gt;&lt;wsp:rsid wsp:val=&quot;001423D9&quot;/&gt;&lt;wsp:rsid wsp:val=&quot;0015081E&quot;/&gt;&lt;wsp:rsid wsp:val=&quot;00153528&quot;/&gt;&lt;wsp:rsid wsp:val=&quot;001542ED&quot;/&gt;&lt;wsp:rsid wsp:val=&quot;0016273D&quot;/&gt;&lt;wsp:rsid wsp:val=&quot;00164A4E&quot;/&gt;&lt;wsp:rsid wsp:val=&quot;00182C09&quot;/&gt;&lt;wsp:rsid wsp:val=&quot;00186B0A&quot;/&gt;&lt;wsp:rsid wsp:val=&quot;001901A6&quot;/&gt;&lt;wsp:rsid wsp:val=&quot;001A08AA&quot;/&gt;&lt;wsp:rsid wsp:val=&quot;001A3120&quot;/&gt;&lt;wsp:rsid wsp:val=&quot;001A6A0D&quot;/&gt;&lt;wsp:rsid wsp:val=&quot;001C3A35&quot;/&gt;&lt;wsp:rsid wsp:val=&quot;001C64BA&quot;/&gt;&lt;wsp:rsid wsp:val=&quot;001E7CA3&quot;/&gt;&lt;wsp:rsid wsp:val=&quot;00212373&quot;/&gt;&lt;wsp:rsid wsp:val=&quot;002138EA&quot;/&gt;&lt;wsp:rsid wsp:val=&quot;00214FBD&quot;/&gt;&lt;wsp:rsid wsp:val=&quot;002171B2&quot;/&gt;&lt;wsp:rsid wsp:val=&quot;002222CB&quot;/&gt;&lt;wsp:rsid wsp:val=&quot;00222897&quot;/&gt;&lt;wsp:rsid wsp:val=&quot;00226B53&quot;/&gt;&lt;wsp:rsid wsp:val=&quot;00230F75&quot;/&gt;&lt;wsp:rsid wsp:val=&quot;00233797&quot;/&gt;&lt;wsp:rsid wsp:val=&quot;00235394&quot;/&gt;&lt;wsp:rsid wsp:val=&quot;00237A26&quot;/&gt;&lt;wsp:rsid wsp:val=&quot;002401A7&quot;/&gt;&lt;wsp:rsid wsp:val=&quot;0026179F&quot;/&gt;&lt;wsp:rsid wsp:val=&quot;00270674&quot;/&gt;&lt;wsp:rsid wsp:val=&quot;00272345&quot;/&gt;&lt;wsp:rsid wsp:val=&quot;00274E1A&quot;/&gt;&lt;wsp:rsid wsp:val=&quot;002810BA&quot;/&gt;&lt;wsp:rsid wsp:val=&quot;00282213&quot;/&gt;&lt;wsp:rsid wsp:val=&quot;002969F9&quot;/&gt;&lt;wsp:rsid wsp:val=&quot;002A7352&quot;/&gt;&lt;wsp:rsid wsp:val=&quot;002C71DD&quot;/&gt;&lt;wsp:rsid wsp:val=&quot;002E74D5&quot;/&gt;&lt;wsp:rsid wsp:val=&quot;002F4093&quot;/&gt;&lt;wsp:rsid wsp:val=&quot;00311F8D&quot;/&gt;&lt;wsp:rsid wsp:val=&quot;00312FE1&quot;/&gt;&lt;wsp:rsid wsp:val=&quot;00313052&quot;/&gt;&lt;wsp:rsid wsp:val=&quot;00315DB8&quot;/&gt;&lt;wsp:rsid wsp:val=&quot;00324347&quot;/&gt;&lt;wsp:rsid wsp:val=&quot;00325AB6&quot;/&gt;&lt;wsp:rsid wsp:val=&quot;00347D87&quot;/&gt;&lt;wsp:rsid wsp:val=&quot;00367724&quot;/&gt;&lt;wsp:rsid wsp:val=&quot;00376BC6&quot;/&gt;&lt;wsp:rsid wsp:val=&quot;0039332C&quot;/&gt;&lt;wsp:rsid wsp:val=&quot;003A5B95&quot;/&gt;&lt;wsp:rsid wsp:val=&quot;003D7224&quot;/&gt;&lt;wsp:rsid wsp:val=&quot;003F31FA&quot;/&gt;&lt;wsp:rsid wsp:val=&quot;003F482D&quot;/&gt;&lt;wsp:rsid wsp:val=&quot;004219DF&quot;/&gt;&lt;wsp:rsid wsp:val=&quot;004256C3&quot;/&gt;&lt;wsp:rsid wsp:val=&quot;00440EE3&quot;/&gt;&lt;wsp:rsid wsp:val=&quot;00442524&quot;/&gt;&lt;wsp:rsid wsp:val=&quot;00444225&quot;/&gt;&lt;wsp:rsid wsp:val=&quot;00447EBE&quot;/&gt;&lt;wsp:rsid wsp:val=&quot;00450ADA&quot;/&gt;&lt;wsp:rsid wsp:val=&quot;00456DCE&quot;/&gt;&lt;wsp:rsid wsp:val=&quot;004815CF&quot;/&gt;&lt;wsp:rsid wsp:val=&quot;00485C45&quot;/&gt;&lt;wsp:rsid wsp:val=&quot;00497C41&quot;/&gt;&lt;wsp:rsid wsp:val=&quot;004A17C7&quot;/&gt;&lt;wsp:rsid wsp:val=&quot;004B021A&quot;/&gt;&lt;wsp:rsid wsp:val=&quot;004C3720&quot;/&gt;&lt;wsp:rsid wsp:val=&quot;004D4A60&quot;/&gt;&lt;wsp:rsid wsp:val=&quot;004D6747&quot;/&gt;&lt;wsp:rsid wsp:val=&quot;004F0C81&quot;/&gt;&lt;wsp:rsid wsp:val=&quot;004F7A3D&quot;/&gt;&lt;wsp:rsid wsp:val=&quot;00505BFA&quot;/&gt;&lt;wsp:rsid wsp:val=&quot;00511DC7&quot;/&gt;&lt;wsp:rsid wsp:val=&quot;00556EE5&quot;/&gt;&lt;wsp:rsid wsp:val=&quot;00572FFE&quot;/&gt;&lt;wsp:rsid wsp:val=&quot;00573D12&quot;/&gt;&lt;wsp:rsid wsp:val=&quot;00591D90&quot;/&gt;&lt;wsp:rsid wsp:val=&quot;00594C95&quot;/&gt;&lt;wsp:rsid wsp:val=&quot;005A7EF3&quot;/&gt;&lt;wsp:rsid wsp:val=&quot;005C1DDD&quot;/&gt;&lt;wsp:rsid wsp:val=&quot;005D0E54&quot;/&gt;&lt;wsp:rsid wsp:val=&quot;005E547F&quot;/&gt;&lt;wsp:rsid wsp:val=&quot;00601086&quot;/&gt;&lt;wsp:rsid wsp:val=&quot;00607367&quot;/&gt;&lt;wsp:rsid wsp:val=&quot;006255BA&quot;/&gt;&lt;wsp:rsid wsp:val=&quot;00634511&quot;/&gt;&lt;wsp:rsid wsp:val=&quot;00645857&quot;/&gt;&lt;wsp:rsid wsp:val=&quot;00663486&quot;/&gt;&lt;wsp:rsid wsp:val=&quot;0066618D&quot;/&gt;&lt;wsp:rsid wsp:val=&quot;00672FBC&quot;/&gt;&lt;wsp:rsid wsp:val=&quot;00675D66&quot;/&gt;&lt;wsp:rsid wsp:val=&quot;00680555&quot;/&gt;&lt;wsp:rsid wsp:val=&quot;00682A3F&quot;/&gt;&lt;wsp:rsid wsp:val=&quot;006856E5&quot;/&gt;&lt;wsp:rsid wsp:val=&quot;006963E5&quot;/&gt;&lt;wsp:rsid wsp:val=&quot;006B0D02&quot;/&gt;&lt;wsp:rsid wsp:val=&quot;006B432A&quot;/&gt;&lt;wsp:rsid wsp:val=&quot;006C032E&quot;/&gt;&lt;wsp:rsid wsp:val=&quot;006C644C&quot;/&gt;&lt;wsp:rsid wsp:val=&quot;006E139D&quot;/&gt;&lt;wsp:rsid wsp:val=&quot;006E6FEE&quot;/&gt;&lt;wsp:rsid wsp:val=&quot;006F37B2&quot;/&gt;&lt;wsp:rsid wsp:val=&quot;006F5838&quot;/&gt;&lt;wsp:rsid wsp:val=&quot;006F6D85&quot;/&gt;&lt;wsp:rsid wsp:val=&quot;0070646B&quot;/&gt;&lt;wsp:rsid wsp:val=&quot;007066FA&quot;/&gt;&lt;wsp:rsid wsp:val=&quot;00707941&quot;/&gt;&lt;wsp:rsid wsp:val=&quot;007119B3&quot;/&gt;&lt;wsp:rsid wsp:val=&quot;00716CBC&quot;/&gt;&lt;wsp:rsid wsp:val=&quot;0073692C&quot;/&gt;&lt;wsp:rsid wsp:val=&quot;007455D6&quot;/&gt;&lt;wsp:rsid wsp:val=&quot;00754401&quot;/&gt;&lt;wsp:rsid wsp:val=&quot;00782EDA&quot;/&gt;&lt;wsp:rsid wsp:val=&quot;00790253&quot;/&gt;&lt;wsp:rsid wsp:val=&quot;00796988&quot;/&gt;&lt;wsp:rsid wsp:val=&quot;007A222C&quot;/&gt;&lt;wsp:rsid wsp:val=&quot;007A2E2F&quot;/&gt;&lt;wsp:rsid wsp:val=&quot;007A5861&quot;/&gt;&lt;wsp:rsid wsp:val=&quot;007D3496&quot;/&gt;&lt;wsp:rsid wsp:val=&quot;007D6048&quot;/&gt;&lt;wsp:rsid wsp:val=&quot;007E4F46&quot;/&gt;&lt;wsp:rsid wsp:val=&quot;007F0E1E&quot;/&gt;&lt;wsp:rsid wsp:val=&quot;007F54EF&quot;/&gt;&lt;wsp:rsid wsp:val=&quot;007F62EA&quot;/&gt;&lt;wsp:rsid wsp:val=&quot;008130BA&quot;/&gt;&lt;wsp:rsid wsp:val=&quot;00823100&quot;/&gt;&lt;wsp:rsid wsp:val=&quot;00836C44&quot;/&gt;&lt;wsp:rsid wsp:val=&quot;00840ACC&quot;/&gt;&lt;wsp:rsid wsp:val=&quot;00841CD3&quot;/&gt;&lt;wsp:rsid wsp:val=&quot;00842150&quot;/&gt;&lt;wsp:rsid wsp:val=&quot;0084379E&quot;/&gt;&lt;wsp:rsid wsp:val=&quot;00853A40&quot;/&gt;&lt;wsp:rsid wsp:val=&quot;00861798&quot;/&gt;&lt;wsp:rsid wsp:val=&quot;00866533&quot;/&gt;&lt;wsp:rsid wsp:val=&quot;008814FB&quot;/&gt;&lt;wsp:rsid wsp:val=&quot;00883836&quot;/&gt;&lt;wsp:rsid wsp:val=&quot;00886D73&quot;/&gt;&lt;wsp:rsid wsp:val=&quot;00893454&quot;/&gt;&lt;wsp:rsid wsp:val=&quot;008A4A7C&quot;/&gt;&lt;wsp:rsid wsp:val=&quot;008A606C&quot;/&gt;&lt;wsp:rsid wsp:val=&quot;008B1267&quot;/&gt;&lt;wsp:rsid wsp:val=&quot;008B5348&quot;/&gt;&lt;wsp:rsid wsp:val=&quot;008C2516&quot;/&gt;&lt;wsp:rsid wsp:val=&quot;008C3F34&quot;/&gt;&lt;wsp:rsid wsp:val=&quot;008C60E9&quot;/&gt;&lt;wsp:rsid wsp:val=&quot;008D72AF&quot;/&gt;&lt;wsp:rsid wsp:val=&quot;008E4A4A&quot;/&gt;&lt;wsp:rsid wsp:val=&quot;008E7FA9&quot;/&gt;&lt;wsp:rsid wsp:val=&quot;008F7D93&quot;/&gt;&lt;wsp:rsid wsp:val=&quot;009241D5&quot;/&gt;&lt;wsp:rsid wsp:val=&quot;009246C1&quot;/&gt;&lt;wsp:rsid wsp:val=&quot;00931702&quot;/&gt;&lt;wsp:rsid wsp:val=&quot;00941D36&quot;/&gt;&lt;wsp:rsid wsp:val=&quot;00947DD9&quot;/&gt;&lt;wsp:rsid wsp:val=&quot;00963A5E&quot;/&gt;&lt;wsp:rsid wsp:val=&quot;00983910&quot;/&gt;&lt;wsp:rsid wsp:val=&quot;00985AA4&quot;/&gt;&lt;wsp:rsid wsp:val=&quot;009A1BFE&quot;/&gt;&lt;wsp:rsid wsp:val=&quot;009A7A6D&quot;/&gt;&lt;wsp:rsid wsp:val=&quot;009C0727&quot;/&gt;&lt;wsp:rsid wsp:val=&quot;009E4AF2&quot;/&gt;&lt;wsp:rsid wsp:val=&quot;009E6391&quot;/&gt;&lt;wsp:rsid wsp:val=&quot;009F2DB5&quot;/&gt;&lt;wsp:rsid wsp:val=&quot;00A12407&quot;/&gt;&lt;wsp:rsid wsp:val=&quot;00A1325A&quot;/&gt;&lt;wsp:rsid wsp:val=&quot;00A17573&quot;/&gt;&lt;wsp:rsid wsp:val=&quot;00A24844&quot;/&gt;&lt;wsp:rsid wsp:val=&quot;00A3219F&quot;/&gt;&lt;wsp:rsid wsp:val=&quot;00A455B8&quot;/&gt;&lt;wsp:rsid wsp:val=&quot;00A55E7C&quot;/&gt;&lt;wsp:rsid wsp:val=&quot;00A65439&quot;/&gt;&lt;wsp:rsid wsp:val=&quot;00A66020&quot;/&gt;&lt;wsp:rsid wsp:val=&quot;00A66E3D&quot;/&gt;&lt;wsp:rsid wsp:val=&quot;00A7256C&quot;/&gt;&lt;wsp:rsid wsp:val=&quot;00A72864&quot;/&gt;&lt;wsp:rsid wsp:val=&quot;00A81B15&quot;/&gt;&lt;wsp:rsid wsp:val=&quot;00A85DBC&quot;/&gt;&lt;wsp:rsid wsp:val=&quot;00A96807&quot;/&gt;&lt;wsp:rsid wsp:val=&quot;00AA1C87&quot;/&gt;&lt;wsp:rsid wsp:val=&quot;00AA2CD9&quot;/&gt;&lt;wsp:rsid wsp:val=&quot;00AA3B2E&quot;/&gt;&lt;wsp:rsid wsp:val=&quot;00AA6B0F&quot;/&gt;&lt;wsp:rsid wsp:val=&quot;00AB0AFC&quot;/&gt;&lt;wsp:rsid wsp:val=&quot;00AB3F85&quot;/&gt;&lt;wsp:rsid wsp:val=&quot;00AC2534&quot;/&gt;&lt;wsp:rsid wsp:val=&quot;00AC775A&quot;/&gt;&lt;wsp:rsid wsp:val=&quot;00AC7AF3&quot;/&gt;&lt;wsp:rsid wsp:val=&quot;00AD6CE0&quot;/&gt;&lt;wsp:rsid wsp:val=&quot;00AF076B&quot;/&gt;&lt;wsp:rsid wsp:val=&quot;00AF642A&quot;/&gt;&lt;wsp:rsid wsp:val=&quot;00B0465D&quot;/&gt;&lt;wsp:rsid wsp:val=&quot;00B343CF&quot;/&gt;&lt;wsp:rsid wsp:val=&quot;00B461FE&quot;/&gt;&lt;wsp:rsid wsp:val=&quot;00B8446C&quot;/&gt;&lt;wsp:rsid wsp:val=&quot;00B95985&quot;/&gt;&lt;wsp:rsid wsp:val=&quot;00BA64DE&quot;/&gt;&lt;wsp:rsid wsp:val=&quot;00BB1E44&quot;/&gt;&lt;wsp:rsid wsp:val=&quot;00BB5E61&quot;/&gt;&lt;wsp:rsid wsp:val=&quot;00C01787&quot;/&gt;&lt;wsp:rsid wsp:val=&quot;00C12F8B&quot;/&gt;&lt;wsp:rsid wsp:val=&quot;00C242E1&quot;/&gt;&lt;wsp:rsid wsp:val=&quot;00C3593F&quot;/&gt;&lt;wsp:rsid wsp:val=&quot;00C46E65&quot;/&gt;&lt;wsp:rsid wsp:val=&quot;00C50F55&quot;/&gt;&lt;wsp:rsid wsp:val=&quot;00C61E14&quot;/&gt;&lt;wsp:rsid wsp:val=&quot;00C6566B&quot;/&gt;&lt;wsp:rsid wsp:val=&quot;00C92811&quot;/&gt;&lt;wsp:rsid wsp:val=&quot;00CA3645&quot;/&gt;&lt;wsp:rsid wsp:val=&quot;00CA4BA4&quot;/&gt;&lt;wsp:rsid wsp:val=&quot;00CD36F7&quot;/&gt;&lt;wsp:rsid wsp:val=&quot;00CE360A&quot;/&gt;&lt;wsp:rsid wsp:val=&quot;00CE623A&quot;/&gt;&lt;wsp:rsid wsp:val=&quot;00D01908&quot;/&gt;&lt;wsp:rsid wsp:val=&quot;00D07161&quot;/&gt;&lt;wsp:rsid wsp:val=&quot;00D11D47&quot;/&gt;&lt;wsp:rsid wsp:val=&quot;00D308DC&quot;/&gt;&lt;wsp:rsid wsp:val=&quot;00D317F5&quot;/&gt;&lt;wsp:rsid wsp:val=&quot;00D446DF&quot;/&gt;&lt;wsp:rsid wsp:val=&quot;00D520E4&quot;/&gt;&lt;wsp:rsid wsp:val=&quot;00D5798F&quot;/&gt;&lt;wsp:rsid wsp:val=&quot;00D57DFA&quot;/&gt;&lt;wsp:rsid wsp:val=&quot;00D60D0F&quot;/&gt;&lt;wsp:rsid wsp:val=&quot;00D6433F&quot;/&gt;&lt;wsp:rsid wsp:val=&quot;00D7156C&quot;/&gt;&lt;wsp:rsid wsp:val=&quot;00D7285A&quot;/&gt;&lt;wsp:rsid wsp:val=&quot;00D756B6&quot;/&gt;&lt;wsp:rsid wsp:val=&quot;00D765AF&quot;/&gt;&lt;wsp:rsid wsp:val=&quot;00D81213&quot;/&gt;&lt;wsp:rsid wsp:val=&quot;00DA29C8&quot;/&gt;&lt;wsp:rsid wsp:val=&quot;00DD0C2C&quot;/&gt;&lt;wsp:rsid wsp:val=&quot;00E52549&quot;/&gt;&lt;wsp:rsid wsp:val=&quot;00E55ABC&quot;/&gt;&lt;wsp:rsid wsp:val=&quot;00E57B74&quot;/&gt;&lt;wsp:rsid wsp:val=&quot;00E6366E&quot;/&gt;&lt;wsp:rsid wsp:val=&quot;00E7508C&quot;/&gt;&lt;wsp:rsid wsp:val=&quot;00E8198E&quot;/&gt;&lt;wsp:rsid wsp:val=&quot;00E846A4&quot;/&gt;&lt;wsp:rsid wsp:val=&quot;00E8629F&quot;/&gt;&lt;wsp:rsid wsp:val=&quot;00EA3C24&quot;/&gt;&lt;wsp:rsid wsp:val=&quot;00EB3BDE&quot;/&gt;&lt;wsp:rsid wsp:val=&quot;00EB3E75&quot;/&gt;&lt;wsp:rsid wsp:val=&quot;00EB655E&quot;/&gt;&lt;wsp:rsid wsp:val=&quot;00EC0173&quot;/&gt;&lt;wsp:rsid wsp:val=&quot;00EC18AB&quot;/&gt;&lt;wsp:rsid wsp:val=&quot;00ED6C0D&quot;/&gt;&lt;wsp:rsid wsp:val=&quot;00EE421E&quot;/&gt;&lt;wsp:rsid wsp:val=&quot;00F072D8&quot;/&gt;&lt;wsp:rsid wsp:val=&quot;00F12D90&quot;/&gt;&lt;wsp:rsid wsp:val=&quot;00F35D37&quot;/&gt;&lt;wsp:rsid wsp:val=&quot;00F7238C&quot;/&gt;&lt;wsp:rsid wsp:val=&quot;00FC051F&quot;/&gt;&lt;wsp:rsid wsp:val=&quot;00FD749E&quot;/&gt;&lt;wsp:rsid wsp:val=&quot;00FE29D6&quot;/&gt;&lt;/wsp:rsids&gt;&lt;/w:docPr&gt;&lt;w:body&gt;&lt;wx:sect&gt;&lt;w:p wsp:rsidR=&quot;00000000&quot; wsp:rsidRDefault=&quot;006E139D&quot; wsp:rsidP=&quot;006E139D&quot;&gt;&lt;m:oMathPara&gt;&lt;m:oMath&gt;&lt;m:r&gt;&lt;aml:annotation aml:id=&quot;0&quot; w:type=&quot;Word.Insertion&quot; aml:author=&quot;Amer Catovic&quot; aml:createdate=&quot;2019-11-06T07:04:00Z&quot;&gt;&lt;aml:content&gt;&lt;w:rPr&gt;&lt;w:rFonts w:ascii=&quot;Cambria Math&quot;/&gt;&lt;wx:font wx:val=&quot;Cambria Math&quot;/&gt;&lt;w:i/&gt;&lt;/w:rPr&gt;&lt;m:t&gt;?”f=1.25&lt;/m:t&gt;&lt;/aml:conteMMMMMMnt&gt;&lt;/aml:annotation&gt;&lt;/m:r&gt;&lt;m:r&gt;&lt;aml:annotation aml:id=&quot;1&quot; w:type=&quot;Word.Insertion&quot; aml:author=&quot;Amer Catovic&quot; aml:createdate=&quot;2019-11-06T07:04:00Z&quot;&gt;&lt;aml:content&gt;&lt;m:rPr&gt;&lt;m:nor/&gt;&lt;/m:rPr&gt;&lt;w:rPr&gt;&lt;w:rFonts w:ascii=&quot;Cambria Math&quot;/&gt;&lt;wx:font wx:val=&quot;Cambria Math&quot;/&gt;&lt;/w:rPr&gt;&lt;m:t&gt; kHz&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0" o:title="" chromakey="white"/>
          </v:shape>
        </w:pict>
      </w:r>
      <w:r w:rsidR="000E4A23" w:rsidRPr="00397A6C">
        <w:instrText xml:space="preserve"> </w:instrText>
      </w:r>
      <w:r w:rsidR="0005062C" w:rsidRPr="00397A6C">
        <w:fldChar w:fldCharType="end"/>
      </w:r>
      <w:r w:rsidR="00F2125E" w:rsidRPr="00397A6C">
        <w:t>[</w:t>
      </w:r>
      <w:r w:rsidR="00F2125E" w:rsidRPr="00397A6C">
        <w:fldChar w:fldCharType="begin"/>
      </w:r>
      <w:r w:rsidR="00F2125E" w:rsidRPr="00397A6C">
        <w:instrText xml:space="preserve">REF REF_TS136211 \h </w:instrText>
      </w:r>
      <w:r w:rsidR="006D0E1E" w:rsidRPr="00397A6C">
        <w:instrText xml:space="preserve"> \* MERGEFORMAT </w:instrText>
      </w:r>
      <w:r w:rsidR="00F2125E" w:rsidRPr="00397A6C">
        <w:fldChar w:fldCharType="separate"/>
      </w:r>
      <w:r w:rsidR="00397A6C" w:rsidRPr="00397A6C">
        <w:t>16</w:t>
      </w:r>
      <w:r w:rsidR="00F2125E" w:rsidRPr="00397A6C">
        <w:fldChar w:fldCharType="end"/>
      </w:r>
      <w:r w:rsidR="00F2125E" w:rsidRPr="00397A6C">
        <w:t>]</w:t>
      </w:r>
      <w:r w:rsidR="000E4A23" w:rsidRPr="00397A6C">
        <w:t xml:space="preserve"> and ETSI</w:t>
      </w:r>
      <w:r w:rsidR="00DA0852">
        <w:t xml:space="preserve"> </w:t>
      </w:r>
      <w:r w:rsidR="000E4A23" w:rsidRPr="00397A6C">
        <w:t>TS</w:t>
      </w:r>
      <w:r w:rsidR="00DA0852">
        <w:t> </w:t>
      </w:r>
      <w:r w:rsidR="006D0E1E" w:rsidRPr="00397A6C">
        <w:t>1</w:t>
      </w:r>
      <w:r w:rsidR="000E4A23" w:rsidRPr="00397A6C">
        <w:t>36</w:t>
      </w:r>
      <w:r w:rsidR="00DA0852">
        <w:t> </w:t>
      </w:r>
      <w:r w:rsidR="000E4A23" w:rsidRPr="00397A6C">
        <w:t xml:space="preserve">331 </w:t>
      </w:r>
      <w:r w:rsidR="00F2125E" w:rsidRPr="00397A6C">
        <w:t>[</w:t>
      </w:r>
      <w:r w:rsidR="00F2125E" w:rsidRPr="00397A6C">
        <w:fldChar w:fldCharType="begin"/>
      </w:r>
      <w:r w:rsidR="00F2125E" w:rsidRPr="00397A6C">
        <w:instrText xml:space="preserve">REF REF_TS136331 \h </w:instrText>
      </w:r>
      <w:r w:rsidR="00397A6C">
        <w:instrText xml:space="preserve"> \* MERGEFORMAT </w:instrText>
      </w:r>
      <w:r w:rsidR="00F2125E" w:rsidRPr="00397A6C">
        <w:fldChar w:fldCharType="separate"/>
      </w:r>
      <w:r w:rsidR="00397A6C" w:rsidRPr="00397A6C">
        <w:rPr>
          <w:noProof/>
        </w:rPr>
        <w:t>21</w:t>
      </w:r>
      <w:r w:rsidR="00F2125E" w:rsidRPr="00397A6C">
        <w:fldChar w:fldCharType="end"/>
      </w:r>
      <w:r w:rsidR="00F2125E" w:rsidRPr="00397A6C">
        <w:t>]</w:t>
      </w:r>
      <w:r w:rsidR="000E4A23" w:rsidRPr="00397A6C">
        <w:t xml:space="preserve"> is specified in the present document.</w:t>
      </w:r>
    </w:p>
    <w:p w14:paraId="0F1D22BC" w14:textId="6134ACAC" w:rsidR="000E4A23" w:rsidRPr="00397A6C" w:rsidRDefault="009B2BC3" w:rsidP="000E4A23">
      <w:pPr>
        <w:pStyle w:val="B20"/>
      </w:pPr>
      <w:r>
        <w:t>c</w:t>
      </w:r>
      <w:r w:rsidR="000E4A23" w:rsidRPr="00397A6C">
        <w:t>)</w:t>
      </w:r>
      <w:r w:rsidR="000E4A23" w:rsidRPr="00397A6C">
        <w:tab/>
        <w:t>For the Client API for 5G Broadcast, a profile of the MBMS-APIs as defined in ETSI TS</w:t>
      </w:r>
      <w:r w:rsidR="00DA0852">
        <w:t> </w:t>
      </w:r>
      <w:r w:rsidR="000E4A23" w:rsidRPr="00397A6C">
        <w:t>12</w:t>
      </w:r>
      <w:r w:rsidR="00F2125E" w:rsidRPr="00397A6C">
        <w:t>6</w:t>
      </w:r>
      <w:r w:rsidR="00DA0852">
        <w:t> </w:t>
      </w:r>
      <w:r w:rsidR="000E4A23" w:rsidRPr="00397A6C">
        <w:t xml:space="preserve">347 </w:t>
      </w:r>
      <w:r w:rsidR="00F2125E" w:rsidRPr="00397A6C">
        <w:t>[</w:t>
      </w:r>
      <w:r w:rsidR="00F2125E" w:rsidRPr="00397A6C">
        <w:fldChar w:fldCharType="begin"/>
      </w:r>
      <w:r w:rsidR="00F2125E" w:rsidRPr="00397A6C">
        <w:instrText xml:space="preserve">REF REF_TS126347 \h </w:instrText>
      </w:r>
      <w:r w:rsidR="00397A6C">
        <w:instrText xml:space="preserve"> \* MERGEFORMAT </w:instrText>
      </w:r>
      <w:r w:rsidR="00F2125E" w:rsidRPr="00397A6C">
        <w:fldChar w:fldCharType="separate"/>
      </w:r>
      <w:r w:rsidR="00397A6C" w:rsidRPr="00397A6C">
        <w:rPr>
          <w:noProof/>
        </w:rPr>
        <w:t>9</w:t>
      </w:r>
      <w:r w:rsidR="00F2125E" w:rsidRPr="00397A6C">
        <w:fldChar w:fldCharType="end"/>
      </w:r>
      <w:r w:rsidR="00F2125E" w:rsidRPr="00397A6C">
        <w:t>]</w:t>
      </w:r>
      <w:r w:rsidR="000E4A23" w:rsidRPr="00397A6C">
        <w:t xml:space="preserve"> is specified in the present document.</w:t>
      </w:r>
    </w:p>
    <w:p w14:paraId="6BCA3D97" w14:textId="77777777" w:rsidR="000E4A23" w:rsidRPr="00397A6C" w:rsidRDefault="000E4A23" w:rsidP="000E4A23">
      <w:pPr>
        <w:pStyle w:val="BN"/>
      </w:pPr>
      <w:r w:rsidRPr="00397A6C">
        <w:t>The 5G Broadcast TV/Radio Service Application in order to make use of the 5G Broadcast System.</w:t>
      </w:r>
    </w:p>
    <w:p w14:paraId="2122FEC8" w14:textId="024F0622" w:rsidR="000E4A23" w:rsidRPr="00397A6C" w:rsidRDefault="000E4A23" w:rsidP="006D55B5">
      <w:pPr>
        <w:pStyle w:val="EX"/>
      </w:pPr>
      <w:r w:rsidRPr="00397A6C">
        <w:t>Details for the reference points are provided in clause 5.5. The requirements for 5G Broadcast Transmitters are provided in clause 6 and the requirements for 5G Broadcast Receivers are provided in clause 7.</w:t>
      </w:r>
    </w:p>
    <w:p w14:paraId="5694FCB2" w14:textId="77777777" w:rsidR="000E4A23" w:rsidRPr="00397A6C" w:rsidRDefault="000E4A23" w:rsidP="000E4A23">
      <w:pPr>
        <w:keepNext/>
      </w:pPr>
      <w:r w:rsidRPr="00397A6C">
        <w:t>Protocol assumptions:</w:t>
      </w:r>
    </w:p>
    <w:p w14:paraId="2CAF21CA" w14:textId="34FADF82" w:rsidR="000E4A23" w:rsidRPr="00397A6C" w:rsidRDefault="000E4A23" w:rsidP="000E4A23">
      <w:pPr>
        <w:pStyle w:val="B1"/>
      </w:pPr>
      <w:r w:rsidRPr="00397A6C">
        <w:t xml:space="preserve">The </w:t>
      </w:r>
      <w:r w:rsidRPr="00397A6C">
        <w:rPr>
          <w:b/>
        </w:rPr>
        <w:t>Sm</w:t>
      </w:r>
      <w:r w:rsidRPr="00397A6C">
        <w:t xml:space="preserve"> reference point is based on GTPv2-C as defined in ETSI TS 129 274</w:t>
      </w:r>
      <w:r w:rsidR="00F2125E" w:rsidRPr="00397A6C">
        <w:t xml:space="preserve"> [</w:t>
      </w:r>
      <w:r w:rsidR="00F2125E" w:rsidRPr="00397A6C">
        <w:fldChar w:fldCharType="begin"/>
      </w:r>
      <w:r w:rsidR="00F2125E" w:rsidRPr="00397A6C">
        <w:instrText xml:space="preserve">REF REF_TS129274 \h </w:instrText>
      </w:r>
      <w:r w:rsidR="00397A6C">
        <w:instrText xml:space="preserve"> \* MERGEFORMAT </w:instrText>
      </w:r>
      <w:r w:rsidR="00F2125E" w:rsidRPr="00397A6C">
        <w:fldChar w:fldCharType="separate"/>
      </w:r>
      <w:r w:rsidR="00397A6C" w:rsidRPr="00397A6C">
        <w:rPr>
          <w:noProof/>
        </w:rPr>
        <w:t>12</w:t>
      </w:r>
      <w:r w:rsidR="00F2125E" w:rsidRPr="00397A6C">
        <w:fldChar w:fldCharType="end"/>
      </w:r>
      <w:r w:rsidR="00F2125E" w:rsidRPr="00397A6C">
        <w:t>]</w:t>
      </w:r>
      <w:r w:rsidRPr="00397A6C">
        <w:t>.</w:t>
      </w:r>
    </w:p>
    <w:p w14:paraId="55B01627" w14:textId="20947F89" w:rsidR="000E4A23" w:rsidRDefault="000E4A23" w:rsidP="000E4A23">
      <w:pPr>
        <w:pStyle w:val="B1"/>
      </w:pPr>
      <w:r w:rsidRPr="00397A6C">
        <w:t xml:space="preserve">The </w:t>
      </w:r>
      <w:r w:rsidRPr="00397A6C">
        <w:rPr>
          <w:b/>
        </w:rPr>
        <w:t>M1</w:t>
      </w:r>
      <w:r w:rsidRPr="00397A6C">
        <w:t xml:space="preserve"> reference point is based on GTPv1-U as defined in ETSI TS 129 281</w:t>
      </w:r>
      <w:r w:rsidR="00F2125E" w:rsidRPr="00397A6C">
        <w:t xml:space="preserve"> [</w:t>
      </w:r>
      <w:r w:rsidR="00F2125E" w:rsidRPr="00397A6C">
        <w:fldChar w:fldCharType="begin"/>
      </w:r>
      <w:r w:rsidR="00F2125E" w:rsidRPr="00397A6C">
        <w:instrText xml:space="preserve">REF REF_TS129281 \h </w:instrText>
      </w:r>
      <w:r w:rsidR="00397A6C">
        <w:instrText xml:space="preserve"> \* MERGEFORMAT </w:instrText>
      </w:r>
      <w:r w:rsidR="00F2125E" w:rsidRPr="00397A6C">
        <w:fldChar w:fldCharType="separate"/>
      </w:r>
      <w:r w:rsidR="00397A6C" w:rsidRPr="00397A6C">
        <w:rPr>
          <w:noProof/>
        </w:rPr>
        <w:t>13</w:t>
      </w:r>
      <w:r w:rsidR="00F2125E" w:rsidRPr="00397A6C">
        <w:fldChar w:fldCharType="end"/>
      </w:r>
      <w:r w:rsidR="00F2125E" w:rsidRPr="00397A6C">
        <w:t>]</w:t>
      </w:r>
      <w:r w:rsidRPr="00397A6C">
        <w:t>.</w:t>
      </w:r>
    </w:p>
    <w:p w14:paraId="12AA9EEE" w14:textId="615A0BCD" w:rsidR="006D55B5" w:rsidRDefault="008A59D9" w:rsidP="006D55B5">
      <w:pPr>
        <w:pStyle w:val="Heading3"/>
      </w:pPr>
      <w:bookmarkStart w:id="115" w:name="_Toc59189584"/>
      <w:r>
        <w:t>5.2.2</w:t>
      </w:r>
      <w:r>
        <w:tab/>
        <w:t>Deployment model</w:t>
      </w:r>
      <w:r w:rsidR="006D55B5">
        <w:t>s</w:t>
      </w:r>
      <w:r w:rsidR="008733D0">
        <w:t xml:space="preserve"> (Informative)</w:t>
      </w:r>
      <w:bookmarkEnd w:id="115"/>
    </w:p>
    <w:p w14:paraId="679C5E9B" w14:textId="179577A6" w:rsidR="00CF0947" w:rsidRPr="00C10B2B" w:rsidRDefault="00CF0947" w:rsidP="00C10B2B">
      <w:pPr>
        <w:pStyle w:val="Heading4"/>
      </w:pPr>
      <w:bookmarkStart w:id="116" w:name="_Toc59189585"/>
      <w:r>
        <w:t>5.2.2.1</w:t>
      </w:r>
      <w:r>
        <w:tab/>
      </w:r>
      <w:r w:rsidR="00C10B2B">
        <w:t>Deployment with separated Core and RAN functions</w:t>
      </w:r>
      <w:bookmarkEnd w:id="116"/>
    </w:p>
    <w:p w14:paraId="421B62B4" w14:textId="7021F86E" w:rsidR="002A234F" w:rsidRDefault="000E4A23" w:rsidP="00C10B2B">
      <w:pPr>
        <w:keepLines/>
      </w:pPr>
      <w:r w:rsidRPr="00397A6C">
        <w:t xml:space="preserve">In a typical deployment of an LTE-based 5G Broadcast System, the </w:t>
      </w:r>
      <w:r w:rsidR="00CF0947">
        <w:t xml:space="preserve">core </w:t>
      </w:r>
      <w:r w:rsidRPr="00397A6C">
        <w:t>functions of the MBMS GW, MME and BM</w:t>
      </w:r>
      <w:r w:rsidR="00C10B2B">
        <w:noBreakHyphen/>
      </w:r>
      <w:r w:rsidRPr="00397A6C">
        <w:t xml:space="preserve">SC may be integrated into a single physical device that manages all the 5G Broadcast Services of a 5G Broadcast System. In this case, only a restricted set of </w:t>
      </w:r>
      <w:r w:rsidR="00C10B2B">
        <w:t xml:space="preserve">5G Broadcast Transmitter </w:t>
      </w:r>
      <w:r w:rsidRPr="00397A6C">
        <w:t xml:space="preserve">interfaces are of relevance, namely: </w:t>
      </w:r>
      <w:r w:rsidRPr="00397A6C">
        <w:rPr>
          <w:b/>
        </w:rPr>
        <w:t>M1</w:t>
      </w:r>
      <w:r w:rsidRPr="00397A6C">
        <w:t xml:space="preserve">, </w:t>
      </w:r>
      <w:r w:rsidRPr="00397A6C">
        <w:rPr>
          <w:b/>
        </w:rPr>
        <w:t>M3</w:t>
      </w:r>
      <w:r w:rsidRPr="00397A6C">
        <w:t xml:space="preserve">, </w:t>
      </w:r>
      <w:r w:rsidRPr="00397A6C">
        <w:rPr>
          <w:b/>
        </w:rPr>
        <w:t>xMB</w:t>
      </w:r>
      <w:r w:rsidRPr="00397A6C">
        <w:t xml:space="preserve"> and </w:t>
      </w:r>
      <w:r w:rsidRPr="00397A6C">
        <w:rPr>
          <w:b/>
        </w:rPr>
        <w:t>Uu</w:t>
      </w:r>
      <w:r w:rsidRPr="00397A6C">
        <w:t xml:space="preserve">. </w:t>
      </w:r>
      <w:r w:rsidR="00C10B2B">
        <w:t xml:space="preserve">All other interfaces in the 5G Broadcast Transmitter are private and the internal structure of the implementation may be simplified compared with the reference architecture. </w:t>
      </w:r>
      <w:r w:rsidRPr="00397A6C">
        <w:rPr>
          <w:b/>
        </w:rPr>
        <w:t>MBMS-API</w:t>
      </w:r>
      <w:r w:rsidRPr="00397A6C">
        <w:t xml:space="preserve"> and the </w:t>
      </w:r>
      <w:r w:rsidRPr="00397A6C">
        <w:rPr>
          <w:b/>
        </w:rPr>
        <w:t>Application</w:t>
      </w:r>
      <w:r w:rsidRPr="00397A6C">
        <w:t xml:space="preserve"> interface appl</w:t>
      </w:r>
      <w:r w:rsidR="00C10B2B">
        <w:t>y</w:t>
      </w:r>
      <w:r w:rsidRPr="00397A6C">
        <w:t xml:space="preserve"> </w:t>
      </w:r>
      <w:r w:rsidR="00C10B2B">
        <w:t>on</w:t>
      </w:r>
      <w:r w:rsidRPr="00397A6C">
        <w:t xml:space="preserve"> the User Equipment side.</w:t>
      </w:r>
    </w:p>
    <w:p w14:paraId="7E97FE91" w14:textId="3457F6CE" w:rsidR="008A59D9" w:rsidRDefault="008A59D9" w:rsidP="00C10B2B">
      <w:pPr>
        <w:keepLines/>
      </w:pPr>
      <w:r>
        <w:t xml:space="preserve">This deployment </w:t>
      </w:r>
      <w:r w:rsidR="00C10B2B">
        <w:t xml:space="preserve">model </w:t>
      </w:r>
      <w:r>
        <w:t>is depicted in Figure 5.2</w:t>
      </w:r>
      <w:r w:rsidR="006D55B5">
        <w:t>.2</w:t>
      </w:r>
      <w:r>
        <w:noBreakHyphen/>
      </w:r>
      <w:r w:rsidR="006D55B5">
        <w:t>1</w:t>
      </w:r>
      <w:r w:rsidR="00CF0947">
        <w:t xml:space="preserve">. It is suitable for </w:t>
      </w:r>
      <w:r w:rsidR="00671AEF">
        <w:t>operati</w:t>
      </w:r>
      <w:r w:rsidR="00CF0947">
        <w:t>ng a Single Frequency Network</w:t>
      </w:r>
      <w:r w:rsidR="00671AEF">
        <w:t xml:space="preserve"> comprised of</w:t>
      </w:r>
      <w:r w:rsidR="00CF0947">
        <w:t xml:space="preserve"> multiple eNodeB instances in which transmissions are synchronised to </w:t>
      </w:r>
      <w:r w:rsidR="00C10B2B">
        <w:t>a</w:t>
      </w:r>
      <w:r w:rsidR="00CF0947">
        <w:t xml:space="preserve"> schedule determined by </w:t>
      </w:r>
      <w:r w:rsidR="00C10B2B">
        <w:t xml:space="preserve">a common </w:t>
      </w:r>
      <w:r w:rsidR="00CF0947">
        <w:t>core function</w:t>
      </w:r>
      <w:r>
        <w:t>.</w:t>
      </w:r>
    </w:p>
    <w:p w14:paraId="65FE916E" w14:textId="2C0DF7AF" w:rsidR="006D55B5" w:rsidRPr="00397A6C" w:rsidRDefault="001734A1" w:rsidP="006D55B5">
      <w:pPr>
        <w:jc w:val="center"/>
        <w:rPr>
          <w:bCs/>
        </w:rPr>
      </w:pPr>
      <w:r w:rsidRPr="00397A6C">
        <w:object w:dxaOrig="12690" w:dyaOrig="7320" w14:anchorId="016049DF">
          <v:shape id="_x0000_i1034" type="#_x0000_t75" style="width:460.5pt;height:261pt" o:ole="">
            <v:imagedata r:id="rId26" o:title=""/>
          </v:shape>
          <o:OLEObject Type="Embed" ProgID="Visio.Drawing.15" ShapeID="_x0000_i1034" DrawAspect="Content" ObjectID="_1682248724" r:id="rId27"/>
        </w:object>
      </w:r>
    </w:p>
    <w:p w14:paraId="5FFFEF2E" w14:textId="3A2D3997" w:rsidR="006D55B5" w:rsidRDefault="006D55B5" w:rsidP="006D55B5">
      <w:pPr>
        <w:pStyle w:val="TF"/>
      </w:pPr>
      <w:r w:rsidRPr="00397A6C">
        <w:t>Figure 5.2</w:t>
      </w:r>
      <w:r>
        <w:t>.2</w:t>
      </w:r>
      <w:r w:rsidRPr="00397A6C">
        <w:t>-</w:t>
      </w:r>
      <w:r>
        <w:t>1</w:t>
      </w:r>
      <w:r w:rsidRPr="00397A6C">
        <w:t xml:space="preserve">: </w:t>
      </w:r>
      <w:r>
        <w:t>Deployment of</w:t>
      </w:r>
      <w:r w:rsidRPr="00397A6C">
        <w:t xml:space="preserve"> LTE-based 5G Broadcast instantiation</w:t>
      </w:r>
      <w:r>
        <w:t xml:space="preserve"> withintegrated core components</w:t>
      </w:r>
      <w:r w:rsidR="00CF0947">
        <w:t xml:space="preserve"> and separated Radio Access Network</w:t>
      </w:r>
    </w:p>
    <w:p w14:paraId="5215EEDC" w14:textId="624480FB" w:rsidR="00C10B2B" w:rsidRPr="00C10B2B" w:rsidRDefault="00C10B2B" w:rsidP="00C10B2B">
      <w:pPr>
        <w:pStyle w:val="Heading4"/>
      </w:pPr>
      <w:bookmarkStart w:id="117" w:name="_Toc59189586"/>
      <w:r>
        <w:t>5.2.2.</w:t>
      </w:r>
      <w:r w:rsidR="008733D0">
        <w:t>2</w:t>
      </w:r>
      <w:r>
        <w:tab/>
        <w:t>Deployment with self-contained 5G Broadcast Transmitter</w:t>
      </w:r>
      <w:bookmarkEnd w:id="117"/>
    </w:p>
    <w:p w14:paraId="362997EA" w14:textId="28F85C1F" w:rsidR="00CC0151" w:rsidRDefault="00E7641A" w:rsidP="00D51C08">
      <w:pPr>
        <w:keepLines/>
      </w:pPr>
      <w:r>
        <w:t xml:space="preserve">If </w:t>
      </w:r>
      <w:r w:rsidR="00CF0947">
        <w:t xml:space="preserve">a deployment of the 5G Broadcast System requires only one </w:t>
      </w:r>
      <w:r>
        <w:t>eNodeB</w:t>
      </w:r>
      <w:r w:rsidR="00CF0947">
        <w:t>, or if Single Frequency Network operation is not required, the eNodeB may be</w:t>
      </w:r>
      <w:r w:rsidR="00E47496">
        <w:t xml:space="preserve"> integrated into th</w:t>
      </w:r>
      <w:r w:rsidR="00CF0947">
        <w:t>e same</w:t>
      </w:r>
      <w:r w:rsidR="00844897">
        <w:t xml:space="preserve"> </w:t>
      </w:r>
      <w:r w:rsidR="00E47496">
        <w:t>physical entity</w:t>
      </w:r>
      <w:r w:rsidR="00CF0947">
        <w:t xml:space="preserve"> as the core functions. In this case</w:t>
      </w:r>
      <w:r w:rsidR="00E47496">
        <w:t>, only</w:t>
      </w:r>
      <w:r w:rsidR="006D55B5">
        <w:t xml:space="preserve"> intefaces</w:t>
      </w:r>
      <w:r w:rsidR="00E47496">
        <w:t xml:space="preserve"> </w:t>
      </w:r>
      <w:r w:rsidR="00E47496" w:rsidRPr="006D55B5">
        <w:rPr>
          <w:b/>
          <w:bCs/>
        </w:rPr>
        <w:t>xMB</w:t>
      </w:r>
      <w:r w:rsidR="00E47496">
        <w:t xml:space="preserve"> and </w:t>
      </w:r>
      <w:r w:rsidR="00E47496" w:rsidRPr="006D55B5">
        <w:rPr>
          <w:b/>
          <w:bCs/>
        </w:rPr>
        <w:t>Uu</w:t>
      </w:r>
      <w:r w:rsidR="00E47496">
        <w:t xml:space="preserve"> </w:t>
      </w:r>
      <w:r w:rsidR="006D55B5">
        <w:t>are exposed externally by the 5G Broadcast Transmitter, as shown in Figure 5.2.2</w:t>
      </w:r>
      <w:r w:rsidR="006D55B5">
        <w:noBreakHyphen/>
        <w:t>2</w:t>
      </w:r>
      <w:r w:rsidR="00C10B2B">
        <w:t xml:space="preserve">. </w:t>
      </w:r>
      <w:r w:rsidR="00143375">
        <w:t>A</w:t>
      </w:r>
      <w:r w:rsidR="00C10B2B">
        <w:t>ll internal interfaces of the 5G Broadcast Transmitter are private</w:t>
      </w:r>
      <w:r w:rsidR="00F11EF8">
        <w:t xml:space="preserve"> and its internal structure may be simplified compared with the reference architecture</w:t>
      </w:r>
      <w:r w:rsidR="00C10B2B">
        <w:t>.</w:t>
      </w:r>
      <w:r w:rsidR="00143375">
        <w:t xml:space="preserve"> Content needs to be published separately to each 5G Broadcast Transmitter at xMB.</w:t>
      </w:r>
    </w:p>
    <w:p w14:paraId="233139F1" w14:textId="0BB1B0CF" w:rsidR="006D55B5" w:rsidRPr="00397A6C" w:rsidRDefault="00844897" w:rsidP="006D55B5">
      <w:pPr>
        <w:pStyle w:val="FL"/>
        <w:rPr>
          <w:bCs/>
        </w:rPr>
      </w:pPr>
      <w:r w:rsidRPr="00397A6C">
        <w:object w:dxaOrig="12690" w:dyaOrig="7320" w14:anchorId="2C0DA9A0">
          <v:shape id="_x0000_i1035" type="#_x0000_t75" style="width:460.5pt;height:261pt" o:ole="">
            <v:imagedata r:id="rId28" o:title=""/>
          </v:shape>
          <o:OLEObject Type="Embed" ProgID="Visio.Drawing.15" ShapeID="_x0000_i1035" DrawAspect="Content" ObjectID="_1682248725" r:id="rId29"/>
        </w:object>
      </w:r>
    </w:p>
    <w:p w14:paraId="179D4190" w14:textId="44DC7FB7" w:rsidR="006D55B5" w:rsidRPr="00397A6C" w:rsidRDefault="006D55B5" w:rsidP="006D55B5">
      <w:pPr>
        <w:pStyle w:val="TF"/>
      </w:pPr>
      <w:r w:rsidRPr="00397A6C">
        <w:t>Figure 5.2</w:t>
      </w:r>
      <w:r>
        <w:t>.2</w:t>
      </w:r>
      <w:r w:rsidRPr="00397A6C">
        <w:t>-</w:t>
      </w:r>
      <w:r>
        <w:t>2</w:t>
      </w:r>
      <w:r w:rsidRPr="00397A6C">
        <w:t xml:space="preserve">: </w:t>
      </w:r>
      <w:r>
        <w:t>Deployment of</w:t>
      </w:r>
      <w:r w:rsidRPr="00397A6C">
        <w:t xml:space="preserve"> LTE-based 5G Broadcast instantiation</w:t>
      </w:r>
      <w:r>
        <w:t xml:space="preserve"> with integrated core and Radio Access Network </w:t>
      </w:r>
      <w:r w:rsidR="00CF0947">
        <w:t>function</w:t>
      </w:r>
      <w:r>
        <w:t>s</w:t>
      </w:r>
    </w:p>
    <w:p w14:paraId="6930497B" w14:textId="77777777" w:rsidR="000E4A23" w:rsidRPr="00397A6C" w:rsidRDefault="000E4A23" w:rsidP="000E4A23">
      <w:pPr>
        <w:pStyle w:val="Heading2"/>
      </w:pPr>
      <w:bookmarkStart w:id="118" w:name="_Toc56179310"/>
      <w:bookmarkStart w:id="119" w:name="_Toc56675373"/>
      <w:bookmarkStart w:id="120" w:name="_Toc59189587"/>
      <w:r w:rsidRPr="00397A6C">
        <w:lastRenderedPageBreak/>
        <w:t>5.3</w:t>
      </w:r>
      <w:r w:rsidRPr="00397A6C">
        <w:tab/>
        <w:t>5G Broadcast Services</w:t>
      </w:r>
      <w:bookmarkEnd w:id="118"/>
      <w:bookmarkEnd w:id="119"/>
      <w:bookmarkEnd w:id="120"/>
    </w:p>
    <w:p w14:paraId="7C7FF049" w14:textId="77777777" w:rsidR="000E4A23" w:rsidRPr="00397A6C" w:rsidRDefault="000E4A23" w:rsidP="000E4A23">
      <w:pPr>
        <w:pStyle w:val="Heading3"/>
      </w:pPr>
      <w:bookmarkStart w:id="121" w:name="_Toc56179311"/>
      <w:bookmarkStart w:id="122" w:name="_Toc56675374"/>
      <w:bookmarkStart w:id="123" w:name="_Toc59189588"/>
      <w:r w:rsidRPr="00397A6C">
        <w:t>5.3.1</w:t>
      </w:r>
      <w:r w:rsidRPr="00397A6C">
        <w:tab/>
        <w:t>Definition</w:t>
      </w:r>
      <w:bookmarkEnd w:id="121"/>
      <w:bookmarkEnd w:id="122"/>
      <w:bookmarkEnd w:id="123"/>
    </w:p>
    <w:p w14:paraId="53322358" w14:textId="7B55CD03" w:rsidR="000E4A23" w:rsidRPr="00397A6C" w:rsidRDefault="000E4A23" w:rsidP="000E4A23">
      <w:r w:rsidRPr="00397A6C">
        <w:t>LTE-based 5G Broadcast, as defined in the present document, instantiates 5G Broadcast Services with MBMS User Services as defined in ETSI TS</w:t>
      </w:r>
      <w:r w:rsidR="008D5403">
        <w:t> </w:t>
      </w:r>
      <w:r w:rsidRPr="00397A6C">
        <w:t xml:space="preserve">123 246 </w:t>
      </w:r>
      <w:r w:rsidR="00F2125E" w:rsidRPr="00397A6C">
        <w:t>[</w:t>
      </w:r>
      <w:r w:rsidR="00F2125E" w:rsidRPr="00397A6C">
        <w:fldChar w:fldCharType="begin"/>
      </w:r>
      <w:r w:rsidR="00F2125E" w:rsidRPr="00397A6C">
        <w:instrText xml:space="preserve">REF REF_TS123246 \h </w:instrText>
      </w:r>
      <w:r w:rsidR="00397A6C">
        <w:instrText xml:space="preserve"> \* MERGEFORMAT </w:instrText>
      </w:r>
      <w:r w:rsidR="00F2125E" w:rsidRPr="00397A6C">
        <w:fldChar w:fldCharType="separate"/>
      </w:r>
      <w:r w:rsidR="00397A6C" w:rsidRPr="00397A6C">
        <w:rPr>
          <w:noProof/>
        </w:rPr>
        <w:t>5</w:t>
      </w:r>
      <w:r w:rsidR="00F2125E" w:rsidRPr="00397A6C">
        <w:fldChar w:fldCharType="end"/>
      </w:r>
      <w:r w:rsidR="00F2125E" w:rsidRPr="00397A6C">
        <w:t>]</w:t>
      </w:r>
      <w:r w:rsidRPr="00397A6C">
        <w:t xml:space="preserve"> and </w:t>
      </w:r>
      <w:r w:rsidR="003433EB">
        <w:t xml:space="preserve">with </w:t>
      </w:r>
      <w:r w:rsidRPr="00397A6C">
        <w:t xml:space="preserve">the constraints and requirements in </w:t>
      </w:r>
      <w:r w:rsidR="006D0E1E" w:rsidRPr="00397A6C">
        <w:t>the present document</w:t>
      </w:r>
      <w:r w:rsidRPr="00397A6C">
        <w:t xml:space="preserve"> in order to carry linear television and radio broadcast services. MBMS User Services are uniquely identified by a Temporary Mobile Group Identifier (TMGI).</w:t>
      </w:r>
    </w:p>
    <w:p w14:paraId="4582C681" w14:textId="48FA12D0" w:rsidR="000E4A23" w:rsidRPr="00397A6C" w:rsidRDefault="000E4A23" w:rsidP="000E4A23">
      <w:r w:rsidRPr="00397A6C">
        <w:t>In particular, a 5G Broadcast Service is an MBMS Service that is also a "</w:t>
      </w:r>
      <w:r w:rsidR="003433EB">
        <w:t>b</w:t>
      </w:r>
      <w:r w:rsidRPr="00397A6C">
        <w:t>roadcast TV service" as defined in ETSI TS</w:t>
      </w:r>
      <w:r w:rsidR="006D0E1E" w:rsidRPr="00397A6C">
        <w:t> </w:t>
      </w:r>
      <w:r w:rsidRPr="00397A6C">
        <w:t>124</w:t>
      </w:r>
      <w:r w:rsidR="008D5403">
        <w:t> </w:t>
      </w:r>
      <w:r w:rsidRPr="00397A6C">
        <w:t>116</w:t>
      </w:r>
      <w:r w:rsidR="00F2125E" w:rsidRPr="00397A6C">
        <w:t xml:space="preserve"> [</w:t>
      </w:r>
      <w:r w:rsidR="00F2125E" w:rsidRPr="00397A6C">
        <w:fldChar w:fldCharType="begin"/>
      </w:r>
      <w:r w:rsidR="00F2125E" w:rsidRPr="00397A6C">
        <w:instrText xml:space="preserve">REF REF_TS124116 \h </w:instrText>
      </w:r>
      <w:r w:rsidR="00397A6C">
        <w:instrText xml:space="preserve"> \* MERGEFORMAT </w:instrText>
      </w:r>
      <w:r w:rsidR="00F2125E" w:rsidRPr="00397A6C">
        <w:fldChar w:fldCharType="separate"/>
      </w:r>
      <w:r w:rsidR="00397A6C" w:rsidRPr="00397A6C">
        <w:rPr>
          <w:noProof/>
        </w:rPr>
        <w:t>6</w:t>
      </w:r>
      <w:r w:rsidR="00F2125E" w:rsidRPr="00397A6C">
        <w:fldChar w:fldCharType="end"/>
      </w:r>
      <w:r w:rsidR="00F2125E" w:rsidRPr="00397A6C">
        <w:t>]</w:t>
      </w:r>
      <w:r w:rsidRPr="00397A6C">
        <w:t>, clause 6. A "</w:t>
      </w:r>
      <w:r w:rsidR="003433EB">
        <w:t>b</w:t>
      </w:r>
      <w:r w:rsidRPr="00397A6C">
        <w:t xml:space="preserve">roadcast TV </w:t>
      </w:r>
      <w:r w:rsidR="003433EB">
        <w:t>s</w:t>
      </w:r>
      <w:r w:rsidRPr="00397A6C">
        <w:t xml:space="preserve">ervice" is uniquely identified as the combination of the carrier frequency and the lowest-five hexadecimal digits of the MBMS </w:t>
      </w:r>
      <w:r w:rsidR="003433EB">
        <w:t>S</w:t>
      </w:r>
      <w:r w:rsidRPr="00397A6C">
        <w:t>ervice ID. For details refer to clause</w:t>
      </w:r>
      <w:r w:rsidR="008D5403">
        <w:t> </w:t>
      </w:r>
      <w:r w:rsidRPr="00397A6C">
        <w:t>5.11.</w:t>
      </w:r>
    </w:p>
    <w:p w14:paraId="45060D0B" w14:textId="2ACBB986" w:rsidR="000E4A23" w:rsidRPr="00397A6C" w:rsidRDefault="000E4A23" w:rsidP="000E4A23">
      <w:r w:rsidRPr="00397A6C">
        <w:t>A 5G Broadcast Service may be available in a PLMN. In order to provision and configure a network for a 5G Broadcast Service as defined in the present document, an MBMS User Service shall use any of the TMGIs from the reserved TMGI range for Receive-Only Mode, as defined in clause</w:t>
      </w:r>
      <w:r w:rsidR="008D5403">
        <w:t> </w:t>
      </w:r>
      <w:r w:rsidRPr="00397A6C">
        <w:t>5.12.</w:t>
      </w:r>
    </w:p>
    <w:p w14:paraId="142F3218" w14:textId="656A4B4F" w:rsidR="000E4A23" w:rsidRPr="00397A6C" w:rsidRDefault="000E4A23" w:rsidP="000E4A23">
      <w:pPr>
        <w:pStyle w:val="Heading3"/>
      </w:pPr>
      <w:bookmarkStart w:id="124" w:name="_Toc56179312"/>
      <w:bookmarkStart w:id="125" w:name="_Toc56675375"/>
      <w:bookmarkStart w:id="126" w:name="_Toc59189589"/>
      <w:r w:rsidRPr="00397A6C">
        <w:t>5.3.2</w:t>
      </w:r>
      <w:r w:rsidRPr="00397A6C">
        <w:tab/>
        <w:t xml:space="preserve">Service </w:t>
      </w:r>
      <w:bookmarkEnd w:id="124"/>
      <w:r w:rsidR="00C967D2" w:rsidRPr="00397A6C">
        <w:t>types</w:t>
      </w:r>
      <w:bookmarkEnd w:id="125"/>
      <w:bookmarkEnd w:id="126"/>
    </w:p>
    <w:p w14:paraId="71A1870D" w14:textId="3CB08ECD" w:rsidR="000E4A23" w:rsidRPr="00397A6C" w:rsidRDefault="000E4A23" w:rsidP="002A234F">
      <w:pPr>
        <w:keepNext/>
      </w:pPr>
      <w:r w:rsidRPr="00397A6C">
        <w:t>The following of types of 5G Broadcast Service are defined:</w:t>
      </w:r>
    </w:p>
    <w:p w14:paraId="5CC6F0BC" w14:textId="77777777" w:rsidR="000E4A23" w:rsidRPr="00397A6C" w:rsidRDefault="000E4A23" w:rsidP="000E4A23">
      <w:pPr>
        <w:pStyle w:val="BN"/>
        <w:numPr>
          <w:ilvl w:val="0"/>
          <w:numId w:val="12"/>
        </w:numPr>
      </w:pPr>
      <w:r w:rsidRPr="00397A6C">
        <w:t>A 5G Broadcast SA Service: A 5G Broadcast Service that provides Service Announcement and originates in the BM</w:t>
      </w:r>
      <w:r w:rsidRPr="00397A6C">
        <w:noBreakHyphen/>
        <w:t>SC (or in the 5G Broadcast Transmitter) and terminates in the MBMS Client (or in the 5G Broadcast Receiver).</w:t>
      </w:r>
    </w:p>
    <w:p w14:paraId="570E559B" w14:textId="5C63351F" w:rsidR="000E4A23" w:rsidRPr="00397A6C" w:rsidRDefault="000E4A23" w:rsidP="002A234F">
      <w:pPr>
        <w:pStyle w:val="BN"/>
        <w:keepNext/>
        <w:numPr>
          <w:ilvl w:val="0"/>
          <w:numId w:val="12"/>
        </w:numPr>
      </w:pPr>
      <w:r w:rsidRPr="00397A6C">
        <w:t>5G Broadcast User Service: A 5G Broadcast Service that provides user data, for example a linear television or radio service. The User Service originates in the Content Provider and terminates in the Application. Based on the delivery modes available for MBMS User Services, the following User Service types are defined in the present document:</w:t>
      </w:r>
    </w:p>
    <w:p w14:paraId="5BF6F812" w14:textId="77777777" w:rsidR="000E4A23" w:rsidRPr="00397A6C" w:rsidRDefault="000E4A23" w:rsidP="002A234F">
      <w:pPr>
        <w:pStyle w:val="B20"/>
        <w:keepNext/>
      </w:pPr>
      <w:r w:rsidRPr="00397A6C">
        <w:t>a)</w:t>
      </w:r>
      <w:r w:rsidRPr="00397A6C">
        <w:rPr>
          <w:i/>
          <w:iCs/>
        </w:rPr>
        <w:tab/>
        <w:t>UDP Proxy</w:t>
      </w:r>
      <w:r w:rsidRPr="00397A6C">
        <w:t>, supported by the Transport-only Proxy Delivery Mode.</w:t>
      </w:r>
    </w:p>
    <w:p w14:paraId="2C979F6F" w14:textId="77777777" w:rsidR="000E4A23" w:rsidRPr="00397A6C" w:rsidRDefault="000E4A23" w:rsidP="002A234F">
      <w:pPr>
        <w:pStyle w:val="B20"/>
        <w:keepNext/>
      </w:pPr>
      <w:r w:rsidRPr="00397A6C">
        <w:t>b)</w:t>
      </w:r>
      <w:r w:rsidRPr="00397A6C">
        <w:rPr>
          <w:i/>
          <w:iCs/>
        </w:rPr>
        <w:tab/>
        <w:t>IP Packet Routing</w:t>
      </w:r>
      <w:r w:rsidRPr="00397A6C">
        <w:t>, supported by the Transport-only Forward-only Delivery Mode.</w:t>
      </w:r>
    </w:p>
    <w:p w14:paraId="4FCC3772" w14:textId="64F9E09E" w:rsidR="000E4A23" w:rsidRPr="00397A6C" w:rsidRDefault="000E4A23" w:rsidP="002A234F">
      <w:pPr>
        <w:pStyle w:val="B20"/>
        <w:keepNext/>
      </w:pPr>
      <w:r w:rsidRPr="00397A6C">
        <w:t>c)</w:t>
      </w:r>
      <w:r w:rsidRPr="00397A6C">
        <w:rPr>
          <w:i/>
          <w:iCs/>
        </w:rPr>
        <w:tab/>
        <w:t>File Delivery</w:t>
      </w:r>
      <w:r w:rsidRPr="00397A6C">
        <w:t>, supported by the download delivery mode and non-real</w:t>
      </w:r>
      <w:r w:rsidR="003433EB">
        <w:t>-</w:t>
      </w:r>
      <w:r w:rsidRPr="00397A6C">
        <w:t>time file delivery in order to distribute files on a scheduled basis or in carousels.</w:t>
      </w:r>
    </w:p>
    <w:p w14:paraId="6877ED40" w14:textId="77777777" w:rsidR="000E4A23" w:rsidRPr="00397A6C" w:rsidRDefault="000E4A23" w:rsidP="000E4A23">
      <w:pPr>
        <w:pStyle w:val="B20"/>
      </w:pPr>
      <w:r w:rsidRPr="00397A6C">
        <w:t>d)</w:t>
      </w:r>
      <w:r w:rsidRPr="00397A6C">
        <w:rPr>
          <w:i/>
          <w:iCs/>
        </w:rPr>
        <w:tab/>
        <w:t>Segment Streaming</w:t>
      </w:r>
      <w:r w:rsidRPr="00397A6C">
        <w:t>, supported by the download delivery mode and real-time segment delivery in order to distribute segment streaming services such as DASH, HLS and hybrid DASH/HLS.</w:t>
      </w:r>
    </w:p>
    <w:p w14:paraId="5BD58C1C" w14:textId="76C36AEC" w:rsidR="000E4A23" w:rsidRPr="00397A6C" w:rsidRDefault="000E4A23" w:rsidP="000E4A23">
      <w:r w:rsidRPr="00397A6C">
        <w:t>As an example, Figure</w:t>
      </w:r>
      <w:r w:rsidR="008D5403">
        <w:t> </w:t>
      </w:r>
      <w:r w:rsidRPr="00397A6C">
        <w:t xml:space="preserve">5.3.2-1 illustrates the end-to-end service data delivery across application layer endpoints at the Content Provider server and the UE </w:t>
      </w:r>
      <w:r w:rsidR="007C415F">
        <w:t xml:space="preserve">Application </w:t>
      </w:r>
      <w:r w:rsidRPr="00397A6C">
        <w:t>for one of the delivery modes, namely the UDP Proxy User Service. In this case, IP multicast packets flow between the BM-SC and the MBMS Client.</w:t>
      </w:r>
    </w:p>
    <w:p w14:paraId="2A6D028A" w14:textId="77777777" w:rsidR="000E4A23" w:rsidRPr="00397A6C" w:rsidRDefault="000E4A23" w:rsidP="000E4A23">
      <w:pPr>
        <w:pStyle w:val="NO"/>
      </w:pPr>
      <w:r w:rsidRPr="00397A6C">
        <w:t>NOTE:</w:t>
      </w:r>
      <w:r w:rsidRPr="00397A6C">
        <w:tab/>
        <w:t>Transparent delivery in Figure 5.3.2-1 refers to the App and UDP flows between the leftmost and rightmost vertical dashed lines, i.e. the UDP payloads are handed transparently through the system.</w:t>
      </w:r>
    </w:p>
    <w:p w14:paraId="33071EFB" w14:textId="77777777" w:rsidR="000E4A23" w:rsidRPr="00397A6C" w:rsidRDefault="000E4A23" w:rsidP="000E4A23">
      <w:pPr>
        <w:pStyle w:val="FL"/>
      </w:pPr>
      <w:r w:rsidRPr="00397A6C">
        <w:rPr>
          <w:shd w:val="clear" w:color="auto" w:fill="E6E6E6"/>
        </w:rPr>
        <w:object w:dxaOrig="7830" w:dyaOrig="2730" w14:anchorId="71A51254">
          <v:shape id="_x0000_i1036" type="#_x0000_t75" style="width:388.5pt;height:137.25pt" o:ole="">
            <v:imagedata r:id="rId30" o:title=""/>
          </v:shape>
          <o:OLEObject Type="Embed" ProgID="Visio.Drawing.15" ShapeID="_x0000_i1036" DrawAspect="Content" ObjectID="_1682248726" r:id="rId31"/>
        </w:object>
      </w:r>
    </w:p>
    <w:p w14:paraId="333C5B86" w14:textId="77777777" w:rsidR="000E4A23" w:rsidRPr="00397A6C" w:rsidRDefault="000E4A23" w:rsidP="000E4A23">
      <w:pPr>
        <w:pStyle w:val="TF"/>
      </w:pPr>
      <w:r w:rsidRPr="00397A6C">
        <w:t>Figure 5.3.2-1: End-to-end IP multicast with UDP Proxy User Service</w:t>
      </w:r>
    </w:p>
    <w:p w14:paraId="2D900371" w14:textId="7E2874B7" w:rsidR="000E4A23" w:rsidRPr="00397A6C" w:rsidRDefault="000E4A23" w:rsidP="000E4A23">
      <w:pPr>
        <w:pStyle w:val="Heading3"/>
      </w:pPr>
      <w:bookmarkStart w:id="127" w:name="_Toc56179313"/>
      <w:bookmarkStart w:id="128" w:name="_Toc56675376"/>
      <w:bookmarkStart w:id="129" w:name="_Toc59189590"/>
      <w:r w:rsidRPr="00397A6C">
        <w:lastRenderedPageBreak/>
        <w:t>5.3.3</w:t>
      </w:r>
      <w:r w:rsidRPr="00397A6C">
        <w:tab/>
        <w:t xml:space="preserve">Service </w:t>
      </w:r>
      <w:r w:rsidR="00C967D2" w:rsidRPr="00397A6C">
        <w:t>p</w:t>
      </w:r>
      <w:r w:rsidRPr="00397A6C">
        <w:t xml:space="preserve">rovisioning, </w:t>
      </w:r>
      <w:r w:rsidR="00C967D2" w:rsidRPr="00397A6C">
        <w:t>configuration</w:t>
      </w:r>
      <w:r w:rsidR="007C415F">
        <w:t>, announcement</w:t>
      </w:r>
      <w:r w:rsidR="00C967D2" w:rsidRPr="00397A6C">
        <w:t xml:space="preserve"> </w:t>
      </w:r>
      <w:r w:rsidRPr="00397A6C">
        <w:t xml:space="preserve">and </w:t>
      </w:r>
      <w:bookmarkEnd w:id="127"/>
      <w:r w:rsidR="00C967D2" w:rsidRPr="00397A6C">
        <w:t>selection</w:t>
      </w:r>
      <w:bookmarkEnd w:id="128"/>
      <w:bookmarkEnd w:id="129"/>
    </w:p>
    <w:p w14:paraId="3BD5D305" w14:textId="13E821C6" w:rsidR="004E550A" w:rsidRPr="00397A6C" w:rsidRDefault="004E550A" w:rsidP="004E550A">
      <w:r w:rsidRPr="00397A6C">
        <w:t>A 5G Broadcast TV/Radio Content Service Provider using a 5G Broadcast System shall support all relevant service provisioning and ingest procedures as defined in clause</w:t>
      </w:r>
      <w:r w:rsidR="008D5403">
        <w:t> </w:t>
      </w:r>
      <w:r w:rsidRPr="00397A6C">
        <w:t>5.5.2.</w:t>
      </w:r>
    </w:p>
    <w:p w14:paraId="08E0BEC6" w14:textId="2EE254EE" w:rsidR="000E4A23" w:rsidRPr="00397A6C" w:rsidRDefault="000E4A23" w:rsidP="000E4A23">
      <w:r w:rsidRPr="00397A6C">
        <w:t>5G Broadcast User Services shall be announced in at least one 5G Broadcast SA Service. To facilitate the discovery of 5G Broadcast Services, in particular 5G Broadcast SA Services, the 5G Broadcast Receiver device may in addition be provided with a well-defined TV Service Configuration MO, as specified in ETSI TS</w:t>
      </w:r>
      <w:r w:rsidR="008D5403">
        <w:t> </w:t>
      </w:r>
      <w:r w:rsidRPr="00397A6C">
        <w:t>124 116</w:t>
      </w:r>
      <w:r w:rsidR="00F2125E" w:rsidRPr="00397A6C">
        <w:t xml:space="preserve"> [</w:t>
      </w:r>
      <w:r w:rsidR="00F2125E" w:rsidRPr="00397A6C">
        <w:fldChar w:fldCharType="begin"/>
      </w:r>
      <w:r w:rsidR="00F2125E" w:rsidRPr="00397A6C">
        <w:instrText xml:space="preserve">REF REF_TS124116 \h </w:instrText>
      </w:r>
      <w:r w:rsidR="00397A6C">
        <w:instrText xml:space="preserve"> \* MERGEFORMAT </w:instrText>
      </w:r>
      <w:r w:rsidR="00F2125E" w:rsidRPr="00397A6C">
        <w:fldChar w:fldCharType="separate"/>
      </w:r>
      <w:r w:rsidR="00397A6C" w:rsidRPr="00397A6C">
        <w:rPr>
          <w:noProof/>
        </w:rPr>
        <w:t>6</w:t>
      </w:r>
      <w:r w:rsidR="00F2125E" w:rsidRPr="00397A6C">
        <w:fldChar w:fldCharType="end"/>
      </w:r>
      <w:r w:rsidR="00F2125E" w:rsidRPr="00397A6C">
        <w:t>]</w:t>
      </w:r>
      <w:r w:rsidRPr="00397A6C">
        <w:t>, clause 6.1. The present document also addresses the usage of the TV Service Configuration MO as defined in clause 5.10 of ETSI TS</w:t>
      </w:r>
      <w:r w:rsidR="006D0E1E" w:rsidRPr="00397A6C">
        <w:t> </w:t>
      </w:r>
      <w:r w:rsidRPr="00397A6C">
        <w:t xml:space="preserve">124 117 </w:t>
      </w:r>
      <w:r w:rsidR="00F2125E" w:rsidRPr="00397A6C">
        <w:t>[</w:t>
      </w:r>
      <w:r w:rsidR="00F2125E" w:rsidRPr="00397A6C">
        <w:fldChar w:fldCharType="begin"/>
      </w:r>
      <w:r w:rsidR="00F2125E" w:rsidRPr="00397A6C">
        <w:instrText xml:space="preserve">REF REF_TS124117 \h </w:instrText>
      </w:r>
      <w:r w:rsidR="00397A6C">
        <w:instrText xml:space="preserve"> \* MERGEFORMAT </w:instrText>
      </w:r>
      <w:r w:rsidR="00F2125E" w:rsidRPr="00397A6C">
        <w:fldChar w:fldCharType="separate"/>
      </w:r>
      <w:r w:rsidR="00397A6C" w:rsidRPr="00397A6C">
        <w:rPr>
          <w:noProof/>
        </w:rPr>
        <w:t>7</w:t>
      </w:r>
      <w:r w:rsidR="00F2125E" w:rsidRPr="00397A6C">
        <w:fldChar w:fldCharType="end"/>
      </w:r>
      <w:r w:rsidR="00F2125E" w:rsidRPr="00397A6C">
        <w:t>]</w:t>
      </w:r>
      <w:r w:rsidRPr="00397A6C">
        <w:t xml:space="preserve"> as well as the ability to configure service discovery provisioning through the MBMS-APIs.</w:t>
      </w:r>
    </w:p>
    <w:p w14:paraId="310378AA" w14:textId="77777777" w:rsidR="000E4A23" w:rsidRPr="00397A6C" w:rsidRDefault="000E4A23" w:rsidP="000E4A23">
      <w:pPr>
        <w:keepNext/>
      </w:pPr>
      <w:r w:rsidRPr="00397A6C">
        <w:t>The TV Service Configuration MO contains a list of PLMNs that carry 5G Broadcast SA Services. For each entry of the list, the following information should be available:</w:t>
      </w:r>
    </w:p>
    <w:p w14:paraId="6D38D737" w14:textId="5609FBD3" w:rsidR="000E4A23" w:rsidRPr="00397A6C" w:rsidRDefault="006D0E1E" w:rsidP="002A234F">
      <w:pPr>
        <w:pStyle w:val="BN"/>
        <w:keepNext/>
        <w:numPr>
          <w:ilvl w:val="0"/>
          <w:numId w:val="13"/>
        </w:numPr>
      </w:pPr>
      <w:r w:rsidRPr="00397A6C">
        <w:t>T</w:t>
      </w:r>
      <w:r w:rsidR="000E4A23" w:rsidRPr="00397A6C">
        <w:t>he PLMN ID of the PLMN for which the configuration applies; the format of the PLMN ID is specified in ETSI TS 123 003 </w:t>
      </w:r>
      <w:r w:rsidR="00F2125E" w:rsidRPr="00397A6C">
        <w:t>[</w:t>
      </w:r>
      <w:r w:rsidR="00F2125E" w:rsidRPr="00397A6C">
        <w:fldChar w:fldCharType="begin"/>
      </w:r>
      <w:r w:rsidR="00F2125E" w:rsidRPr="00397A6C">
        <w:instrText xml:space="preserve">REF REF_TS123003 \h </w:instrText>
      </w:r>
      <w:r w:rsidR="00397A6C">
        <w:instrText xml:space="preserve"> \* MERGEFORMAT </w:instrText>
      </w:r>
      <w:r w:rsidR="00F2125E" w:rsidRPr="00397A6C">
        <w:fldChar w:fldCharType="separate"/>
      </w:r>
      <w:r w:rsidR="00397A6C" w:rsidRPr="00397A6C">
        <w:rPr>
          <w:noProof/>
        </w:rPr>
        <w:t>3</w:t>
      </w:r>
      <w:r w:rsidR="00F2125E" w:rsidRPr="00397A6C">
        <w:fldChar w:fldCharType="end"/>
      </w:r>
      <w:r w:rsidR="00F2125E" w:rsidRPr="00397A6C">
        <w:t>]</w:t>
      </w:r>
      <w:r w:rsidR="000E4A23" w:rsidRPr="00397A6C">
        <w:t>.</w:t>
      </w:r>
    </w:p>
    <w:p w14:paraId="38A5416E" w14:textId="580EA7DD" w:rsidR="000E4A23" w:rsidRPr="00397A6C" w:rsidRDefault="000E4A23" w:rsidP="002A234F">
      <w:pPr>
        <w:pStyle w:val="BN"/>
        <w:keepNext/>
        <w:numPr>
          <w:ilvl w:val="0"/>
          <w:numId w:val="13"/>
        </w:numPr>
      </w:pPr>
      <w:r w:rsidRPr="00397A6C">
        <w:t>RAN information where the 5G Broadcast SA Service is available, to assist in PLMN search, predominantly the E-UTRA Absolute Radio Frequency Channel Number (EARFCN). This is a 32-bit long unsigned integer in the range 0–262143. The format of the EARFCN is specified in ETSI TS 136 101</w:t>
      </w:r>
      <w:r w:rsidR="00F2125E" w:rsidRPr="00397A6C">
        <w:t xml:space="preserve"> [</w:t>
      </w:r>
      <w:r w:rsidR="00F2125E" w:rsidRPr="00397A6C">
        <w:fldChar w:fldCharType="begin"/>
      </w:r>
      <w:r w:rsidR="00F2125E" w:rsidRPr="00397A6C">
        <w:instrText xml:space="preserve">REF REF_TS136101 \h </w:instrText>
      </w:r>
      <w:r w:rsidR="00397A6C">
        <w:instrText xml:space="preserve"> \* MERGEFORMAT </w:instrText>
      </w:r>
      <w:r w:rsidR="00F2125E" w:rsidRPr="00397A6C">
        <w:fldChar w:fldCharType="separate"/>
      </w:r>
      <w:r w:rsidR="00397A6C" w:rsidRPr="00397A6C">
        <w:rPr>
          <w:noProof/>
        </w:rPr>
        <w:t>14</w:t>
      </w:r>
      <w:r w:rsidR="00F2125E" w:rsidRPr="00397A6C">
        <w:fldChar w:fldCharType="end"/>
      </w:r>
      <w:r w:rsidR="00F2125E" w:rsidRPr="00397A6C">
        <w:t>]</w:t>
      </w:r>
      <w:r w:rsidRPr="00397A6C">
        <w:t>, clause 5.7.3.</w:t>
      </w:r>
    </w:p>
    <w:p w14:paraId="36CBFAE5" w14:textId="454ABDCC" w:rsidR="000E4A23" w:rsidRPr="00397A6C" w:rsidRDefault="000E4A23" w:rsidP="002A234F">
      <w:pPr>
        <w:pStyle w:val="BN"/>
        <w:keepNext/>
        <w:numPr>
          <w:ilvl w:val="0"/>
          <w:numId w:val="13"/>
        </w:numPr>
      </w:pPr>
      <w:r w:rsidRPr="00397A6C">
        <w:t>The list of TMGIs on which 5G Broadcast SA Services are available. TMGIs are specified in ETSI TS</w:t>
      </w:r>
      <w:r w:rsidR="006D0E1E" w:rsidRPr="00397A6C">
        <w:t> </w:t>
      </w:r>
      <w:r w:rsidRPr="00397A6C">
        <w:t>123</w:t>
      </w:r>
      <w:r w:rsidR="006D0E1E" w:rsidRPr="00397A6C">
        <w:t> </w:t>
      </w:r>
      <w:r w:rsidRPr="00397A6C">
        <w:t>003 </w:t>
      </w:r>
      <w:r w:rsidR="00F2125E" w:rsidRPr="00397A6C">
        <w:t>[</w:t>
      </w:r>
      <w:r w:rsidR="00F2125E" w:rsidRPr="00397A6C">
        <w:fldChar w:fldCharType="begin"/>
      </w:r>
      <w:r w:rsidR="00F2125E" w:rsidRPr="00397A6C">
        <w:instrText xml:space="preserve">REF REF_TS123003 \h </w:instrText>
      </w:r>
      <w:r w:rsidR="00397A6C">
        <w:instrText xml:space="preserve"> \* MERGEFORMAT </w:instrText>
      </w:r>
      <w:r w:rsidR="00F2125E" w:rsidRPr="00397A6C">
        <w:fldChar w:fldCharType="separate"/>
      </w:r>
      <w:r w:rsidR="00397A6C" w:rsidRPr="00397A6C">
        <w:rPr>
          <w:noProof/>
        </w:rPr>
        <w:t>3</w:t>
      </w:r>
      <w:r w:rsidR="00F2125E" w:rsidRPr="00397A6C">
        <w:fldChar w:fldCharType="end"/>
      </w:r>
      <w:r w:rsidR="00F2125E" w:rsidRPr="00397A6C">
        <w:t>]</w:t>
      </w:r>
      <w:r w:rsidRPr="00397A6C">
        <w:t>. For details on the format of the TMGI for 5G Broadcast Services, refer to clause 5.11.</w:t>
      </w:r>
    </w:p>
    <w:p w14:paraId="4A64E62D" w14:textId="77777777" w:rsidR="000E4A23" w:rsidRPr="00397A6C" w:rsidRDefault="000E4A23" w:rsidP="000E4A23">
      <w:pPr>
        <w:pStyle w:val="BN"/>
        <w:numPr>
          <w:ilvl w:val="0"/>
          <w:numId w:val="13"/>
        </w:numPr>
      </w:pPr>
      <w:r w:rsidRPr="00397A6C">
        <w:t>The list of TMGIs on which the 5G Broadcast User Service is available, along with the associated User Service Description information for the MBMS User Service.</w:t>
      </w:r>
    </w:p>
    <w:p w14:paraId="1BDF3506" w14:textId="11F0441D" w:rsidR="000E4A23" w:rsidRPr="00397A6C" w:rsidRDefault="000E4A23" w:rsidP="000E4A23">
      <w:pPr>
        <w:pStyle w:val="B10"/>
        <w:ind w:left="0" w:firstLine="0"/>
      </w:pPr>
      <w:r w:rsidRPr="00397A6C">
        <w:t xml:space="preserve">In order to receive a 5G Broadcast Service, the </w:t>
      </w:r>
      <w:r w:rsidR="00E36B93">
        <w:t>5G Broadcast R</w:t>
      </w:r>
      <w:r w:rsidRPr="00397A6C">
        <w:t xml:space="preserve">eceiver performs network selection for </w:t>
      </w:r>
      <w:r w:rsidR="003433EB">
        <w:t>"</w:t>
      </w:r>
      <w:r w:rsidRPr="00397A6C">
        <w:t>broadcast TV service</w:t>
      </w:r>
      <w:r w:rsidR="003433EB">
        <w:t>"</w:t>
      </w:r>
      <w:r w:rsidRPr="00397A6C">
        <w:t xml:space="preserve"> as described in clause 5 of ETSI TS 124 116 </w:t>
      </w:r>
      <w:r w:rsidR="00F2125E" w:rsidRPr="00397A6C">
        <w:t>[</w:t>
      </w:r>
      <w:r w:rsidR="00F2125E" w:rsidRPr="00397A6C">
        <w:fldChar w:fldCharType="begin"/>
      </w:r>
      <w:r w:rsidR="00F2125E" w:rsidRPr="00397A6C">
        <w:instrText xml:space="preserve">REF REF_TS124116 \h </w:instrText>
      </w:r>
      <w:r w:rsidR="00397A6C">
        <w:instrText xml:space="preserve"> \* MERGEFORMAT </w:instrText>
      </w:r>
      <w:r w:rsidR="00F2125E" w:rsidRPr="00397A6C">
        <w:fldChar w:fldCharType="separate"/>
      </w:r>
      <w:r w:rsidR="00397A6C" w:rsidRPr="00397A6C">
        <w:rPr>
          <w:noProof/>
        </w:rPr>
        <w:t>6</w:t>
      </w:r>
      <w:r w:rsidR="00F2125E" w:rsidRPr="00397A6C">
        <w:fldChar w:fldCharType="end"/>
      </w:r>
      <w:r w:rsidR="00F2125E" w:rsidRPr="00397A6C">
        <w:t>]</w:t>
      </w:r>
      <w:r w:rsidRPr="00397A6C">
        <w:t xml:space="preserve"> and selects the PLMN for the 5G Broadcast Service. Details on service discovery are provided in clause 5.11.</w:t>
      </w:r>
    </w:p>
    <w:p w14:paraId="5D01F780" w14:textId="370AC59E" w:rsidR="000E4A23" w:rsidRPr="00397A6C" w:rsidRDefault="000E4A23" w:rsidP="000E4A23">
      <w:pPr>
        <w:pStyle w:val="Heading2"/>
      </w:pPr>
      <w:bookmarkStart w:id="130" w:name="_Toc56179314"/>
      <w:bookmarkStart w:id="131" w:name="_Toc56675377"/>
      <w:bookmarkStart w:id="132" w:name="_Toc59189591"/>
      <w:r w:rsidRPr="00397A6C">
        <w:t>5.4</w:t>
      </w:r>
      <w:r w:rsidRPr="00397A6C">
        <w:tab/>
        <w:t xml:space="preserve">Operation </w:t>
      </w:r>
      <w:bookmarkEnd w:id="130"/>
      <w:r w:rsidR="00C967D2" w:rsidRPr="00397A6C">
        <w:t>modes</w:t>
      </w:r>
      <w:bookmarkEnd w:id="131"/>
      <w:bookmarkEnd w:id="132"/>
    </w:p>
    <w:p w14:paraId="2F80DEEA" w14:textId="77777777" w:rsidR="000E4A23" w:rsidRPr="00397A6C" w:rsidRDefault="000E4A23" w:rsidP="000E4A23">
      <w:pPr>
        <w:pStyle w:val="Heading3"/>
      </w:pPr>
      <w:bookmarkStart w:id="133" w:name="_Toc56179315"/>
      <w:bookmarkStart w:id="134" w:name="_Toc56675378"/>
      <w:bookmarkStart w:id="135" w:name="_Toc59189592"/>
      <w:r w:rsidRPr="00397A6C">
        <w:t>5.4.1</w:t>
      </w:r>
      <w:r w:rsidRPr="00397A6C">
        <w:tab/>
        <w:t>General</w:t>
      </w:r>
      <w:bookmarkEnd w:id="133"/>
      <w:bookmarkEnd w:id="134"/>
      <w:bookmarkEnd w:id="135"/>
    </w:p>
    <w:p w14:paraId="7DF482AF" w14:textId="45AD73C3" w:rsidR="000E4A23" w:rsidRPr="00397A6C" w:rsidRDefault="000E4A23" w:rsidP="000E4A23">
      <w:pPr>
        <w:keepNext/>
      </w:pPr>
      <w:r w:rsidRPr="00397A6C">
        <w:t>For the LTE-based 5G Broadcast System, the BROADCAST MODE as defined in ETSI TS</w:t>
      </w:r>
      <w:r w:rsidR="008D5403">
        <w:t> </w:t>
      </w:r>
      <w:r w:rsidRPr="00397A6C">
        <w:t>123 246</w:t>
      </w:r>
      <w:r w:rsidR="00F2125E" w:rsidRPr="00397A6C">
        <w:t xml:space="preserve"> [</w:t>
      </w:r>
      <w:r w:rsidR="00F2125E" w:rsidRPr="00397A6C">
        <w:fldChar w:fldCharType="begin"/>
      </w:r>
      <w:r w:rsidR="00F2125E" w:rsidRPr="00397A6C">
        <w:instrText xml:space="preserve">REF REF_TS123246 \h </w:instrText>
      </w:r>
      <w:r w:rsidR="00397A6C">
        <w:instrText xml:space="preserve"> \* MERGEFORMAT </w:instrText>
      </w:r>
      <w:r w:rsidR="00F2125E" w:rsidRPr="00397A6C">
        <w:fldChar w:fldCharType="separate"/>
      </w:r>
      <w:r w:rsidR="00397A6C" w:rsidRPr="00397A6C">
        <w:rPr>
          <w:noProof/>
        </w:rPr>
        <w:t>5</w:t>
      </w:r>
      <w:r w:rsidR="00F2125E" w:rsidRPr="00397A6C">
        <w:fldChar w:fldCharType="end"/>
      </w:r>
      <w:r w:rsidR="00F2125E" w:rsidRPr="00397A6C">
        <w:t>]</w:t>
      </w:r>
      <w:r w:rsidRPr="00397A6C">
        <w:t xml:space="preserve">, clause </w:t>
      </w:r>
      <w:r w:rsidR="008D5403">
        <w:t> </w:t>
      </w:r>
      <w:r w:rsidRPr="00397A6C">
        <w:t>5.4.3 shall apply. The phases of MBMS broadcast service provision include:</w:t>
      </w:r>
    </w:p>
    <w:p w14:paraId="28465EF3" w14:textId="77777777" w:rsidR="000E4A23" w:rsidRPr="00397A6C" w:rsidRDefault="000E4A23" w:rsidP="002A234F">
      <w:pPr>
        <w:pStyle w:val="B1"/>
        <w:keepNext/>
      </w:pPr>
      <w:r w:rsidRPr="00397A6C">
        <w:t>Service Announcement, for details see clause 5.4.2.</w:t>
      </w:r>
    </w:p>
    <w:p w14:paraId="2EB54EFE" w14:textId="77777777" w:rsidR="000E4A23" w:rsidRPr="00397A6C" w:rsidRDefault="000E4A23" w:rsidP="002A234F">
      <w:pPr>
        <w:pStyle w:val="B1"/>
        <w:keepNext/>
      </w:pPr>
      <w:r w:rsidRPr="00397A6C">
        <w:t>Session Start, for details see clause 5.4.3.</w:t>
      </w:r>
    </w:p>
    <w:p w14:paraId="7CA44162" w14:textId="77777777" w:rsidR="000E4A23" w:rsidRPr="00397A6C" w:rsidRDefault="000E4A23" w:rsidP="002A234F">
      <w:pPr>
        <w:pStyle w:val="B1"/>
        <w:keepNext/>
      </w:pPr>
      <w:r w:rsidRPr="00397A6C">
        <w:t>MBMS Notification, for details see clause 5.4.4.</w:t>
      </w:r>
    </w:p>
    <w:p w14:paraId="446D4802" w14:textId="77777777" w:rsidR="000E4A23" w:rsidRPr="00397A6C" w:rsidRDefault="000E4A23" w:rsidP="002A234F">
      <w:pPr>
        <w:pStyle w:val="B1"/>
        <w:keepNext/>
      </w:pPr>
      <w:r w:rsidRPr="00397A6C">
        <w:t>Data Transfer, for details see clause 5.4.5.</w:t>
      </w:r>
    </w:p>
    <w:p w14:paraId="2F7054DC" w14:textId="77777777" w:rsidR="000E4A23" w:rsidRPr="00397A6C" w:rsidRDefault="000E4A23" w:rsidP="000E4A23">
      <w:pPr>
        <w:pStyle w:val="B1"/>
      </w:pPr>
      <w:r w:rsidRPr="00397A6C">
        <w:t>Session Stop, for details see clause 5.4.6.</w:t>
      </w:r>
    </w:p>
    <w:p w14:paraId="0374577D" w14:textId="4971B811" w:rsidR="000E4A23" w:rsidRPr="00397A6C" w:rsidRDefault="000E4A23" w:rsidP="000E4A23">
      <w:r w:rsidRPr="00397A6C">
        <w:t xml:space="preserve">In addition, for 5G Broadcast </w:t>
      </w:r>
      <w:r w:rsidR="00E36B93">
        <w:t>S</w:t>
      </w:r>
      <w:r w:rsidRPr="00397A6C">
        <w:t>ervices the Receive-Only Mode (ROM) as defined in ETSI TS</w:t>
      </w:r>
      <w:r w:rsidR="008D5403">
        <w:t> </w:t>
      </w:r>
      <w:r w:rsidRPr="00397A6C">
        <w:t xml:space="preserve">123 246 </w:t>
      </w:r>
      <w:r w:rsidR="00F2125E" w:rsidRPr="00397A6C">
        <w:t>[</w:t>
      </w:r>
      <w:r w:rsidR="00F2125E" w:rsidRPr="00397A6C">
        <w:fldChar w:fldCharType="begin"/>
      </w:r>
      <w:r w:rsidR="00F2125E" w:rsidRPr="00397A6C">
        <w:instrText xml:space="preserve">REF REF_TS123246 \h </w:instrText>
      </w:r>
      <w:r w:rsidR="00397A6C">
        <w:instrText xml:space="preserve"> \* MERGEFORMAT </w:instrText>
      </w:r>
      <w:r w:rsidR="00F2125E" w:rsidRPr="00397A6C">
        <w:fldChar w:fldCharType="separate"/>
      </w:r>
      <w:r w:rsidR="00397A6C" w:rsidRPr="00397A6C">
        <w:rPr>
          <w:noProof/>
        </w:rPr>
        <w:t>5</w:t>
      </w:r>
      <w:r w:rsidR="00F2125E" w:rsidRPr="00397A6C">
        <w:fldChar w:fldCharType="end"/>
      </w:r>
      <w:r w:rsidR="00F2125E" w:rsidRPr="00397A6C">
        <w:t>]</w:t>
      </w:r>
      <w:r w:rsidRPr="00397A6C">
        <w:t xml:space="preserve"> shall be used. For details, see clause</w:t>
      </w:r>
      <w:r w:rsidR="008D5403">
        <w:t> </w:t>
      </w:r>
      <w:r w:rsidRPr="00397A6C">
        <w:t>5.4.</w:t>
      </w:r>
      <w:r w:rsidR="008A0152" w:rsidRPr="00397A6C">
        <w:t>8</w:t>
      </w:r>
      <w:r w:rsidRPr="00397A6C">
        <w:t>.</w:t>
      </w:r>
    </w:p>
    <w:p w14:paraId="214D088A" w14:textId="7225C82E" w:rsidR="000E4A23" w:rsidRPr="00397A6C" w:rsidRDefault="000E4A23" w:rsidP="000E4A23">
      <w:pPr>
        <w:pStyle w:val="Heading3"/>
      </w:pPr>
      <w:bookmarkStart w:id="136" w:name="_Toc56179316"/>
      <w:bookmarkStart w:id="137" w:name="_Toc56675379"/>
      <w:bookmarkStart w:id="138" w:name="_Toc59189593"/>
      <w:r w:rsidRPr="00397A6C">
        <w:t>5.4.2</w:t>
      </w:r>
      <w:r w:rsidRPr="00397A6C">
        <w:tab/>
        <w:t xml:space="preserve">Service </w:t>
      </w:r>
      <w:r w:rsidR="00C967D2" w:rsidRPr="00397A6C">
        <w:t>a</w:t>
      </w:r>
      <w:r w:rsidRPr="00397A6C">
        <w:t xml:space="preserve">nnouncement and </w:t>
      </w:r>
      <w:r w:rsidR="00C967D2" w:rsidRPr="00397A6C">
        <w:t>d</w:t>
      </w:r>
      <w:r w:rsidRPr="00397A6C">
        <w:t>iscovery</w:t>
      </w:r>
      <w:bookmarkEnd w:id="136"/>
      <w:bookmarkEnd w:id="137"/>
      <w:bookmarkEnd w:id="138"/>
    </w:p>
    <w:p w14:paraId="234D5D77" w14:textId="22FBADD2" w:rsidR="000E4A23" w:rsidRPr="00397A6C" w:rsidRDefault="000E4A23" w:rsidP="000E4A23">
      <w:r w:rsidRPr="00397A6C">
        <w:t xml:space="preserve">In order to access a 5G Broadcast Service, the service and its associated parameters need to be properly announced. The MBMS User Service announcement/discovery mechanisms allow receivers to be informed about the MBMS User Services available. Service </w:t>
      </w:r>
      <w:r w:rsidR="004B01C6">
        <w:t>A</w:t>
      </w:r>
      <w:r w:rsidRPr="00397A6C">
        <w:t xml:space="preserve">nnouncement is used to distribute to 5G Broadcast Receivers information about the service, parameters required for service acquisition (e.g. delivery method, bearer and media information, IP multicast address(es)) and possibly other service-related parameters (e.g. delivery schedule, </w:t>
      </w:r>
      <w:r w:rsidR="00917A69">
        <w:t xml:space="preserve">or hybrid unicast-broadcast related functions such as </w:t>
      </w:r>
      <w:r w:rsidRPr="00397A6C">
        <w:t>QoS reporting, file repair).</w:t>
      </w:r>
    </w:p>
    <w:p w14:paraId="6A077512" w14:textId="1BE043FB" w:rsidR="000E4A23" w:rsidRPr="00397A6C" w:rsidRDefault="000E4A23" w:rsidP="000E4A23">
      <w:r w:rsidRPr="00397A6C">
        <w:t xml:space="preserve">LTE-based 5G Broadcast requires the usage and support of 5G Broadcast SA Services for service announcements. For this purpose, 5G Broadcast SA Services shall use the SACH as well as a set of TMGIs corresponding to the reserved </w:t>
      </w:r>
      <w:r w:rsidRPr="00397A6C">
        <w:lastRenderedPageBreak/>
        <w:t>range of values defined in ETSI TS</w:t>
      </w:r>
      <w:r w:rsidR="008D5403">
        <w:t> </w:t>
      </w:r>
      <w:r w:rsidRPr="00397A6C">
        <w:t xml:space="preserve">124 116 </w:t>
      </w:r>
      <w:r w:rsidR="00F2125E" w:rsidRPr="00397A6C">
        <w:t>[</w:t>
      </w:r>
      <w:r w:rsidR="00F2125E" w:rsidRPr="00397A6C">
        <w:fldChar w:fldCharType="begin"/>
      </w:r>
      <w:r w:rsidR="00F2125E" w:rsidRPr="00397A6C">
        <w:instrText xml:space="preserve">REF REF_TS124116 \h </w:instrText>
      </w:r>
      <w:r w:rsidR="00397A6C">
        <w:instrText xml:space="preserve"> \* MERGEFORMAT </w:instrText>
      </w:r>
      <w:r w:rsidR="00F2125E" w:rsidRPr="00397A6C">
        <w:fldChar w:fldCharType="separate"/>
      </w:r>
      <w:r w:rsidR="00397A6C" w:rsidRPr="00397A6C">
        <w:rPr>
          <w:noProof/>
        </w:rPr>
        <w:t>6</w:t>
      </w:r>
      <w:r w:rsidR="00F2125E" w:rsidRPr="00397A6C">
        <w:fldChar w:fldCharType="end"/>
      </w:r>
      <w:r w:rsidR="00F2125E" w:rsidRPr="00397A6C">
        <w:t>]</w:t>
      </w:r>
      <w:r w:rsidRPr="00397A6C">
        <w:t xml:space="preserve"> for service announcements. For details on TMGI values, refer to clause</w:t>
      </w:r>
      <w:r w:rsidR="006D0E1E" w:rsidRPr="00397A6C">
        <w:t> </w:t>
      </w:r>
      <w:r w:rsidRPr="00397A6C">
        <w:t>5.11.</w:t>
      </w:r>
    </w:p>
    <w:p w14:paraId="3B232162" w14:textId="3DE1C02B" w:rsidR="000E4A23" w:rsidRPr="00397A6C" w:rsidRDefault="000E4A23" w:rsidP="002A234F">
      <w:pPr>
        <w:keepNext/>
      </w:pPr>
      <w:r w:rsidRPr="00397A6C">
        <w:t>In addition, the TV Service Configuration MO (as introduced also in clause</w:t>
      </w:r>
      <w:r w:rsidR="008D5403">
        <w:t> </w:t>
      </w:r>
      <w:r w:rsidRPr="00397A6C">
        <w:t>5.10) may be used as follows:</w:t>
      </w:r>
    </w:p>
    <w:p w14:paraId="4DC49161" w14:textId="2C481E2B" w:rsidR="000E4A23" w:rsidRPr="00397A6C" w:rsidRDefault="00E36B93" w:rsidP="002A234F">
      <w:pPr>
        <w:pStyle w:val="B1"/>
        <w:keepNext/>
      </w:pPr>
      <w:r>
        <w:t>T</w:t>
      </w:r>
      <w:r w:rsidR="000E4A23" w:rsidRPr="00397A6C">
        <w:t>he TV Service Configuration MO may be pre-configured and pre-stored in the 5G Broadcast Receiver, for example by the device manufacturer or a mobile network operator using operator configuration; or</w:t>
      </w:r>
    </w:p>
    <w:p w14:paraId="090A1BD8" w14:textId="2F5F37B3" w:rsidR="000E4A23" w:rsidRPr="00397A6C" w:rsidRDefault="006D0E1E" w:rsidP="000E4A23">
      <w:pPr>
        <w:pStyle w:val="B1"/>
      </w:pPr>
      <w:r w:rsidRPr="00397A6C">
        <w:t>t</w:t>
      </w:r>
      <w:r w:rsidR="000E4A23" w:rsidRPr="00397A6C">
        <w:t xml:space="preserve">he </w:t>
      </w:r>
      <w:r w:rsidR="00371C91">
        <w:t xml:space="preserve">5G Broadcast TV/Radio </w:t>
      </w:r>
      <w:r w:rsidR="000E4A23" w:rsidRPr="00397A6C">
        <w:t xml:space="preserve">Content </w:t>
      </w:r>
      <w:r w:rsidR="00371C91">
        <w:t xml:space="preserve">Service </w:t>
      </w:r>
      <w:r w:rsidR="000E4A23" w:rsidRPr="00397A6C">
        <w:t xml:space="preserve">Provider may provide a TV Service Configuration MO as defined in ETSI TS 124 117 </w:t>
      </w:r>
      <w:r w:rsidR="00F2125E" w:rsidRPr="00397A6C">
        <w:t>[</w:t>
      </w:r>
      <w:r w:rsidR="00F2125E" w:rsidRPr="00397A6C">
        <w:fldChar w:fldCharType="begin"/>
      </w:r>
      <w:r w:rsidR="00F2125E" w:rsidRPr="00397A6C">
        <w:instrText xml:space="preserve">REF REF_TS124117 \h </w:instrText>
      </w:r>
      <w:r w:rsidR="00397A6C">
        <w:instrText xml:space="preserve"> \* MERGEFORMAT </w:instrText>
      </w:r>
      <w:r w:rsidR="00F2125E" w:rsidRPr="00397A6C">
        <w:fldChar w:fldCharType="separate"/>
      </w:r>
      <w:r w:rsidR="00397A6C" w:rsidRPr="00397A6C">
        <w:rPr>
          <w:noProof/>
        </w:rPr>
        <w:t>7</w:t>
      </w:r>
      <w:r w:rsidR="00F2125E" w:rsidRPr="00397A6C">
        <w:fldChar w:fldCharType="end"/>
      </w:r>
      <w:r w:rsidR="00F2125E" w:rsidRPr="00397A6C">
        <w:t>]</w:t>
      </w:r>
      <w:r w:rsidR="000E4A23" w:rsidRPr="00397A6C">
        <w:t xml:space="preserve"> using private application-specific means and then through the MBMS-API. As an example, the MO can be provisioned by unicast communication, for example if a receiver also includes a 5G unicast capabilit</w:t>
      </w:r>
      <w:r w:rsidR="00371C91">
        <w:t>y</w:t>
      </w:r>
      <w:r w:rsidR="000E4A23" w:rsidRPr="00397A6C">
        <w:t>.</w:t>
      </w:r>
    </w:p>
    <w:p w14:paraId="63DAECA2" w14:textId="37732133" w:rsidR="000E4A23" w:rsidRPr="00397A6C" w:rsidRDefault="000E4A23" w:rsidP="000E4A23">
      <w:pPr>
        <w:pStyle w:val="Heading3"/>
      </w:pPr>
      <w:bookmarkStart w:id="139" w:name="_Toc56179317"/>
      <w:bookmarkStart w:id="140" w:name="_Toc56675380"/>
      <w:bookmarkStart w:id="141" w:name="_Toc59189594"/>
      <w:r w:rsidRPr="00397A6C">
        <w:t>5.4.3</w:t>
      </w:r>
      <w:r w:rsidRPr="00397A6C">
        <w:tab/>
        <w:t>Session Start</w:t>
      </w:r>
      <w:bookmarkEnd w:id="139"/>
      <w:bookmarkEnd w:id="140"/>
      <w:bookmarkEnd w:id="141"/>
    </w:p>
    <w:p w14:paraId="60B4E169" w14:textId="7D222D5B" w:rsidR="000E4A23" w:rsidRPr="00397A6C" w:rsidRDefault="000E4A23" w:rsidP="000E4A23">
      <w:r w:rsidRPr="00397A6C">
        <w:t>Session Start is the point at which the BM-SC is ready to send data. For details, see ETSI TS 123 246</w:t>
      </w:r>
      <w:r w:rsidR="00F2125E" w:rsidRPr="00397A6C">
        <w:t xml:space="preserve"> [</w:t>
      </w:r>
      <w:r w:rsidR="00F2125E" w:rsidRPr="00397A6C">
        <w:fldChar w:fldCharType="begin"/>
      </w:r>
      <w:r w:rsidR="00F2125E" w:rsidRPr="00397A6C">
        <w:instrText xml:space="preserve">REF REF_TS123246 \h </w:instrText>
      </w:r>
      <w:r w:rsidR="00397A6C">
        <w:instrText xml:space="preserve"> \* MERGEFORMAT </w:instrText>
      </w:r>
      <w:r w:rsidR="00F2125E" w:rsidRPr="00397A6C">
        <w:fldChar w:fldCharType="separate"/>
      </w:r>
      <w:r w:rsidR="00397A6C" w:rsidRPr="00397A6C">
        <w:rPr>
          <w:noProof/>
        </w:rPr>
        <w:t>5</w:t>
      </w:r>
      <w:r w:rsidR="00F2125E" w:rsidRPr="00397A6C">
        <w:fldChar w:fldCharType="end"/>
      </w:r>
      <w:r w:rsidR="00F2125E" w:rsidRPr="00397A6C">
        <w:t>]</w:t>
      </w:r>
      <w:r w:rsidRPr="00397A6C">
        <w:t>, clause</w:t>
      </w:r>
      <w:r w:rsidR="006D0E1E" w:rsidRPr="00397A6C">
        <w:t> </w:t>
      </w:r>
      <w:r w:rsidRPr="00397A6C">
        <w:t>4.4.3.2.</w:t>
      </w:r>
    </w:p>
    <w:p w14:paraId="16385BD4" w14:textId="0D0DA4B6" w:rsidR="000E4A23" w:rsidRPr="00397A6C" w:rsidRDefault="000E4A23" w:rsidP="000E4A23">
      <w:pPr>
        <w:pStyle w:val="Heading3"/>
      </w:pPr>
      <w:bookmarkStart w:id="142" w:name="_Toc56179318"/>
      <w:bookmarkStart w:id="143" w:name="_Toc56675381"/>
      <w:bookmarkStart w:id="144" w:name="_Toc59189595"/>
      <w:r w:rsidRPr="00397A6C">
        <w:t>5.4.4</w:t>
      </w:r>
      <w:r w:rsidRPr="00397A6C">
        <w:tab/>
        <w:t xml:space="preserve">MBMS </w:t>
      </w:r>
      <w:r w:rsidR="00C967D2" w:rsidRPr="00397A6C">
        <w:t>n</w:t>
      </w:r>
      <w:r w:rsidRPr="00397A6C">
        <w:t>otification</w:t>
      </w:r>
      <w:bookmarkEnd w:id="142"/>
      <w:bookmarkEnd w:id="143"/>
      <w:bookmarkEnd w:id="144"/>
    </w:p>
    <w:p w14:paraId="0B278FF6" w14:textId="2332E7A9" w:rsidR="000E4A23" w:rsidRPr="00397A6C" w:rsidRDefault="000E4A23" w:rsidP="000E4A23">
      <w:r w:rsidRPr="00397A6C">
        <w:t>See ETSI TS 123 246</w:t>
      </w:r>
      <w:r w:rsidR="00F2125E" w:rsidRPr="00397A6C">
        <w:t xml:space="preserve"> [</w:t>
      </w:r>
      <w:r w:rsidR="00F2125E" w:rsidRPr="00397A6C">
        <w:fldChar w:fldCharType="begin"/>
      </w:r>
      <w:r w:rsidR="00F2125E" w:rsidRPr="00397A6C">
        <w:instrText xml:space="preserve">REF REF_TS123246 \h </w:instrText>
      </w:r>
      <w:r w:rsidR="00397A6C">
        <w:instrText xml:space="preserve"> \* MERGEFORMAT </w:instrText>
      </w:r>
      <w:r w:rsidR="00F2125E" w:rsidRPr="00397A6C">
        <w:fldChar w:fldCharType="separate"/>
      </w:r>
      <w:r w:rsidR="00397A6C" w:rsidRPr="00397A6C">
        <w:rPr>
          <w:noProof/>
        </w:rPr>
        <w:t>5</w:t>
      </w:r>
      <w:r w:rsidR="00F2125E" w:rsidRPr="00397A6C">
        <w:fldChar w:fldCharType="end"/>
      </w:r>
      <w:r w:rsidR="00F2125E" w:rsidRPr="00397A6C">
        <w:t>]</w:t>
      </w:r>
      <w:r w:rsidRPr="00397A6C">
        <w:t>, clause 4.4.3.3.</w:t>
      </w:r>
    </w:p>
    <w:p w14:paraId="07CA8FD6" w14:textId="16180391" w:rsidR="000E4A23" w:rsidRPr="00397A6C" w:rsidRDefault="000E4A23" w:rsidP="000E4A23">
      <w:pPr>
        <w:pStyle w:val="Heading3"/>
      </w:pPr>
      <w:bookmarkStart w:id="145" w:name="_Toc56179319"/>
      <w:bookmarkStart w:id="146" w:name="_Toc56675382"/>
      <w:bookmarkStart w:id="147" w:name="_Toc59189596"/>
      <w:r w:rsidRPr="00397A6C">
        <w:t>5.4.5</w:t>
      </w:r>
      <w:r w:rsidRPr="00397A6C">
        <w:tab/>
        <w:t xml:space="preserve">Data </w:t>
      </w:r>
      <w:r w:rsidR="00C967D2" w:rsidRPr="00397A6C">
        <w:t>t</w:t>
      </w:r>
      <w:r w:rsidRPr="00397A6C">
        <w:t>ransfer</w:t>
      </w:r>
      <w:bookmarkEnd w:id="145"/>
      <w:bookmarkEnd w:id="146"/>
      <w:bookmarkEnd w:id="147"/>
    </w:p>
    <w:p w14:paraId="00FCB274" w14:textId="72EDF71D" w:rsidR="000E4A23" w:rsidRPr="00397A6C" w:rsidRDefault="000E4A23" w:rsidP="000E4A23">
      <w:r w:rsidRPr="00397A6C">
        <w:t>See ETSI TS 123 246</w:t>
      </w:r>
      <w:r w:rsidR="00F2125E" w:rsidRPr="00397A6C">
        <w:t xml:space="preserve"> [</w:t>
      </w:r>
      <w:r w:rsidR="00F2125E" w:rsidRPr="00397A6C">
        <w:fldChar w:fldCharType="begin"/>
      </w:r>
      <w:r w:rsidR="00F2125E" w:rsidRPr="00397A6C">
        <w:instrText xml:space="preserve">REF REF_TS123246 \h </w:instrText>
      </w:r>
      <w:r w:rsidR="00397A6C">
        <w:instrText xml:space="preserve"> \* MERGEFORMAT </w:instrText>
      </w:r>
      <w:r w:rsidR="00F2125E" w:rsidRPr="00397A6C">
        <w:fldChar w:fldCharType="separate"/>
      </w:r>
      <w:r w:rsidR="00397A6C" w:rsidRPr="00397A6C">
        <w:rPr>
          <w:noProof/>
        </w:rPr>
        <w:t>5</w:t>
      </w:r>
      <w:r w:rsidR="00F2125E" w:rsidRPr="00397A6C">
        <w:fldChar w:fldCharType="end"/>
      </w:r>
      <w:r w:rsidR="00F2125E" w:rsidRPr="00397A6C">
        <w:t>]</w:t>
      </w:r>
      <w:r w:rsidRPr="00397A6C">
        <w:t>, clause 4.4.3.4.</w:t>
      </w:r>
    </w:p>
    <w:p w14:paraId="7956B7F8" w14:textId="72E8A82A" w:rsidR="000E4A23" w:rsidRPr="00397A6C" w:rsidRDefault="000E4A23" w:rsidP="000E4A23">
      <w:pPr>
        <w:pStyle w:val="Heading3"/>
      </w:pPr>
      <w:bookmarkStart w:id="148" w:name="_Toc56179320"/>
      <w:bookmarkStart w:id="149" w:name="_Toc56675383"/>
      <w:bookmarkStart w:id="150" w:name="_Toc59189597"/>
      <w:r w:rsidRPr="00397A6C">
        <w:t>5.4.6</w:t>
      </w:r>
      <w:r w:rsidRPr="00397A6C">
        <w:tab/>
        <w:t xml:space="preserve">Session </w:t>
      </w:r>
      <w:r w:rsidR="00371C91">
        <w:t>S</w:t>
      </w:r>
      <w:r w:rsidRPr="00397A6C">
        <w:t>top</w:t>
      </w:r>
      <w:bookmarkEnd w:id="148"/>
      <w:bookmarkEnd w:id="149"/>
      <w:bookmarkEnd w:id="150"/>
    </w:p>
    <w:p w14:paraId="0EDCAF44" w14:textId="2E2E00A2" w:rsidR="000E4A23" w:rsidRPr="00397A6C" w:rsidRDefault="000E4A23" w:rsidP="000E4A23">
      <w:r w:rsidRPr="00397A6C">
        <w:t>See ETSI TS 123 246</w:t>
      </w:r>
      <w:r w:rsidR="00F2125E" w:rsidRPr="00397A6C">
        <w:t xml:space="preserve"> [</w:t>
      </w:r>
      <w:r w:rsidR="00F2125E" w:rsidRPr="00397A6C">
        <w:fldChar w:fldCharType="begin"/>
      </w:r>
      <w:r w:rsidR="00F2125E" w:rsidRPr="00397A6C">
        <w:instrText xml:space="preserve">REF REF_TS123246 \h </w:instrText>
      </w:r>
      <w:r w:rsidR="00397A6C">
        <w:instrText xml:space="preserve"> \* MERGEFORMAT </w:instrText>
      </w:r>
      <w:r w:rsidR="00F2125E" w:rsidRPr="00397A6C">
        <w:fldChar w:fldCharType="separate"/>
      </w:r>
      <w:r w:rsidR="00397A6C" w:rsidRPr="00397A6C">
        <w:rPr>
          <w:noProof/>
        </w:rPr>
        <w:t>5</w:t>
      </w:r>
      <w:r w:rsidR="00F2125E" w:rsidRPr="00397A6C">
        <w:fldChar w:fldCharType="end"/>
      </w:r>
      <w:r w:rsidR="00F2125E" w:rsidRPr="00397A6C">
        <w:t>]</w:t>
      </w:r>
      <w:r w:rsidRPr="00397A6C">
        <w:t>, clause 4.4.3.5.</w:t>
      </w:r>
    </w:p>
    <w:p w14:paraId="433C809F" w14:textId="628840CD" w:rsidR="000E4A23" w:rsidRPr="00397A6C" w:rsidRDefault="000E4A23" w:rsidP="000E4A23">
      <w:pPr>
        <w:pStyle w:val="Heading3"/>
      </w:pPr>
      <w:bookmarkStart w:id="151" w:name="_Toc56179321"/>
      <w:bookmarkStart w:id="152" w:name="_Toc56675384"/>
      <w:bookmarkStart w:id="153" w:name="_Toc59189598"/>
      <w:r w:rsidRPr="00397A6C">
        <w:t>5.4.7</w:t>
      </w:r>
      <w:r w:rsidRPr="00397A6C">
        <w:tab/>
        <w:t xml:space="preserve">Session </w:t>
      </w:r>
      <w:r w:rsidR="00371C91">
        <w:t>U</w:t>
      </w:r>
      <w:r w:rsidRPr="00397A6C">
        <w:t>pdate</w:t>
      </w:r>
      <w:bookmarkEnd w:id="151"/>
      <w:bookmarkEnd w:id="152"/>
      <w:bookmarkEnd w:id="153"/>
    </w:p>
    <w:p w14:paraId="031F2117" w14:textId="202AE7E5" w:rsidR="000E4A23" w:rsidRPr="00397A6C" w:rsidRDefault="000E4A23" w:rsidP="000E4A23">
      <w:pPr>
        <w:keepNext/>
      </w:pPr>
      <w:r w:rsidRPr="00397A6C">
        <w:t xml:space="preserve">Session </w:t>
      </w:r>
      <w:r w:rsidR="00371C91">
        <w:t>U</w:t>
      </w:r>
      <w:r w:rsidRPr="00397A6C">
        <w:t>pdate is aligned with ETSI TS 123 246</w:t>
      </w:r>
      <w:r w:rsidR="00F2125E" w:rsidRPr="00397A6C">
        <w:t xml:space="preserve"> [</w:t>
      </w:r>
      <w:r w:rsidR="00F2125E" w:rsidRPr="00397A6C">
        <w:fldChar w:fldCharType="begin"/>
      </w:r>
      <w:r w:rsidR="00F2125E" w:rsidRPr="00397A6C">
        <w:instrText xml:space="preserve">REF REF_TS123246 \h </w:instrText>
      </w:r>
      <w:r w:rsidR="00397A6C">
        <w:instrText xml:space="preserve"> \* MERGEFORMAT </w:instrText>
      </w:r>
      <w:r w:rsidR="00F2125E" w:rsidRPr="00397A6C">
        <w:fldChar w:fldCharType="separate"/>
      </w:r>
      <w:r w:rsidR="00397A6C" w:rsidRPr="00397A6C">
        <w:rPr>
          <w:noProof/>
        </w:rPr>
        <w:t>5</w:t>
      </w:r>
      <w:r w:rsidR="00F2125E" w:rsidRPr="00397A6C">
        <w:fldChar w:fldCharType="end"/>
      </w:r>
      <w:r w:rsidR="00F2125E" w:rsidRPr="00397A6C">
        <w:t>]</w:t>
      </w:r>
      <w:r w:rsidRPr="00397A6C">
        <w:t>, clause 4.4.3.6, but the following constraints apply:</w:t>
      </w:r>
    </w:p>
    <w:p w14:paraId="5C453437" w14:textId="3D9FDE33" w:rsidR="000E4A23" w:rsidRPr="00397A6C" w:rsidRDefault="000E4A23" w:rsidP="000E4A23">
      <w:pPr>
        <w:pStyle w:val="BN"/>
        <w:numPr>
          <w:ilvl w:val="0"/>
          <w:numId w:val="14"/>
        </w:numPr>
      </w:pPr>
      <w:r w:rsidRPr="00397A6C">
        <w:t xml:space="preserve">Session </w:t>
      </w:r>
      <w:r w:rsidR="00371C91">
        <w:t>U</w:t>
      </w:r>
      <w:r w:rsidR="00C967D2" w:rsidRPr="00397A6C">
        <w:t xml:space="preserve">pdate </w:t>
      </w:r>
      <w:r w:rsidRPr="00397A6C">
        <w:t>is used to update specific parameters of an ongoing MBMS Broadcast session. The only parameter which can be updated is the MBMS Service Area.</w:t>
      </w:r>
    </w:p>
    <w:p w14:paraId="65F0F90C" w14:textId="391C118F" w:rsidR="000E4A23" w:rsidRPr="00397A6C" w:rsidRDefault="000E4A23" w:rsidP="000E4A23">
      <w:pPr>
        <w:pStyle w:val="BN"/>
        <w:numPr>
          <w:ilvl w:val="0"/>
          <w:numId w:val="14"/>
        </w:numPr>
      </w:pPr>
      <w:r w:rsidRPr="00397A6C">
        <w:t xml:space="preserve">Session </w:t>
      </w:r>
      <w:r w:rsidR="00371C91">
        <w:t>U</w:t>
      </w:r>
      <w:r w:rsidR="00C967D2" w:rsidRPr="00397A6C">
        <w:t xml:space="preserve">pdate </w:t>
      </w:r>
      <w:r w:rsidRPr="00397A6C">
        <w:t>due to QoS (ARP parameter only) is not supported.</w:t>
      </w:r>
    </w:p>
    <w:p w14:paraId="688F34BF" w14:textId="08AFA81E" w:rsidR="000E4A23" w:rsidRPr="00397A6C" w:rsidRDefault="000E4A23" w:rsidP="000E4A23">
      <w:pPr>
        <w:pStyle w:val="Heading3"/>
      </w:pPr>
      <w:bookmarkStart w:id="154" w:name="_Toc56179322"/>
      <w:bookmarkStart w:id="155" w:name="_Toc56675385"/>
      <w:bookmarkStart w:id="156" w:name="_Toc59189599"/>
      <w:r w:rsidRPr="00397A6C">
        <w:t>5.4.</w:t>
      </w:r>
      <w:r w:rsidR="006D0E1E" w:rsidRPr="00397A6C">
        <w:t>8</w:t>
      </w:r>
      <w:r w:rsidRPr="00397A6C">
        <w:tab/>
        <w:t>Receive-Only Mode</w:t>
      </w:r>
      <w:bookmarkEnd w:id="154"/>
      <w:r w:rsidR="00C967D2" w:rsidRPr="00397A6C">
        <w:t xml:space="preserve"> (ROM)</w:t>
      </w:r>
      <w:bookmarkEnd w:id="155"/>
      <w:bookmarkEnd w:id="156"/>
    </w:p>
    <w:p w14:paraId="58E77919" w14:textId="77777777" w:rsidR="000E4A23" w:rsidRPr="00397A6C" w:rsidRDefault="000E4A23" w:rsidP="000E4A23">
      <w:r w:rsidRPr="00397A6C">
        <w:t>LTE-based 5G Broadcast Services shall be Receive-Only Mode (ROM), i.e. they are intended for consumption on 5G Broadcast Receivers operating in Receive-Only Mode (ROM).</w:t>
      </w:r>
    </w:p>
    <w:p w14:paraId="431D9BA2" w14:textId="2F741B27" w:rsidR="000E4A23" w:rsidRPr="00397A6C" w:rsidRDefault="000E4A23" w:rsidP="00C967D2">
      <w:pPr>
        <w:keepNext/>
        <w:keepLines/>
      </w:pPr>
      <w:r w:rsidRPr="00397A6C">
        <w:t>According to ETSI TS 123 246</w:t>
      </w:r>
      <w:r w:rsidR="00F2125E" w:rsidRPr="00397A6C">
        <w:t xml:space="preserve"> [</w:t>
      </w:r>
      <w:r w:rsidR="00F2125E" w:rsidRPr="00397A6C">
        <w:fldChar w:fldCharType="begin"/>
      </w:r>
      <w:r w:rsidR="00F2125E" w:rsidRPr="00397A6C">
        <w:instrText xml:space="preserve">REF REF_TS123246 \h </w:instrText>
      </w:r>
      <w:r w:rsidR="00397A6C">
        <w:instrText xml:space="preserve"> \* MERGEFORMAT </w:instrText>
      </w:r>
      <w:r w:rsidR="00F2125E" w:rsidRPr="00397A6C">
        <w:fldChar w:fldCharType="separate"/>
      </w:r>
      <w:r w:rsidR="00397A6C" w:rsidRPr="00397A6C">
        <w:rPr>
          <w:noProof/>
        </w:rPr>
        <w:t>5</w:t>
      </w:r>
      <w:r w:rsidR="00F2125E" w:rsidRPr="00397A6C">
        <w:fldChar w:fldCharType="end"/>
      </w:r>
      <w:r w:rsidR="00F2125E" w:rsidRPr="00397A6C">
        <w:t>]</w:t>
      </w:r>
      <w:r w:rsidRPr="00397A6C">
        <w:t xml:space="preserve">, Receive-Only Mode (ROM) is defined as a UE configuration option that allows a UE to receive an eMBMS broadcast service without the need to access and register with the PLMN offering the eMBMS service. A UE configured to operate in ROM receives an MBMS service only on a </w:t>
      </w:r>
      <w:r w:rsidR="00FF2646" w:rsidRPr="00397A6C">
        <w:t>standardized</w:t>
      </w:r>
      <w:r w:rsidRPr="00397A6C">
        <w:t xml:space="preserve"> TMGI value range. The UE uses the acquired system information to receive MBMS broadcast. Use of ROM does not require USIM for the UE.</w:t>
      </w:r>
    </w:p>
    <w:p w14:paraId="61E870BD" w14:textId="77777777" w:rsidR="000E4A23" w:rsidRPr="00397A6C" w:rsidRDefault="000E4A23" w:rsidP="000E4A23">
      <w:r w:rsidRPr="00397A6C">
        <w:t>Hence, LTE-based 5G Broadcast Services shall be restricted to TMGI value ranges for ROM services. For details on TMGI, refer to clause 5.11.</w:t>
      </w:r>
    </w:p>
    <w:p w14:paraId="2D39E92A" w14:textId="7B6589E8" w:rsidR="000E4A23" w:rsidRPr="00397A6C" w:rsidRDefault="000E4A23" w:rsidP="000E4A23">
      <w:r w:rsidRPr="00397A6C">
        <w:t>Detailed procedures for a UE in ROM are defined in ETSI TS</w:t>
      </w:r>
      <w:r w:rsidR="008D5403">
        <w:t> </w:t>
      </w:r>
      <w:r w:rsidRPr="00397A6C">
        <w:t>123 246</w:t>
      </w:r>
      <w:r w:rsidR="00F2125E" w:rsidRPr="00397A6C">
        <w:t xml:space="preserve"> [</w:t>
      </w:r>
      <w:r w:rsidR="00F2125E" w:rsidRPr="00397A6C">
        <w:fldChar w:fldCharType="begin"/>
      </w:r>
      <w:r w:rsidR="00F2125E" w:rsidRPr="00397A6C">
        <w:instrText xml:space="preserve">REF REF_TS123246 \h </w:instrText>
      </w:r>
      <w:r w:rsidR="00397A6C">
        <w:instrText xml:space="preserve"> \* MERGEFORMAT </w:instrText>
      </w:r>
      <w:r w:rsidR="00F2125E" w:rsidRPr="00397A6C">
        <w:fldChar w:fldCharType="separate"/>
      </w:r>
      <w:r w:rsidR="00397A6C" w:rsidRPr="00397A6C">
        <w:rPr>
          <w:noProof/>
        </w:rPr>
        <w:t>5</w:t>
      </w:r>
      <w:r w:rsidR="00F2125E" w:rsidRPr="00397A6C">
        <w:fldChar w:fldCharType="end"/>
      </w:r>
      <w:r w:rsidR="00F2125E" w:rsidRPr="00397A6C">
        <w:t>]</w:t>
      </w:r>
      <w:r w:rsidRPr="00397A6C">
        <w:t>, Annex E as well as in ETSI TS</w:t>
      </w:r>
      <w:r w:rsidR="008D5403">
        <w:t> </w:t>
      </w:r>
      <w:r w:rsidRPr="00397A6C">
        <w:t>124 116</w:t>
      </w:r>
      <w:r w:rsidR="00F2125E" w:rsidRPr="00397A6C">
        <w:t xml:space="preserve"> [</w:t>
      </w:r>
      <w:r w:rsidR="00F2125E" w:rsidRPr="00397A6C">
        <w:fldChar w:fldCharType="begin"/>
      </w:r>
      <w:r w:rsidR="00F2125E" w:rsidRPr="00397A6C">
        <w:instrText xml:space="preserve">REF REF_TS124116 \h </w:instrText>
      </w:r>
      <w:r w:rsidR="00397A6C">
        <w:instrText xml:space="preserve"> \* MERGEFORMAT </w:instrText>
      </w:r>
      <w:r w:rsidR="00F2125E" w:rsidRPr="00397A6C">
        <w:fldChar w:fldCharType="separate"/>
      </w:r>
      <w:r w:rsidR="00397A6C" w:rsidRPr="00397A6C">
        <w:rPr>
          <w:noProof/>
        </w:rPr>
        <w:t>6</w:t>
      </w:r>
      <w:r w:rsidR="00F2125E" w:rsidRPr="00397A6C">
        <w:fldChar w:fldCharType="end"/>
      </w:r>
      <w:r w:rsidR="00F2125E" w:rsidRPr="00397A6C">
        <w:t>]</w:t>
      </w:r>
      <w:r w:rsidRPr="00397A6C">
        <w:t>.</w:t>
      </w:r>
    </w:p>
    <w:p w14:paraId="21B2B651" w14:textId="40791BBF" w:rsidR="000E4A23" w:rsidRPr="00397A6C" w:rsidRDefault="000E4A23" w:rsidP="000E4A23">
      <w:pPr>
        <w:pStyle w:val="Heading2"/>
      </w:pPr>
      <w:bookmarkStart w:id="157" w:name="_Toc56179323"/>
      <w:bookmarkStart w:id="158" w:name="_Toc56675386"/>
      <w:bookmarkStart w:id="159" w:name="_Toc59189600"/>
      <w:r w:rsidRPr="00397A6C">
        <w:lastRenderedPageBreak/>
        <w:t>5.5</w:t>
      </w:r>
      <w:r w:rsidRPr="00397A6C">
        <w:tab/>
        <w:t xml:space="preserve">Reference </w:t>
      </w:r>
      <w:r w:rsidR="00C967D2" w:rsidRPr="00397A6C">
        <w:t xml:space="preserve">points </w:t>
      </w:r>
      <w:r w:rsidRPr="00397A6C">
        <w:t xml:space="preserve">and </w:t>
      </w:r>
      <w:bookmarkEnd w:id="157"/>
      <w:r w:rsidR="00C967D2" w:rsidRPr="00397A6C">
        <w:t>protocols</w:t>
      </w:r>
      <w:bookmarkEnd w:id="158"/>
      <w:bookmarkEnd w:id="159"/>
    </w:p>
    <w:p w14:paraId="600914E5" w14:textId="77777777" w:rsidR="000E4A23" w:rsidRPr="00397A6C" w:rsidRDefault="000E4A23" w:rsidP="000E4A23">
      <w:pPr>
        <w:pStyle w:val="Heading3"/>
      </w:pPr>
      <w:bookmarkStart w:id="160" w:name="_Toc56179324"/>
      <w:bookmarkStart w:id="161" w:name="_Toc56675387"/>
      <w:bookmarkStart w:id="162" w:name="_Toc59189601"/>
      <w:r w:rsidRPr="00397A6C">
        <w:t>5.5.1</w:t>
      </w:r>
      <w:r w:rsidRPr="00397A6C">
        <w:tab/>
        <w:t>General</w:t>
      </w:r>
      <w:bookmarkEnd w:id="160"/>
      <w:bookmarkEnd w:id="161"/>
      <w:bookmarkEnd w:id="162"/>
    </w:p>
    <w:p w14:paraId="57737C5E" w14:textId="77777777" w:rsidR="000E4A23" w:rsidRPr="00397A6C" w:rsidRDefault="000E4A23" w:rsidP="000E4A23">
      <w:pPr>
        <w:keepNext/>
      </w:pPr>
      <w:r w:rsidRPr="00397A6C">
        <w:t>According to Figure 5.2-1, this clause defines the reference points and protocols for the LTE-based 5G Broadcast System instantiation, namely:</w:t>
      </w:r>
    </w:p>
    <w:p w14:paraId="04770090" w14:textId="04DA7C49" w:rsidR="000E4A23" w:rsidRPr="00397A6C" w:rsidRDefault="000E4A23" w:rsidP="000E4A23">
      <w:pPr>
        <w:pStyle w:val="B1"/>
      </w:pPr>
      <w:r w:rsidRPr="00397A6C">
        <w:t>For the northbound Network</w:t>
      </w:r>
      <w:r w:rsidR="003B3A1D">
        <w:t xml:space="preserve"> </w:t>
      </w:r>
      <w:r w:rsidRPr="00397A6C">
        <w:t>API for 5G Broadcast, a profile of xMB is defined in clause 5.5.2.</w:t>
      </w:r>
    </w:p>
    <w:p w14:paraId="645D42B1" w14:textId="4CDEAE1F" w:rsidR="000E4A23" w:rsidRPr="00397A6C" w:rsidRDefault="000E4A23" w:rsidP="000E4A23">
      <w:pPr>
        <w:pStyle w:val="B1"/>
      </w:pPr>
      <w:r w:rsidRPr="00397A6C">
        <w:t xml:space="preserve">For the User Service for 5G </w:t>
      </w:r>
      <w:r w:rsidR="003B3A1D">
        <w:t>B</w:t>
      </w:r>
      <w:r w:rsidRPr="00397A6C">
        <w:t>roadcast, a profile of the MBMS User Service is defined in clause 5.5.3;</w:t>
      </w:r>
    </w:p>
    <w:p w14:paraId="68D46AD9" w14:textId="77777777" w:rsidR="000E4A23" w:rsidRPr="00397A6C" w:rsidRDefault="000E4A23" w:rsidP="000E4A23">
      <w:pPr>
        <w:pStyle w:val="B1"/>
      </w:pPr>
      <w:r w:rsidRPr="00397A6C">
        <w:t>For the RAN for 5G Broadcast, a profile of E-UTRAN Uu and enTV is defined in clause 5.5.4;</w:t>
      </w:r>
    </w:p>
    <w:p w14:paraId="3813EBE9" w14:textId="77777777" w:rsidR="000E4A23" w:rsidRPr="00397A6C" w:rsidRDefault="000E4A23" w:rsidP="000E4A23">
      <w:pPr>
        <w:pStyle w:val="B1"/>
      </w:pPr>
      <w:r w:rsidRPr="00397A6C">
        <w:t>For the Client API for 5G Broadcast, a profile of the MBMS-APIs is defined in clause 5.5.5;</w:t>
      </w:r>
    </w:p>
    <w:p w14:paraId="6F4E24C1" w14:textId="77777777" w:rsidR="000E4A23" w:rsidRPr="00397A6C" w:rsidRDefault="000E4A23" w:rsidP="000E4A23">
      <w:pPr>
        <w:pStyle w:val="Heading3"/>
      </w:pPr>
      <w:bookmarkStart w:id="163" w:name="_Toc56179325"/>
      <w:bookmarkStart w:id="164" w:name="_Toc56675388"/>
      <w:bookmarkStart w:id="165" w:name="_Toc59189602"/>
      <w:r w:rsidRPr="00397A6C">
        <w:t>5.5.2</w:t>
      </w:r>
      <w:r w:rsidRPr="00397A6C">
        <w:tab/>
        <w:t>xMB profile for 5G Broadcast</w:t>
      </w:r>
      <w:bookmarkEnd w:id="163"/>
      <w:bookmarkEnd w:id="164"/>
      <w:bookmarkEnd w:id="165"/>
    </w:p>
    <w:p w14:paraId="23E4FB86" w14:textId="61E21E50" w:rsidR="000E4A23" w:rsidRPr="00397A6C" w:rsidRDefault="000E4A23" w:rsidP="000E4A23">
      <w:r w:rsidRPr="00397A6C">
        <w:t>The Application Programming Interfaces (APIs) for Multimedia Broadcast/Multicast Service (MBMS) at reference point xMB are defined in ETSI TS 126 348 </w:t>
      </w:r>
      <w:r w:rsidR="00F2125E" w:rsidRPr="00397A6C">
        <w:t>[</w:t>
      </w:r>
      <w:r w:rsidR="00F2125E" w:rsidRPr="00397A6C">
        <w:fldChar w:fldCharType="begin"/>
      </w:r>
      <w:r w:rsidR="00F2125E" w:rsidRPr="00397A6C">
        <w:instrText xml:space="preserve">REF REF_TS126348 \h </w:instrText>
      </w:r>
      <w:r w:rsidR="00397A6C">
        <w:instrText xml:space="preserve"> \* MERGEFORMAT </w:instrText>
      </w:r>
      <w:r w:rsidR="00F2125E" w:rsidRPr="00397A6C">
        <w:fldChar w:fldCharType="separate"/>
      </w:r>
      <w:r w:rsidR="00397A6C" w:rsidRPr="00397A6C">
        <w:rPr>
          <w:noProof/>
        </w:rPr>
        <w:t>10</w:t>
      </w:r>
      <w:r w:rsidR="00F2125E" w:rsidRPr="00397A6C">
        <w:fldChar w:fldCharType="end"/>
      </w:r>
      <w:r w:rsidR="00F2125E" w:rsidRPr="00397A6C">
        <w:t>]</w:t>
      </w:r>
      <w:r w:rsidRPr="00397A6C">
        <w:t xml:space="preserve"> and ETSI TS 129 116</w:t>
      </w:r>
      <w:r w:rsidR="00F2125E" w:rsidRPr="00397A6C">
        <w:t xml:space="preserve"> [</w:t>
      </w:r>
      <w:r w:rsidR="00F2125E" w:rsidRPr="00397A6C">
        <w:fldChar w:fldCharType="begin"/>
      </w:r>
      <w:r w:rsidR="00F2125E" w:rsidRPr="00397A6C">
        <w:instrText xml:space="preserve">REF REF_TS129116 \h </w:instrText>
      </w:r>
      <w:r w:rsidR="00397A6C">
        <w:instrText xml:space="preserve"> \* MERGEFORMAT </w:instrText>
      </w:r>
      <w:r w:rsidR="00F2125E" w:rsidRPr="00397A6C">
        <w:fldChar w:fldCharType="separate"/>
      </w:r>
      <w:r w:rsidR="00397A6C" w:rsidRPr="00397A6C">
        <w:rPr>
          <w:noProof/>
        </w:rPr>
        <w:t>11</w:t>
      </w:r>
      <w:r w:rsidR="00F2125E" w:rsidRPr="00397A6C">
        <w:fldChar w:fldCharType="end"/>
      </w:r>
      <w:r w:rsidR="00F2125E" w:rsidRPr="00397A6C">
        <w:t>]</w:t>
      </w:r>
      <w:r w:rsidRPr="00397A6C">
        <w:t>.</w:t>
      </w:r>
    </w:p>
    <w:p w14:paraId="2291FD74" w14:textId="77777777" w:rsidR="000E4A23" w:rsidRPr="00397A6C" w:rsidRDefault="000E4A23" w:rsidP="000E4A23">
      <w:pPr>
        <w:keepNext/>
      </w:pPr>
      <w:r w:rsidRPr="00397A6C">
        <w:t xml:space="preserve">The </w:t>
      </w:r>
      <w:r w:rsidRPr="00397A6C">
        <w:rPr>
          <w:lang w:eastAsia="zh-CN"/>
        </w:rPr>
        <w:t>x</w:t>
      </w:r>
      <w:r w:rsidRPr="00397A6C">
        <w:t>MB reference point provides the ability for the Content Provider to:</w:t>
      </w:r>
    </w:p>
    <w:p w14:paraId="55B50057" w14:textId="77777777" w:rsidR="000E4A23" w:rsidRPr="00397A6C" w:rsidRDefault="000E4A23" w:rsidP="000E4A23">
      <w:pPr>
        <w:pStyle w:val="B1"/>
        <w:rPr>
          <w:lang w:eastAsia="zh-CN"/>
        </w:rPr>
      </w:pPr>
      <w:r w:rsidRPr="00397A6C">
        <w:rPr>
          <w:lang w:eastAsia="zh-CN"/>
        </w:rPr>
        <w:t>Authenticate and authorize BM-SC(s).</w:t>
      </w:r>
    </w:p>
    <w:p w14:paraId="1BDAE219" w14:textId="77777777" w:rsidR="000E4A23" w:rsidRPr="00397A6C" w:rsidRDefault="000E4A23" w:rsidP="000E4A23">
      <w:pPr>
        <w:pStyle w:val="B1"/>
        <w:rPr>
          <w:lang w:eastAsia="zh-CN"/>
        </w:rPr>
      </w:pPr>
      <w:r w:rsidRPr="00397A6C">
        <w:rPr>
          <w:lang w:eastAsia="zh-CN"/>
        </w:rPr>
        <w:t>Create, modify and terminate a service</w:t>
      </w:r>
      <w:r w:rsidRPr="00397A6C">
        <w:t>.</w:t>
      </w:r>
    </w:p>
    <w:p w14:paraId="3720A06A" w14:textId="77777777" w:rsidR="000E4A23" w:rsidRPr="00397A6C" w:rsidRDefault="000E4A23" w:rsidP="000E4A23">
      <w:pPr>
        <w:pStyle w:val="B1"/>
        <w:rPr>
          <w:lang w:eastAsia="zh-CN"/>
        </w:rPr>
      </w:pPr>
      <w:r w:rsidRPr="00397A6C">
        <w:rPr>
          <w:lang w:eastAsia="zh-CN"/>
        </w:rPr>
        <w:t>Create, modify and terminate a session</w:t>
      </w:r>
      <w:r w:rsidRPr="00397A6C">
        <w:t>.</w:t>
      </w:r>
    </w:p>
    <w:p w14:paraId="79B6D959" w14:textId="77777777" w:rsidR="000E4A23" w:rsidRPr="00397A6C" w:rsidRDefault="000E4A23" w:rsidP="000E4A23">
      <w:pPr>
        <w:pStyle w:val="B1"/>
      </w:pPr>
      <w:r w:rsidRPr="00397A6C">
        <w:rPr>
          <w:lang w:eastAsia="zh-CN"/>
        </w:rPr>
        <w:t>Query information</w:t>
      </w:r>
      <w:r w:rsidRPr="00397A6C">
        <w:t>.</w:t>
      </w:r>
    </w:p>
    <w:p w14:paraId="76BD192D" w14:textId="77777777" w:rsidR="000E4A23" w:rsidRPr="00397A6C" w:rsidRDefault="000E4A23" w:rsidP="000E4A23">
      <w:pPr>
        <w:pStyle w:val="B1"/>
        <w:rPr>
          <w:lang w:eastAsia="zh-CN"/>
        </w:rPr>
      </w:pPr>
      <w:r w:rsidRPr="00397A6C">
        <w:t>Deliver content to the BM-SC(s).</w:t>
      </w:r>
    </w:p>
    <w:p w14:paraId="4F7BB847" w14:textId="77777777" w:rsidR="000E4A23" w:rsidRPr="00397A6C" w:rsidRDefault="000E4A23" w:rsidP="000E4A23">
      <w:pPr>
        <w:keepNext/>
      </w:pPr>
      <w:r w:rsidRPr="00397A6C">
        <w:t xml:space="preserve">The </w:t>
      </w:r>
      <w:r w:rsidRPr="00397A6C">
        <w:rPr>
          <w:lang w:eastAsia="zh-CN"/>
        </w:rPr>
        <w:t>x</w:t>
      </w:r>
      <w:r w:rsidRPr="00397A6C">
        <w:t>MB reference point provides the ability for the BM-SC to:</w:t>
      </w:r>
    </w:p>
    <w:p w14:paraId="5859490B" w14:textId="77777777" w:rsidR="000E4A23" w:rsidRPr="00397A6C" w:rsidRDefault="000E4A23" w:rsidP="000E4A23">
      <w:pPr>
        <w:pStyle w:val="B1"/>
        <w:rPr>
          <w:lang w:eastAsia="zh-CN"/>
        </w:rPr>
      </w:pPr>
      <w:r w:rsidRPr="00397A6C">
        <w:rPr>
          <w:lang w:eastAsia="zh-CN"/>
        </w:rPr>
        <w:t>Authenticate and authorize a content provider.</w:t>
      </w:r>
    </w:p>
    <w:p w14:paraId="74540F3F" w14:textId="59BDFDCC" w:rsidR="000E4A23" w:rsidRPr="00397A6C" w:rsidRDefault="000E4A23" w:rsidP="000E4A23">
      <w:pPr>
        <w:pStyle w:val="B1"/>
      </w:pPr>
      <w:r w:rsidRPr="00397A6C">
        <w:rPr>
          <w:lang w:eastAsia="zh-CN"/>
        </w:rPr>
        <w:t>N</w:t>
      </w:r>
      <w:r w:rsidRPr="00397A6C">
        <w:t xml:space="preserve">otify the </w:t>
      </w:r>
      <w:r w:rsidRPr="00397A6C">
        <w:rPr>
          <w:lang w:eastAsia="zh-CN"/>
        </w:rPr>
        <w:t>content provider</w:t>
      </w:r>
      <w:r w:rsidRPr="00397A6C">
        <w:t xml:space="preserve"> of the status of an MBMS </w:t>
      </w:r>
      <w:r w:rsidRPr="00397A6C">
        <w:rPr>
          <w:lang w:eastAsia="zh-CN"/>
        </w:rPr>
        <w:t>user service usage</w:t>
      </w:r>
      <w:r w:rsidR="009A7DAF">
        <w:rPr>
          <w:lang w:eastAsia="zh-CN"/>
        </w:rPr>
        <w:t>, if applicable</w:t>
      </w:r>
      <w:r w:rsidRPr="00397A6C">
        <w:t>.</w:t>
      </w:r>
    </w:p>
    <w:p w14:paraId="57D9E570" w14:textId="77777777" w:rsidR="000E4A23" w:rsidRPr="00397A6C" w:rsidRDefault="000E4A23" w:rsidP="000E4A23">
      <w:pPr>
        <w:pStyle w:val="B1"/>
        <w:rPr>
          <w:lang w:eastAsia="zh-CN"/>
        </w:rPr>
      </w:pPr>
      <w:r w:rsidRPr="00397A6C">
        <w:t>Retrieve content from the content provider.</w:t>
      </w:r>
    </w:p>
    <w:p w14:paraId="5D43D5C6" w14:textId="77777777" w:rsidR="000E4A23" w:rsidRPr="00397A6C" w:rsidRDefault="000E4A23" w:rsidP="000E4A23">
      <w:pPr>
        <w:keepNext/>
      </w:pPr>
      <w:r w:rsidRPr="00397A6C">
        <w:t>For 5G Broadcast Services, the following procedures on xMB shall be supported:</w:t>
      </w:r>
    </w:p>
    <w:p w14:paraId="0E6CEFD7" w14:textId="3AB1DF85" w:rsidR="000E4A23" w:rsidRPr="00397A6C" w:rsidRDefault="000E4A23" w:rsidP="000E4A23">
      <w:pPr>
        <w:pStyle w:val="B10"/>
      </w:pPr>
      <w:r w:rsidRPr="00397A6C">
        <w:t>1)</w:t>
      </w:r>
      <w:r w:rsidRPr="00397A6C">
        <w:tab/>
        <w:t>Authentication</w:t>
      </w:r>
      <w:r w:rsidRPr="00397A6C">
        <w:rPr>
          <w:lang w:eastAsia="en-GB"/>
        </w:rPr>
        <w:t xml:space="preserve"> and Authorization as defined in </w:t>
      </w:r>
      <w:r w:rsidRPr="00397A6C">
        <w:t>clause 5.2 of</w:t>
      </w:r>
      <w:r w:rsidR="005B386C" w:rsidRPr="00397A6C">
        <w:t xml:space="preserve"> ETSI TS 126 348</w:t>
      </w:r>
      <w:r w:rsidR="00F2125E" w:rsidRPr="00397A6C">
        <w:t xml:space="preserve"> [</w:t>
      </w:r>
      <w:r w:rsidR="00F2125E" w:rsidRPr="00397A6C">
        <w:fldChar w:fldCharType="begin"/>
      </w:r>
      <w:r w:rsidR="00F2125E" w:rsidRPr="00397A6C">
        <w:instrText xml:space="preserve">REF REF_TS126348 \h </w:instrText>
      </w:r>
      <w:r w:rsidR="00397A6C">
        <w:instrText xml:space="preserve"> \* MERGEFORMAT </w:instrText>
      </w:r>
      <w:r w:rsidR="00F2125E" w:rsidRPr="00397A6C">
        <w:fldChar w:fldCharType="separate"/>
      </w:r>
      <w:r w:rsidR="00397A6C" w:rsidRPr="00397A6C">
        <w:rPr>
          <w:noProof/>
        </w:rPr>
        <w:t>10</w:t>
      </w:r>
      <w:r w:rsidR="00F2125E" w:rsidRPr="00397A6C">
        <w:fldChar w:fldCharType="end"/>
      </w:r>
      <w:r w:rsidR="00F2125E" w:rsidRPr="00397A6C">
        <w:t>]</w:t>
      </w:r>
      <w:r w:rsidRPr="00397A6C">
        <w:t>.</w:t>
      </w:r>
    </w:p>
    <w:p w14:paraId="0439B598" w14:textId="54D8BFD7" w:rsidR="000E4A23" w:rsidRPr="00397A6C" w:rsidRDefault="000E4A23" w:rsidP="00C967D2">
      <w:pPr>
        <w:pStyle w:val="B10"/>
      </w:pPr>
      <w:r w:rsidRPr="00397A6C">
        <w:t>2)</w:t>
      </w:r>
      <w:r w:rsidRPr="00397A6C">
        <w:tab/>
        <w:t xml:space="preserve">Service Management Procedures </w:t>
      </w:r>
      <w:r w:rsidRPr="00397A6C">
        <w:rPr>
          <w:lang w:eastAsia="en-GB"/>
        </w:rPr>
        <w:t xml:space="preserve">as defined in </w:t>
      </w:r>
      <w:r w:rsidRPr="00397A6C">
        <w:t xml:space="preserve">clause 5.3 of </w:t>
      </w:r>
      <w:r w:rsidR="00F2125E" w:rsidRPr="00397A6C">
        <w:t>[</w:t>
      </w:r>
      <w:r w:rsidR="00F2125E" w:rsidRPr="00397A6C">
        <w:fldChar w:fldCharType="begin"/>
      </w:r>
      <w:r w:rsidR="00F2125E" w:rsidRPr="00397A6C">
        <w:instrText xml:space="preserve">REF REF_TS126348 \h </w:instrText>
      </w:r>
      <w:r w:rsidR="00397A6C">
        <w:instrText xml:space="preserve"> \* MERGEFORMAT </w:instrText>
      </w:r>
      <w:r w:rsidR="00F2125E" w:rsidRPr="00397A6C">
        <w:fldChar w:fldCharType="separate"/>
      </w:r>
      <w:r w:rsidR="00397A6C" w:rsidRPr="00397A6C">
        <w:rPr>
          <w:noProof/>
        </w:rPr>
        <w:t>10</w:t>
      </w:r>
      <w:r w:rsidR="00F2125E" w:rsidRPr="00397A6C">
        <w:fldChar w:fldCharType="end"/>
      </w:r>
      <w:r w:rsidR="00F2125E" w:rsidRPr="00397A6C">
        <w:t>]</w:t>
      </w:r>
      <w:r w:rsidRPr="00397A6C">
        <w:t xml:space="preserve"> with the following additional considerations:</w:t>
      </w:r>
    </w:p>
    <w:p w14:paraId="34F83B52" w14:textId="00167363" w:rsidR="000E4A23" w:rsidRPr="00397A6C" w:rsidRDefault="000E4A23" w:rsidP="00C967D2">
      <w:pPr>
        <w:pStyle w:val="B20"/>
      </w:pPr>
      <w:r w:rsidRPr="00397A6C">
        <w:t>a)</w:t>
      </w:r>
      <w:r w:rsidRPr="00397A6C">
        <w:tab/>
        <w:t>All Service Management Procedures apply, i.e.</w:t>
      </w:r>
      <w:r w:rsidR="00C967D2" w:rsidRPr="00397A6C">
        <w:t>:</w:t>
      </w:r>
    </w:p>
    <w:p w14:paraId="32088DFC" w14:textId="1A4482BC" w:rsidR="000E4A23" w:rsidRPr="00397A6C" w:rsidRDefault="000E4A23" w:rsidP="00C967D2">
      <w:pPr>
        <w:pStyle w:val="B3"/>
      </w:pPr>
      <w:r w:rsidRPr="00397A6C">
        <w:t xml:space="preserve">Create Service </w:t>
      </w:r>
      <w:r w:rsidRPr="00397A6C">
        <w:rPr>
          <w:lang w:eastAsia="en-GB"/>
        </w:rPr>
        <w:t xml:space="preserve">as defined in </w:t>
      </w:r>
      <w:r w:rsidRPr="00397A6C">
        <w:t>clause 5.3.2 of</w:t>
      </w:r>
      <w:r w:rsidR="005B386C" w:rsidRPr="00397A6C">
        <w:t xml:space="preserve"> ETSI TS 126 348</w:t>
      </w:r>
      <w:r w:rsidR="00F2125E" w:rsidRPr="00397A6C">
        <w:t xml:space="preserve"> [</w:t>
      </w:r>
      <w:r w:rsidR="00F2125E" w:rsidRPr="00397A6C">
        <w:fldChar w:fldCharType="begin"/>
      </w:r>
      <w:r w:rsidR="00F2125E" w:rsidRPr="00397A6C">
        <w:instrText xml:space="preserve">REF REF_TS126348 \h </w:instrText>
      </w:r>
      <w:r w:rsidR="00397A6C">
        <w:instrText xml:space="preserve"> \* MERGEFORMAT </w:instrText>
      </w:r>
      <w:r w:rsidR="00F2125E" w:rsidRPr="00397A6C">
        <w:fldChar w:fldCharType="separate"/>
      </w:r>
      <w:r w:rsidR="00397A6C" w:rsidRPr="00397A6C">
        <w:rPr>
          <w:noProof/>
        </w:rPr>
        <w:t>10</w:t>
      </w:r>
      <w:r w:rsidR="00F2125E" w:rsidRPr="00397A6C">
        <w:fldChar w:fldCharType="end"/>
      </w:r>
      <w:r w:rsidR="00F2125E" w:rsidRPr="00397A6C">
        <w:t>]</w:t>
      </w:r>
      <w:r w:rsidR="00C967D2" w:rsidRPr="00397A6C">
        <w:t>.</w:t>
      </w:r>
    </w:p>
    <w:p w14:paraId="0D3BC42F" w14:textId="515821CA" w:rsidR="000E4A23" w:rsidRPr="00397A6C" w:rsidRDefault="000E4A23" w:rsidP="00C967D2">
      <w:pPr>
        <w:pStyle w:val="B3"/>
      </w:pPr>
      <w:r w:rsidRPr="00397A6C">
        <w:t xml:space="preserve">Get Service Procedure </w:t>
      </w:r>
      <w:r w:rsidRPr="00397A6C">
        <w:rPr>
          <w:lang w:eastAsia="en-GB"/>
        </w:rPr>
        <w:t xml:space="preserve">as defined in </w:t>
      </w:r>
      <w:r w:rsidRPr="00397A6C">
        <w:t>clause 5.3.3 of</w:t>
      </w:r>
      <w:r w:rsidR="005B386C" w:rsidRPr="00397A6C">
        <w:t xml:space="preserve"> ETSI TS 126 348</w:t>
      </w:r>
      <w:r w:rsidR="00F2125E" w:rsidRPr="00397A6C">
        <w:t xml:space="preserve"> [</w:t>
      </w:r>
      <w:r w:rsidR="00F2125E" w:rsidRPr="00397A6C">
        <w:fldChar w:fldCharType="begin"/>
      </w:r>
      <w:r w:rsidR="00F2125E" w:rsidRPr="00397A6C">
        <w:instrText xml:space="preserve">REF REF_TS126348 \h </w:instrText>
      </w:r>
      <w:r w:rsidR="00397A6C">
        <w:instrText xml:space="preserve"> \* MERGEFORMAT </w:instrText>
      </w:r>
      <w:r w:rsidR="00F2125E" w:rsidRPr="00397A6C">
        <w:fldChar w:fldCharType="separate"/>
      </w:r>
      <w:r w:rsidR="00397A6C" w:rsidRPr="00397A6C">
        <w:rPr>
          <w:noProof/>
        </w:rPr>
        <w:t>10</w:t>
      </w:r>
      <w:r w:rsidR="00F2125E" w:rsidRPr="00397A6C">
        <w:fldChar w:fldCharType="end"/>
      </w:r>
      <w:r w:rsidR="00F2125E" w:rsidRPr="00397A6C">
        <w:t>]</w:t>
      </w:r>
      <w:r w:rsidR="00C967D2" w:rsidRPr="00397A6C">
        <w:t>.</w:t>
      </w:r>
    </w:p>
    <w:p w14:paraId="48E1E510" w14:textId="3D1524C4" w:rsidR="000E4A23" w:rsidRPr="00397A6C" w:rsidRDefault="000E4A23" w:rsidP="00C967D2">
      <w:pPr>
        <w:pStyle w:val="B3"/>
      </w:pPr>
      <w:r w:rsidRPr="00397A6C">
        <w:t xml:space="preserve">Update Service Procedure </w:t>
      </w:r>
      <w:r w:rsidRPr="00397A6C">
        <w:rPr>
          <w:lang w:eastAsia="en-GB"/>
        </w:rPr>
        <w:t xml:space="preserve">as defined in </w:t>
      </w:r>
      <w:r w:rsidRPr="00397A6C">
        <w:t>clause 5.3.4 of</w:t>
      </w:r>
      <w:r w:rsidR="005B386C" w:rsidRPr="00397A6C">
        <w:t xml:space="preserve"> ETSI TS 126 348</w:t>
      </w:r>
      <w:r w:rsidR="00F2125E" w:rsidRPr="00397A6C">
        <w:t xml:space="preserve"> [</w:t>
      </w:r>
      <w:r w:rsidR="00F2125E" w:rsidRPr="00397A6C">
        <w:fldChar w:fldCharType="begin"/>
      </w:r>
      <w:r w:rsidR="00F2125E" w:rsidRPr="00397A6C">
        <w:instrText xml:space="preserve">REF REF_TS126348 \h </w:instrText>
      </w:r>
      <w:r w:rsidR="00397A6C">
        <w:instrText xml:space="preserve"> \* MERGEFORMAT </w:instrText>
      </w:r>
      <w:r w:rsidR="00F2125E" w:rsidRPr="00397A6C">
        <w:fldChar w:fldCharType="separate"/>
      </w:r>
      <w:r w:rsidR="00397A6C" w:rsidRPr="00397A6C">
        <w:rPr>
          <w:noProof/>
        </w:rPr>
        <w:t>10</w:t>
      </w:r>
      <w:r w:rsidR="00F2125E" w:rsidRPr="00397A6C">
        <w:fldChar w:fldCharType="end"/>
      </w:r>
      <w:r w:rsidR="00F2125E" w:rsidRPr="00397A6C">
        <w:t>]</w:t>
      </w:r>
      <w:r w:rsidR="00C967D2" w:rsidRPr="00397A6C">
        <w:t>.</w:t>
      </w:r>
    </w:p>
    <w:p w14:paraId="1D1D742D" w14:textId="6F3039A2" w:rsidR="000E4A23" w:rsidRPr="00397A6C" w:rsidRDefault="000E4A23" w:rsidP="00C967D2">
      <w:pPr>
        <w:pStyle w:val="B3"/>
      </w:pPr>
      <w:r w:rsidRPr="00397A6C">
        <w:t xml:space="preserve">Terminate Service Procedure </w:t>
      </w:r>
      <w:r w:rsidRPr="00397A6C">
        <w:rPr>
          <w:lang w:eastAsia="en-GB"/>
        </w:rPr>
        <w:t xml:space="preserve">as defined in </w:t>
      </w:r>
      <w:r w:rsidRPr="00397A6C">
        <w:t>clause 5.3.5 of</w:t>
      </w:r>
      <w:r w:rsidR="005B386C" w:rsidRPr="00397A6C">
        <w:t xml:space="preserve"> ETSI TS 126 348</w:t>
      </w:r>
      <w:r w:rsidR="00F2125E" w:rsidRPr="00397A6C">
        <w:t xml:space="preserve"> [</w:t>
      </w:r>
      <w:r w:rsidR="00F2125E" w:rsidRPr="00397A6C">
        <w:fldChar w:fldCharType="begin"/>
      </w:r>
      <w:r w:rsidR="00F2125E" w:rsidRPr="00397A6C">
        <w:instrText xml:space="preserve">REF REF_TS126348 \h </w:instrText>
      </w:r>
      <w:r w:rsidR="00397A6C">
        <w:instrText xml:space="preserve"> \* MERGEFORMAT </w:instrText>
      </w:r>
      <w:r w:rsidR="00F2125E" w:rsidRPr="00397A6C">
        <w:fldChar w:fldCharType="separate"/>
      </w:r>
      <w:r w:rsidR="00397A6C" w:rsidRPr="00397A6C">
        <w:rPr>
          <w:noProof/>
        </w:rPr>
        <w:t>10</w:t>
      </w:r>
      <w:r w:rsidR="00F2125E" w:rsidRPr="00397A6C">
        <w:fldChar w:fldCharType="end"/>
      </w:r>
      <w:r w:rsidR="00F2125E" w:rsidRPr="00397A6C">
        <w:t>]</w:t>
      </w:r>
      <w:r w:rsidRPr="00397A6C">
        <w:t>.</w:t>
      </w:r>
    </w:p>
    <w:p w14:paraId="0DFEA244" w14:textId="281FF22A" w:rsidR="000E4A23" w:rsidRPr="00397A6C" w:rsidRDefault="000E4A23" w:rsidP="000E4A23">
      <w:pPr>
        <w:pStyle w:val="B20"/>
      </w:pPr>
      <w:r w:rsidRPr="00397A6C">
        <w:t>b)</w:t>
      </w:r>
      <w:r w:rsidRPr="00397A6C">
        <w:tab/>
        <w:t>Service Notifications as defined in clause 5.3.6 of</w:t>
      </w:r>
      <w:r w:rsidR="005B386C" w:rsidRPr="00397A6C">
        <w:t xml:space="preserve"> ETSI TS 126 348</w:t>
      </w:r>
      <w:r w:rsidRPr="00397A6C">
        <w:t xml:space="preserve"> </w:t>
      </w:r>
      <w:r w:rsidR="00F2125E" w:rsidRPr="00397A6C">
        <w:t>[</w:t>
      </w:r>
      <w:r w:rsidR="00F2125E" w:rsidRPr="00397A6C">
        <w:fldChar w:fldCharType="begin"/>
      </w:r>
      <w:r w:rsidR="00F2125E" w:rsidRPr="00397A6C">
        <w:instrText xml:space="preserve">REF REF_TS126348 \h </w:instrText>
      </w:r>
      <w:r w:rsidR="00397A6C">
        <w:instrText xml:space="preserve"> \* MERGEFORMAT </w:instrText>
      </w:r>
      <w:r w:rsidR="00F2125E" w:rsidRPr="00397A6C">
        <w:fldChar w:fldCharType="separate"/>
      </w:r>
      <w:r w:rsidR="00397A6C" w:rsidRPr="00397A6C">
        <w:rPr>
          <w:noProof/>
        </w:rPr>
        <w:t>10</w:t>
      </w:r>
      <w:r w:rsidR="00F2125E" w:rsidRPr="00397A6C">
        <w:fldChar w:fldCharType="end"/>
      </w:r>
      <w:r w:rsidR="00F2125E" w:rsidRPr="00397A6C">
        <w:t>]</w:t>
      </w:r>
      <w:r w:rsidRPr="00397A6C">
        <w:t xml:space="preserve"> applies.</w:t>
      </w:r>
    </w:p>
    <w:p w14:paraId="7CA3BBDA" w14:textId="6C9A07E7" w:rsidR="000E4A23" w:rsidRPr="00397A6C" w:rsidRDefault="000E4A23" w:rsidP="000E4A23">
      <w:pPr>
        <w:pStyle w:val="B20"/>
        <w:keepNext/>
      </w:pPr>
      <w:r w:rsidRPr="00397A6C">
        <w:lastRenderedPageBreak/>
        <w:t>c)</w:t>
      </w:r>
      <w:r w:rsidRPr="00397A6C">
        <w:tab/>
        <w:t>For the Service Properties defined in clause 5.3.7, Table 5.3-1 of</w:t>
      </w:r>
      <w:r w:rsidR="005B386C" w:rsidRPr="00397A6C">
        <w:t xml:space="preserve"> ETSI TS 126 348</w:t>
      </w:r>
      <w:r w:rsidR="00F2125E" w:rsidRPr="00397A6C">
        <w:t xml:space="preserve"> [</w:t>
      </w:r>
      <w:r w:rsidR="00F2125E" w:rsidRPr="00397A6C">
        <w:fldChar w:fldCharType="begin"/>
      </w:r>
      <w:r w:rsidR="00F2125E" w:rsidRPr="00397A6C">
        <w:instrText xml:space="preserve">REF REF_TS126348 \h </w:instrText>
      </w:r>
      <w:r w:rsidR="00397A6C">
        <w:instrText xml:space="preserve"> \* MERGEFORMAT </w:instrText>
      </w:r>
      <w:r w:rsidR="00F2125E" w:rsidRPr="00397A6C">
        <w:fldChar w:fldCharType="separate"/>
      </w:r>
      <w:r w:rsidR="00397A6C" w:rsidRPr="00397A6C">
        <w:rPr>
          <w:noProof/>
        </w:rPr>
        <w:t>10</w:t>
      </w:r>
      <w:r w:rsidR="00F2125E" w:rsidRPr="00397A6C">
        <w:fldChar w:fldCharType="end"/>
      </w:r>
      <w:r w:rsidR="00F2125E" w:rsidRPr="00397A6C">
        <w:t>]</w:t>
      </w:r>
      <w:r w:rsidRPr="00397A6C">
        <w:t>, the following constraints apply:</w:t>
      </w:r>
    </w:p>
    <w:p w14:paraId="306AA065" w14:textId="097267F4" w:rsidR="000E4A23" w:rsidRPr="00397A6C" w:rsidRDefault="000E4A23" w:rsidP="000E4A23">
      <w:pPr>
        <w:pStyle w:val="B3"/>
        <w:keepNext/>
      </w:pPr>
      <w:r w:rsidRPr="00397A6C">
        <w:t>The Receive-Only Mode property shall be set to 'true'</w:t>
      </w:r>
      <w:r w:rsidR="00C967D2" w:rsidRPr="00397A6C">
        <w:t>.</w:t>
      </w:r>
    </w:p>
    <w:p w14:paraId="05980276" w14:textId="62A11BE9" w:rsidR="000E4A23" w:rsidRPr="00397A6C" w:rsidRDefault="000E4A23" w:rsidP="000E4A23">
      <w:pPr>
        <w:pStyle w:val="B3"/>
        <w:keepNext/>
      </w:pPr>
      <w:r w:rsidRPr="00397A6C">
        <w:t>The Consumption Reporting configuration shall be set to 'false'</w:t>
      </w:r>
      <w:r w:rsidR="00C967D2" w:rsidRPr="00397A6C">
        <w:t>.</w:t>
      </w:r>
    </w:p>
    <w:p w14:paraId="33A30C16" w14:textId="77777777" w:rsidR="000E4A23" w:rsidRPr="00397A6C" w:rsidRDefault="000E4A23" w:rsidP="000E4A23">
      <w:pPr>
        <w:pStyle w:val="B3"/>
      </w:pPr>
      <w:r w:rsidRPr="00397A6C">
        <w:t>The Service Announcement Mode property shall be set to 'SACH'.</w:t>
      </w:r>
    </w:p>
    <w:p w14:paraId="111369B5" w14:textId="6C2E102B" w:rsidR="000E4A23" w:rsidRPr="00397A6C" w:rsidRDefault="000E4A23" w:rsidP="000E4A23">
      <w:pPr>
        <w:pStyle w:val="B10"/>
        <w:keepNext/>
      </w:pPr>
      <w:r w:rsidRPr="00397A6C">
        <w:rPr>
          <w:lang w:eastAsia="en-GB"/>
        </w:rPr>
        <w:t>3)</w:t>
      </w:r>
      <w:r w:rsidRPr="00397A6C">
        <w:rPr>
          <w:lang w:eastAsia="en-GB"/>
        </w:rPr>
        <w:tab/>
        <w:t xml:space="preserve">Session Management Procedures as defined in </w:t>
      </w:r>
      <w:r w:rsidRPr="00397A6C">
        <w:t>clause 5.4 of</w:t>
      </w:r>
      <w:r w:rsidR="005B386C" w:rsidRPr="00397A6C">
        <w:t xml:space="preserve"> ETSI TS 126 348</w:t>
      </w:r>
      <w:r w:rsidRPr="00397A6C">
        <w:t xml:space="preserve"> </w:t>
      </w:r>
      <w:r w:rsidR="00F2125E" w:rsidRPr="00397A6C">
        <w:t>[</w:t>
      </w:r>
      <w:r w:rsidR="00F2125E" w:rsidRPr="00397A6C">
        <w:fldChar w:fldCharType="begin"/>
      </w:r>
      <w:r w:rsidR="00F2125E" w:rsidRPr="00397A6C">
        <w:instrText xml:space="preserve">REF REF_TS126348 \h </w:instrText>
      </w:r>
      <w:r w:rsidR="00397A6C">
        <w:instrText xml:space="preserve"> \* MERGEFORMAT </w:instrText>
      </w:r>
      <w:r w:rsidR="00F2125E" w:rsidRPr="00397A6C">
        <w:fldChar w:fldCharType="separate"/>
      </w:r>
      <w:r w:rsidR="00397A6C" w:rsidRPr="00397A6C">
        <w:rPr>
          <w:noProof/>
        </w:rPr>
        <w:t>10</w:t>
      </w:r>
      <w:r w:rsidR="00F2125E" w:rsidRPr="00397A6C">
        <w:fldChar w:fldCharType="end"/>
      </w:r>
      <w:r w:rsidR="00F2125E" w:rsidRPr="00397A6C">
        <w:t>]</w:t>
      </w:r>
      <w:r w:rsidRPr="00397A6C">
        <w:t xml:space="preserve"> with the following additional restrictions:</w:t>
      </w:r>
    </w:p>
    <w:p w14:paraId="30CB03B2" w14:textId="71BBA050" w:rsidR="000E4A23" w:rsidRPr="00397A6C" w:rsidRDefault="000E4A23" w:rsidP="000E4A23">
      <w:pPr>
        <w:pStyle w:val="B20"/>
      </w:pPr>
      <w:r w:rsidRPr="00397A6C">
        <w:t>a)</w:t>
      </w:r>
      <w:r w:rsidRPr="00397A6C">
        <w:tab/>
        <w:t>All Session Management Procedures apply, i.e.</w:t>
      </w:r>
      <w:r w:rsidR="00C967D2" w:rsidRPr="00397A6C">
        <w:t>:</w:t>
      </w:r>
    </w:p>
    <w:p w14:paraId="77598D51" w14:textId="3E2F2726" w:rsidR="000E4A23" w:rsidRPr="00397A6C" w:rsidRDefault="000E4A23" w:rsidP="000E4A23">
      <w:pPr>
        <w:pStyle w:val="B3"/>
      </w:pPr>
      <w:r w:rsidRPr="00397A6C">
        <w:rPr>
          <w:lang w:eastAsia="en-GB"/>
        </w:rPr>
        <w:t xml:space="preserve">Create Session as defined in </w:t>
      </w:r>
      <w:r w:rsidRPr="00397A6C">
        <w:t>clause 5.4.2 of</w:t>
      </w:r>
      <w:r w:rsidR="005B386C" w:rsidRPr="00397A6C">
        <w:t xml:space="preserve"> ETSI TS 126 348</w:t>
      </w:r>
      <w:r w:rsidR="00F2125E" w:rsidRPr="00397A6C">
        <w:t xml:space="preserve"> [</w:t>
      </w:r>
      <w:r w:rsidR="00F2125E" w:rsidRPr="00397A6C">
        <w:fldChar w:fldCharType="begin"/>
      </w:r>
      <w:r w:rsidR="00F2125E" w:rsidRPr="00397A6C">
        <w:instrText xml:space="preserve">REF REF_TS126348 \h </w:instrText>
      </w:r>
      <w:r w:rsidR="00397A6C">
        <w:instrText xml:space="preserve"> \* MERGEFORMAT </w:instrText>
      </w:r>
      <w:r w:rsidR="00F2125E" w:rsidRPr="00397A6C">
        <w:fldChar w:fldCharType="separate"/>
      </w:r>
      <w:r w:rsidR="00397A6C" w:rsidRPr="00397A6C">
        <w:rPr>
          <w:noProof/>
        </w:rPr>
        <w:t>10</w:t>
      </w:r>
      <w:r w:rsidR="00F2125E" w:rsidRPr="00397A6C">
        <w:fldChar w:fldCharType="end"/>
      </w:r>
      <w:r w:rsidR="00F2125E" w:rsidRPr="00397A6C">
        <w:t>]</w:t>
      </w:r>
      <w:r w:rsidR="00C967D2" w:rsidRPr="00397A6C">
        <w:t>.</w:t>
      </w:r>
    </w:p>
    <w:p w14:paraId="418F4B78" w14:textId="31FDBB71" w:rsidR="000E4A23" w:rsidRPr="00397A6C" w:rsidRDefault="000E4A23" w:rsidP="000E4A23">
      <w:pPr>
        <w:pStyle w:val="B3"/>
      </w:pPr>
      <w:r w:rsidRPr="00397A6C">
        <w:t xml:space="preserve">Get Session Procedure </w:t>
      </w:r>
      <w:r w:rsidRPr="00397A6C">
        <w:rPr>
          <w:lang w:eastAsia="en-GB"/>
        </w:rPr>
        <w:t xml:space="preserve">as defined in </w:t>
      </w:r>
      <w:r w:rsidRPr="00397A6C">
        <w:t>clause 5.4.3 of</w:t>
      </w:r>
      <w:r w:rsidR="005B386C" w:rsidRPr="00397A6C">
        <w:t xml:space="preserve"> ETSI TS 126 348</w:t>
      </w:r>
      <w:r w:rsidR="00F2125E" w:rsidRPr="00397A6C">
        <w:t xml:space="preserve"> [</w:t>
      </w:r>
      <w:r w:rsidR="00F2125E" w:rsidRPr="00397A6C">
        <w:fldChar w:fldCharType="begin"/>
      </w:r>
      <w:r w:rsidR="00F2125E" w:rsidRPr="00397A6C">
        <w:instrText xml:space="preserve">REF REF_TS126348 \h </w:instrText>
      </w:r>
      <w:r w:rsidR="00397A6C">
        <w:instrText xml:space="preserve"> \* MERGEFORMAT </w:instrText>
      </w:r>
      <w:r w:rsidR="00F2125E" w:rsidRPr="00397A6C">
        <w:fldChar w:fldCharType="separate"/>
      </w:r>
      <w:r w:rsidR="00397A6C" w:rsidRPr="00397A6C">
        <w:rPr>
          <w:noProof/>
        </w:rPr>
        <w:t>10</w:t>
      </w:r>
      <w:r w:rsidR="00F2125E" w:rsidRPr="00397A6C">
        <w:fldChar w:fldCharType="end"/>
      </w:r>
      <w:r w:rsidR="00F2125E" w:rsidRPr="00397A6C">
        <w:t>]</w:t>
      </w:r>
      <w:r w:rsidR="00C967D2" w:rsidRPr="00397A6C">
        <w:t>.</w:t>
      </w:r>
    </w:p>
    <w:p w14:paraId="314F1BED" w14:textId="6E0CA155" w:rsidR="000E4A23" w:rsidRPr="00397A6C" w:rsidRDefault="000E4A23" w:rsidP="000E4A23">
      <w:pPr>
        <w:pStyle w:val="B3"/>
      </w:pPr>
      <w:r w:rsidRPr="00397A6C">
        <w:t xml:space="preserve">Update Session Procedure </w:t>
      </w:r>
      <w:r w:rsidRPr="00397A6C">
        <w:rPr>
          <w:lang w:eastAsia="en-GB"/>
        </w:rPr>
        <w:t xml:space="preserve">as defined in </w:t>
      </w:r>
      <w:r w:rsidRPr="00397A6C">
        <w:t>clause 5.4.4 of</w:t>
      </w:r>
      <w:r w:rsidR="005B386C" w:rsidRPr="00397A6C">
        <w:t xml:space="preserve"> ETSI TS 126 348</w:t>
      </w:r>
      <w:r w:rsidR="00F2125E" w:rsidRPr="00397A6C">
        <w:t xml:space="preserve"> [</w:t>
      </w:r>
      <w:r w:rsidR="00F2125E" w:rsidRPr="00397A6C">
        <w:fldChar w:fldCharType="begin"/>
      </w:r>
      <w:r w:rsidR="00F2125E" w:rsidRPr="00397A6C">
        <w:instrText xml:space="preserve">REF REF_TS126348 \h </w:instrText>
      </w:r>
      <w:r w:rsidR="00397A6C">
        <w:instrText xml:space="preserve"> \* MERGEFORMAT </w:instrText>
      </w:r>
      <w:r w:rsidR="00F2125E" w:rsidRPr="00397A6C">
        <w:fldChar w:fldCharType="separate"/>
      </w:r>
      <w:r w:rsidR="00397A6C" w:rsidRPr="00397A6C">
        <w:rPr>
          <w:noProof/>
        </w:rPr>
        <w:t>10</w:t>
      </w:r>
      <w:r w:rsidR="00F2125E" w:rsidRPr="00397A6C">
        <w:fldChar w:fldCharType="end"/>
      </w:r>
      <w:r w:rsidR="00F2125E" w:rsidRPr="00397A6C">
        <w:t>]</w:t>
      </w:r>
      <w:r w:rsidR="00C967D2" w:rsidRPr="00397A6C">
        <w:t>.</w:t>
      </w:r>
    </w:p>
    <w:p w14:paraId="42EF2B10" w14:textId="75963E6D" w:rsidR="000E4A23" w:rsidRPr="00397A6C" w:rsidRDefault="000E4A23" w:rsidP="000E4A23">
      <w:pPr>
        <w:pStyle w:val="B3"/>
      </w:pPr>
      <w:r w:rsidRPr="00397A6C">
        <w:t xml:space="preserve">Terminate Session Procedure </w:t>
      </w:r>
      <w:r w:rsidRPr="00397A6C">
        <w:rPr>
          <w:lang w:eastAsia="en-GB"/>
        </w:rPr>
        <w:t xml:space="preserve">as defined in </w:t>
      </w:r>
      <w:r w:rsidRPr="00397A6C">
        <w:t>clause 5.4.5 of</w:t>
      </w:r>
      <w:r w:rsidR="005B386C" w:rsidRPr="00397A6C">
        <w:t xml:space="preserve"> ETSI TS 126 348</w:t>
      </w:r>
      <w:r w:rsidR="00F2125E" w:rsidRPr="00397A6C">
        <w:t xml:space="preserve"> [</w:t>
      </w:r>
      <w:r w:rsidR="00F2125E" w:rsidRPr="00397A6C">
        <w:fldChar w:fldCharType="begin"/>
      </w:r>
      <w:r w:rsidR="00F2125E" w:rsidRPr="00397A6C">
        <w:instrText xml:space="preserve">REF REF_TS126348 \h </w:instrText>
      </w:r>
      <w:r w:rsidR="00397A6C">
        <w:instrText xml:space="preserve"> \* MERGEFORMAT </w:instrText>
      </w:r>
      <w:r w:rsidR="00F2125E" w:rsidRPr="00397A6C">
        <w:fldChar w:fldCharType="separate"/>
      </w:r>
      <w:r w:rsidR="00397A6C" w:rsidRPr="00397A6C">
        <w:rPr>
          <w:noProof/>
        </w:rPr>
        <w:t>10</w:t>
      </w:r>
      <w:r w:rsidR="00F2125E" w:rsidRPr="00397A6C">
        <w:fldChar w:fldCharType="end"/>
      </w:r>
      <w:r w:rsidR="00F2125E" w:rsidRPr="00397A6C">
        <w:t>]</w:t>
      </w:r>
      <w:r w:rsidR="00C967D2" w:rsidRPr="00397A6C">
        <w:t>.</w:t>
      </w:r>
    </w:p>
    <w:p w14:paraId="6C53E817" w14:textId="1FE5C1E1" w:rsidR="000E4A23" w:rsidRPr="00397A6C" w:rsidRDefault="000E4A23" w:rsidP="002A234F">
      <w:pPr>
        <w:pStyle w:val="B20"/>
        <w:keepNext/>
      </w:pPr>
      <w:r w:rsidRPr="00397A6C">
        <w:t>b)</w:t>
      </w:r>
      <w:r w:rsidRPr="00397A6C">
        <w:tab/>
        <w:t>For the Session Properties defined in clause 5.4.6, Table 5.4.-1 of</w:t>
      </w:r>
      <w:r w:rsidR="005B386C" w:rsidRPr="00397A6C">
        <w:t xml:space="preserve"> ETSI TS 126 348</w:t>
      </w:r>
      <w:r w:rsidR="00F2125E" w:rsidRPr="00397A6C">
        <w:t xml:space="preserve"> [</w:t>
      </w:r>
      <w:r w:rsidR="00F2125E" w:rsidRPr="00397A6C">
        <w:fldChar w:fldCharType="begin"/>
      </w:r>
      <w:r w:rsidR="00F2125E" w:rsidRPr="00397A6C">
        <w:instrText xml:space="preserve">REF REF_TS126348 \h </w:instrText>
      </w:r>
      <w:r w:rsidR="00397A6C">
        <w:instrText xml:space="preserve"> \* MERGEFORMAT </w:instrText>
      </w:r>
      <w:r w:rsidR="00F2125E" w:rsidRPr="00397A6C">
        <w:fldChar w:fldCharType="separate"/>
      </w:r>
      <w:r w:rsidR="00397A6C" w:rsidRPr="00397A6C">
        <w:rPr>
          <w:noProof/>
        </w:rPr>
        <w:t>10</w:t>
      </w:r>
      <w:r w:rsidR="00F2125E" w:rsidRPr="00397A6C">
        <w:fldChar w:fldCharType="end"/>
      </w:r>
      <w:r w:rsidR="00F2125E" w:rsidRPr="00397A6C">
        <w:t>]</w:t>
      </w:r>
      <w:r w:rsidRPr="00397A6C">
        <w:t>, the following constraints apply:</w:t>
      </w:r>
    </w:p>
    <w:p w14:paraId="69FBAE0B" w14:textId="77777777" w:rsidR="000E4A23" w:rsidRPr="00397A6C" w:rsidRDefault="000E4A23" w:rsidP="000E4A23">
      <w:pPr>
        <w:pStyle w:val="B3"/>
      </w:pPr>
      <w:r w:rsidRPr="00397A6C">
        <w:t xml:space="preserve">The </w:t>
      </w:r>
      <w:r w:rsidRPr="00397A6C">
        <w:rPr>
          <w:i/>
          <w:iCs/>
        </w:rPr>
        <w:t>Max Delay</w:t>
      </w:r>
      <w:r w:rsidRPr="00397A6C">
        <w:t xml:space="preserve"> parameter shall not be used.</w:t>
      </w:r>
    </w:p>
    <w:p w14:paraId="7750C737" w14:textId="77777777" w:rsidR="000E4A23" w:rsidRPr="00397A6C" w:rsidRDefault="000E4A23" w:rsidP="000E4A23">
      <w:pPr>
        <w:pStyle w:val="B3"/>
      </w:pPr>
      <w:r w:rsidRPr="00397A6C">
        <w:t xml:space="preserve">The </w:t>
      </w:r>
      <w:r w:rsidRPr="00397A6C">
        <w:rPr>
          <w:i/>
          <w:iCs/>
        </w:rPr>
        <w:t>QoE Reporting</w:t>
      </w:r>
      <w:r w:rsidRPr="00397A6C">
        <w:t xml:space="preserve"> parameter shall not be used.</w:t>
      </w:r>
    </w:p>
    <w:p w14:paraId="70F78668" w14:textId="77777777" w:rsidR="000E4A23" w:rsidRPr="00397A6C" w:rsidRDefault="000E4A23" w:rsidP="002A234F">
      <w:pPr>
        <w:pStyle w:val="B3"/>
        <w:keepNext/>
      </w:pPr>
      <w:r w:rsidRPr="00397A6C">
        <w:t xml:space="preserve">The </w:t>
      </w:r>
      <w:r w:rsidRPr="00397A6C">
        <w:rPr>
          <w:i/>
          <w:iCs/>
        </w:rPr>
        <w:t>Session Type</w:t>
      </w:r>
      <w:r w:rsidRPr="00397A6C">
        <w:t xml:space="preserve"> parameter shall be set to one of the following modes:</w:t>
      </w:r>
    </w:p>
    <w:p w14:paraId="62EC46AE" w14:textId="2303D1AE" w:rsidR="000E4A23" w:rsidRPr="00397A6C" w:rsidRDefault="000E4A23" w:rsidP="002A234F">
      <w:pPr>
        <w:pStyle w:val="B4"/>
        <w:keepNext/>
      </w:pPr>
      <w:r w:rsidRPr="00397A6C">
        <w:t>-</w:t>
      </w:r>
      <w:r w:rsidRPr="00397A6C">
        <w:tab/>
      </w:r>
      <w:r w:rsidRPr="00397A6C">
        <w:rPr>
          <w:i/>
          <w:iCs/>
        </w:rPr>
        <w:t>Files</w:t>
      </w:r>
      <w:r w:rsidR="00C967D2" w:rsidRPr="00397A6C">
        <w:t>.</w:t>
      </w:r>
    </w:p>
    <w:p w14:paraId="1D6067A4" w14:textId="2D444145" w:rsidR="000E4A23" w:rsidRPr="00397A6C" w:rsidRDefault="000E4A23" w:rsidP="002A234F">
      <w:pPr>
        <w:pStyle w:val="B4"/>
        <w:keepNext/>
      </w:pPr>
      <w:r w:rsidRPr="00397A6C">
        <w:t>-</w:t>
      </w:r>
      <w:r w:rsidRPr="00397A6C">
        <w:tab/>
      </w:r>
      <w:r w:rsidRPr="00397A6C">
        <w:rPr>
          <w:i/>
          <w:iCs/>
        </w:rPr>
        <w:t>Application</w:t>
      </w:r>
      <w:r w:rsidR="00C967D2" w:rsidRPr="00397A6C">
        <w:t>.</w:t>
      </w:r>
    </w:p>
    <w:p w14:paraId="1674BDAC" w14:textId="77777777" w:rsidR="000E4A23" w:rsidRPr="00397A6C" w:rsidRDefault="000E4A23" w:rsidP="000E4A23">
      <w:pPr>
        <w:pStyle w:val="B4"/>
      </w:pPr>
      <w:r w:rsidRPr="00397A6C">
        <w:t>-</w:t>
      </w:r>
      <w:r w:rsidRPr="00397A6C">
        <w:tab/>
      </w:r>
      <w:r w:rsidRPr="00397A6C">
        <w:rPr>
          <w:i/>
          <w:iCs/>
        </w:rPr>
        <w:t>Transport-Mode</w:t>
      </w:r>
      <w:r w:rsidRPr="00397A6C">
        <w:t>.</w:t>
      </w:r>
    </w:p>
    <w:p w14:paraId="179D20B7" w14:textId="77777777" w:rsidR="000E4A23" w:rsidRPr="00397A6C" w:rsidRDefault="000E4A23" w:rsidP="000E4A23">
      <w:pPr>
        <w:pStyle w:val="B3"/>
      </w:pPr>
      <w:r w:rsidRPr="00397A6C">
        <w:t>Header Compression shall not be used.</w:t>
      </w:r>
    </w:p>
    <w:p w14:paraId="01FCCCEC" w14:textId="4C4B85F7" w:rsidR="000E4A23" w:rsidRPr="00397A6C" w:rsidRDefault="000E4A23" w:rsidP="000E4A23">
      <w:pPr>
        <w:pStyle w:val="B20"/>
        <w:keepNext/>
      </w:pPr>
      <w:r w:rsidRPr="00397A6C">
        <w:t>c)</w:t>
      </w:r>
      <w:r w:rsidRPr="00397A6C">
        <w:tab/>
        <w:t xml:space="preserve">For the additional Session Properties for </w:t>
      </w:r>
      <w:r w:rsidRPr="00397A6C">
        <w:rPr>
          <w:i/>
          <w:iCs/>
        </w:rPr>
        <w:t>Transport-Mode</w:t>
      </w:r>
      <w:r w:rsidRPr="00397A6C">
        <w:t xml:space="preserve"> defined in clause 5.4.6, Table 5.4-2 of</w:t>
      </w:r>
      <w:r w:rsidR="005B386C" w:rsidRPr="00397A6C">
        <w:t xml:space="preserve"> ETSI TS 126 348</w:t>
      </w:r>
      <w:r w:rsidR="00F2125E" w:rsidRPr="00397A6C">
        <w:t xml:space="preserve"> [</w:t>
      </w:r>
      <w:r w:rsidR="00F2125E" w:rsidRPr="00397A6C">
        <w:fldChar w:fldCharType="begin"/>
      </w:r>
      <w:r w:rsidR="00F2125E" w:rsidRPr="00397A6C">
        <w:instrText xml:space="preserve">REF REF_TS126348 \h </w:instrText>
      </w:r>
      <w:r w:rsidR="00397A6C">
        <w:instrText xml:space="preserve"> \* MERGEFORMAT </w:instrText>
      </w:r>
      <w:r w:rsidR="00F2125E" w:rsidRPr="00397A6C">
        <w:fldChar w:fldCharType="separate"/>
      </w:r>
      <w:r w:rsidR="00397A6C" w:rsidRPr="00397A6C">
        <w:rPr>
          <w:noProof/>
        </w:rPr>
        <w:t>10</w:t>
      </w:r>
      <w:r w:rsidR="00F2125E" w:rsidRPr="00397A6C">
        <w:fldChar w:fldCharType="end"/>
      </w:r>
      <w:r w:rsidR="00F2125E" w:rsidRPr="00397A6C">
        <w:t>]</w:t>
      </w:r>
      <w:r w:rsidRPr="00397A6C">
        <w:t>, the following constraints apply:</w:t>
      </w:r>
    </w:p>
    <w:p w14:paraId="5A4E354D" w14:textId="15CABE8B" w:rsidR="000E4A23" w:rsidRPr="00397A6C" w:rsidRDefault="000E4A23" w:rsidP="000E4A23">
      <w:pPr>
        <w:pStyle w:val="B3"/>
        <w:keepNext/>
      </w:pPr>
      <w:r w:rsidRPr="00397A6C">
        <w:t xml:space="preserve">"Delivery Mode Configuration for User Plane" property </w:t>
      </w:r>
      <w:r w:rsidR="003B3A1D">
        <w:t>shall be</w:t>
      </w:r>
      <w:r w:rsidRPr="00397A6C">
        <w:t xml:space="preserve"> set to </w:t>
      </w:r>
      <w:r w:rsidRPr="00397A6C">
        <w:rPr>
          <w:i/>
          <w:iCs/>
        </w:rPr>
        <w:t>Proxy</w:t>
      </w:r>
      <w:r w:rsidRPr="00397A6C">
        <w:t xml:space="preserve"> or </w:t>
      </w:r>
      <w:r w:rsidRPr="00397A6C">
        <w:rPr>
          <w:i/>
          <w:iCs/>
        </w:rPr>
        <w:t>Forward-Only</w:t>
      </w:r>
      <w:r w:rsidRPr="00397A6C">
        <w:t>.</w:t>
      </w:r>
    </w:p>
    <w:p w14:paraId="055FB454" w14:textId="77777777" w:rsidR="000E4A23" w:rsidRPr="00397A6C" w:rsidRDefault="000E4A23" w:rsidP="000E4A23">
      <w:pPr>
        <w:pStyle w:val="B3"/>
      </w:pPr>
      <w:r w:rsidRPr="00397A6C">
        <w:t>"Session Description Parameters for User Plane" property:</w:t>
      </w:r>
    </w:p>
    <w:p w14:paraId="4395AD78" w14:textId="1DFCA7D3" w:rsidR="000E4A23" w:rsidRPr="00397A6C" w:rsidRDefault="000E4A23" w:rsidP="000E4A23">
      <w:pPr>
        <w:pStyle w:val="B4"/>
      </w:pPr>
      <w:r w:rsidRPr="00397A6C">
        <w:t>-</w:t>
      </w:r>
      <w:r w:rsidRPr="00397A6C">
        <w:tab/>
        <w:t>Type shall be set to 'embedded'.</w:t>
      </w:r>
    </w:p>
    <w:p w14:paraId="602C9BD9" w14:textId="00BF0E84" w:rsidR="000E4A23" w:rsidRPr="00397A6C" w:rsidRDefault="000E4A23" w:rsidP="000E4A23">
      <w:pPr>
        <w:pStyle w:val="B4"/>
      </w:pPr>
      <w:r w:rsidRPr="00397A6C">
        <w:t>-</w:t>
      </w:r>
      <w:r w:rsidRPr="00397A6C">
        <w:tab/>
        <w:t>Access URL shall be the URL of an SDP file that describes a multicast stream associated with the BM</w:t>
      </w:r>
      <w:r w:rsidRPr="00397A6C">
        <w:noBreakHyphen/>
        <w:t>SC ingest session.</w:t>
      </w:r>
    </w:p>
    <w:p w14:paraId="2A63CA12" w14:textId="77777777" w:rsidR="000E4A23" w:rsidRPr="00397A6C" w:rsidRDefault="000E4A23" w:rsidP="000E4A23">
      <w:pPr>
        <w:pStyle w:val="B4"/>
      </w:pPr>
      <w:r w:rsidRPr="00397A6C">
        <w:t>-</w:t>
      </w:r>
      <w:r w:rsidRPr="00397A6C">
        <w:tab/>
        <w:t>The User Plane Parameters are set according to the Service Announcement Mode as follows:</w:t>
      </w:r>
    </w:p>
    <w:p w14:paraId="514BE024" w14:textId="3C9C8EA8" w:rsidR="000E4A23" w:rsidRPr="00397A6C" w:rsidRDefault="000E4A23" w:rsidP="000E4A23">
      <w:pPr>
        <w:pStyle w:val="B5"/>
      </w:pPr>
      <w:r w:rsidRPr="00397A6C">
        <w:t>-</w:t>
      </w:r>
      <w:r w:rsidRPr="00397A6C">
        <w:tab/>
        <w:t xml:space="preserve">If "Delivery Mode Configuration for user plane" is set to </w:t>
      </w:r>
      <w:r w:rsidRPr="002A234F">
        <w:rPr>
          <w:i/>
          <w:iCs/>
        </w:rPr>
        <w:t>Forward Only</w:t>
      </w:r>
      <w:r w:rsidR="003B3A1D">
        <w:t>,</w:t>
      </w:r>
      <w:r w:rsidRPr="00397A6C">
        <w:t xml:space="preserve"> User Plane Parameters shall contain a complete Session Description and a single xMB-U reception UDP port. This port is used by the BM</w:t>
      </w:r>
      <w:r w:rsidRPr="00397A6C">
        <w:noBreakHyphen/>
        <w:t>SC for Service Announcement delivery over the SACH. For the usage of the information, refer to clause 5.4.6, Table 5.4-2 of ETSI TS</w:t>
      </w:r>
      <w:r w:rsidR="006D0E1E" w:rsidRPr="00397A6C">
        <w:t> </w:t>
      </w:r>
      <w:r w:rsidRPr="00397A6C">
        <w:t>126 348</w:t>
      </w:r>
      <w:r w:rsidR="00F2125E" w:rsidRPr="00397A6C">
        <w:t xml:space="preserve"> [</w:t>
      </w:r>
      <w:r w:rsidR="00F2125E" w:rsidRPr="00397A6C">
        <w:fldChar w:fldCharType="begin"/>
      </w:r>
      <w:r w:rsidR="00F2125E" w:rsidRPr="00397A6C">
        <w:instrText xml:space="preserve">REF REF_TS126348 \h </w:instrText>
      </w:r>
      <w:r w:rsidR="00397A6C">
        <w:instrText xml:space="preserve"> \* MERGEFORMAT </w:instrText>
      </w:r>
      <w:r w:rsidR="00F2125E" w:rsidRPr="00397A6C">
        <w:fldChar w:fldCharType="separate"/>
      </w:r>
      <w:r w:rsidR="00397A6C" w:rsidRPr="00397A6C">
        <w:rPr>
          <w:noProof/>
        </w:rPr>
        <w:t>10</w:t>
      </w:r>
      <w:r w:rsidR="00F2125E" w:rsidRPr="00397A6C">
        <w:fldChar w:fldCharType="end"/>
      </w:r>
      <w:r w:rsidR="00F2125E" w:rsidRPr="00397A6C">
        <w:t>]</w:t>
      </w:r>
      <w:r w:rsidRPr="00397A6C">
        <w:t>.</w:t>
      </w:r>
    </w:p>
    <w:p w14:paraId="66E2A97B" w14:textId="5D199F6B" w:rsidR="000E4A23" w:rsidRPr="00397A6C" w:rsidRDefault="000E4A23" w:rsidP="000E4A23">
      <w:pPr>
        <w:pStyle w:val="B5"/>
      </w:pPr>
      <w:r w:rsidRPr="00397A6C">
        <w:t>-</w:t>
      </w:r>
      <w:r w:rsidRPr="00397A6C">
        <w:tab/>
        <w:t xml:space="preserve">If "Delivery Mode Configuration for user plane" is set to </w:t>
      </w:r>
      <w:r w:rsidRPr="002A234F">
        <w:rPr>
          <w:i/>
          <w:iCs/>
        </w:rPr>
        <w:t>Proxy</w:t>
      </w:r>
      <w:r w:rsidR="003B3A1D">
        <w:t>,</w:t>
      </w:r>
      <w:r w:rsidRPr="00397A6C">
        <w:t xml:space="preserve"> User Plane Parameters shall contain a Session Description template and a list of the transmitted UDP flows to be forwarded on the established MBMS bearer for the session. For usage of the Session Description information, refer to clause 5.4.6, Table 5.4-2 of ETSI TS 126 348</w:t>
      </w:r>
      <w:r w:rsidR="00F2125E" w:rsidRPr="00397A6C">
        <w:t xml:space="preserve"> [</w:t>
      </w:r>
      <w:r w:rsidR="00F2125E" w:rsidRPr="00397A6C">
        <w:fldChar w:fldCharType="begin"/>
      </w:r>
      <w:r w:rsidR="00F2125E" w:rsidRPr="00397A6C">
        <w:instrText xml:space="preserve">REF REF_TS126348 \h </w:instrText>
      </w:r>
      <w:r w:rsidR="00397A6C">
        <w:instrText xml:space="preserve"> \* MERGEFORMAT </w:instrText>
      </w:r>
      <w:r w:rsidR="00F2125E" w:rsidRPr="00397A6C">
        <w:fldChar w:fldCharType="separate"/>
      </w:r>
      <w:r w:rsidR="00397A6C" w:rsidRPr="00397A6C">
        <w:rPr>
          <w:noProof/>
        </w:rPr>
        <w:t>10</w:t>
      </w:r>
      <w:r w:rsidR="00F2125E" w:rsidRPr="00397A6C">
        <w:fldChar w:fldCharType="end"/>
      </w:r>
      <w:r w:rsidR="00F2125E" w:rsidRPr="00397A6C">
        <w:t>]</w:t>
      </w:r>
      <w:r w:rsidRPr="00397A6C">
        <w:t>.</w:t>
      </w:r>
    </w:p>
    <w:p w14:paraId="208CBCCF" w14:textId="77777777" w:rsidR="000E4A23" w:rsidRPr="00397A6C" w:rsidRDefault="000E4A23" w:rsidP="000E4A23">
      <w:pPr>
        <w:pStyle w:val="B3"/>
      </w:pPr>
      <w:r w:rsidRPr="00397A6C">
        <w:t>Delivery Session Description Parameters shall not be used.</w:t>
      </w:r>
    </w:p>
    <w:p w14:paraId="523424F8" w14:textId="4C757697" w:rsidR="000E4A23" w:rsidRPr="00397A6C" w:rsidRDefault="000E4A23" w:rsidP="00C967D2">
      <w:pPr>
        <w:pStyle w:val="B20"/>
        <w:keepNext/>
      </w:pPr>
      <w:r w:rsidRPr="00397A6C">
        <w:lastRenderedPageBreak/>
        <w:t>d)</w:t>
      </w:r>
      <w:r w:rsidRPr="00397A6C">
        <w:tab/>
        <w:t xml:space="preserve">For the additional Session Properties for </w:t>
      </w:r>
      <w:r w:rsidRPr="00397A6C">
        <w:rPr>
          <w:i/>
          <w:iCs/>
        </w:rPr>
        <w:t>Application</w:t>
      </w:r>
      <w:r w:rsidRPr="00397A6C">
        <w:t xml:space="preserve"> as defined in clause 5.4.6, Table 5.4-4 of</w:t>
      </w:r>
      <w:r w:rsidR="005B386C" w:rsidRPr="00397A6C">
        <w:t xml:space="preserve"> ETSI TS</w:t>
      </w:r>
      <w:r w:rsidR="008A0152" w:rsidRPr="00397A6C">
        <w:t> </w:t>
      </w:r>
      <w:r w:rsidR="005B386C" w:rsidRPr="00397A6C">
        <w:t>126 348</w:t>
      </w:r>
      <w:r w:rsidR="00F2125E" w:rsidRPr="00397A6C">
        <w:t xml:space="preserve"> [</w:t>
      </w:r>
      <w:r w:rsidR="00F2125E" w:rsidRPr="00397A6C">
        <w:fldChar w:fldCharType="begin"/>
      </w:r>
      <w:r w:rsidR="00F2125E" w:rsidRPr="00397A6C">
        <w:instrText xml:space="preserve">REF REF_TS126348 \h </w:instrText>
      </w:r>
      <w:r w:rsidR="00397A6C">
        <w:instrText xml:space="preserve"> \* MERGEFORMAT </w:instrText>
      </w:r>
      <w:r w:rsidR="00F2125E" w:rsidRPr="00397A6C">
        <w:fldChar w:fldCharType="separate"/>
      </w:r>
      <w:r w:rsidR="00397A6C" w:rsidRPr="00397A6C">
        <w:rPr>
          <w:noProof/>
        </w:rPr>
        <w:t>10</w:t>
      </w:r>
      <w:r w:rsidR="00F2125E" w:rsidRPr="00397A6C">
        <w:fldChar w:fldCharType="end"/>
      </w:r>
      <w:r w:rsidR="00F2125E" w:rsidRPr="00397A6C">
        <w:t>]</w:t>
      </w:r>
      <w:r w:rsidRPr="00397A6C">
        <w:t>, all parameters may be used with the following constraints:</w:t>
      </w:r>
    </w:p>
    <w:p w14:paraId="357B1AC8" w14:textId="2D039892" w:rsidR="000E4A23" w:rsidRPr="00397A6C" w:rsidRDefault="000E4A23" w:rsidP="000E4A23">
      <w:pPr>
        <w:pStyle w:val="B3"/>
      </w:pPr>
      <w:r w:rsidRPr="00397A6C">
        <w:t>Application Service Description shall be set to the MIME content type of the Application Service, namely either '</w:t>
      </w:r>
      <w:r w:rsidRPr="00397A6C">
        <w:rPr>
          <w:rFonts w:ascii="Courier New" w:hAnsi="Courier New" w:cs="Courier New"/>
        </w:rPr>
        <w:t>application/dash+xml</w:t>
      </w:r>
      <w:r w:rsidRPr="00397A6C">
        <w:t xml:space="preserve">' for DASH </w:t>
      </w:r>
      <w:r w:rsidR="00F2125E" w:rsidRPr="00397A6C">
        <w:t>[</w:t>
      </w:r>
      <w:r w:rsidR="00F2125E" w:rsidRPr="00397A6C">
        <w:fldChar w:fldCharType="begin"/>
      </w:r>
      <w:r w:rsidR="00F2125E" w:rsidRPr="00397A6C">
        <w:instrText xml:space="preserve">REF REF_ISOIEC23009_1 \h </w:instrText>
      </w:r>
      <w:r w:rsidR="008A0152" w:rsidRPr="00397A6C">
        <w:instrText xml:space="preserve"> \* MERGEFORMAT </w:instrText>
      </w:r>
      <w:r w:rsidR="00F2125E" w:rsidRPr="00397A6C">
        <w:fldChar w:fldCharType="separate"/>
      </w:r>
      <w:r w:rsidR="00397A6C" w:rsidRPr="00397A6C">
        <w:rPr>
          <w:noProof/>
        </w:rPr>
        <w:t>23</w:t>
      </w:r>
      <w:r w:rsidR="00F2125E" w:rsidRPr="00397A6C">
        <w:fldChar w:fldCharType="end"/>
      </w:r>
      <w:r w:rsidR="00F2125E" w:rsidRPr="00397A6C">
        <w:t>]</w:t>
      </w:r>
      <w:r w:rsidRPr="00397A6C">
        <w:t xml:space="preserve"> or '</w:t>
      </w:r>
      <w:r w:rsidRPr="00397A6C">
        <w:rPr>
          <w:rFonts w:ascii="Courier New" w:hAnsi="Courier New" w:cs="Courier New"/>
        </w:rPr>
        <w:t>application/‌vnd.‌apple.‌mpegurl</w:t>
      </w:r>
      <w:r w:rsidRPr="00397A6C">
        <w:t>' for HLS</w:t>
      </w:r>
      <w:r w:rsidR="00F2125E" w:rsidRPr="00397A6C">
        <w:t xml:space="preserve"> [</w:t>
      </w:r>
      <w:r w:rsidR="00F2125E" w:rsidRPr="00397A6C">
        <w:fldChar w:fldCharType="begin"/>
      </w:r>
      <w:r w:rsidR="00F2125E" w:rsidRPr="00397A6C">
        <w:instrText xml:space="preserve">REF REF_IETFRFC8216 \h </w:instrText>
      </w:r>
      <w:r w:rsidR="008A0152" w:rsidRPr="00397A6C">
        <w:instrText xml:space="preserve"> \* MERGEFORMAT </w:instrText>
      </w:r>
      <w:r w:rsidR="00F2125E" w:rsidRPr="00397A6C">
        <w:fldChar w:fldCharType="separate"/>
      </w:r>
      <w:r w:rsidR="00397A6C" w:rsidRPr="00397A6C">
        <w:rPr>
          <w:noProof/>
        </w:rPr>
        <w:t>25</w:t>
      </w:r>
      <w:r w:rsidR="00F2125E" w:rsidRPr="00397A6C">
        <w:fldChar w:fldCharType="end"/>
      </w:r>
      <w:r w:rsidR="00F2125E" w:rsidRPr="00397A6C">
        <w:t>]</w:t>
      </w:r>
      <w:r w:rsidRPr="00397A6C">
        <w:t>.</w:t>
      </w:r>
    </w:p>
    <w:p w14:paraId="4EBF3895" w14:textId="3B05AFC0" w:rsidR="000E4A23" w:rsidRPr="00397A6C" w:rsidRDefault="000E4A23" w:rsidP="000E4A23">
      <w:pPr>
        <w:pStyle w:val="B3"/>
      </w:pPr>
      <w:r w:rsidRPr="00397A6C">
        <w:t>Alternative Application Service Description may be present and</w:t>
      </w:r>
      <w:r w:rsidR="009F1648">
        <w:t>, if present,</w:t>
      </w:r>
      <w:r w:rsidRPr="00397A6C">
        <w:t xml:space="preserve"> </w:t>
      </w:r>
      <w:r w:rsidR="009F1648">
        <w:t>shall be set to</w:t>
      </w:r>
      <w:r w:rsidRPr="00397A6C">
        <w:t xml:space="preserve"> either '</w:t>
      </w:r>
      <w:r w:rsidRPr="00397A6C">
        <w:rPr>
          <w:rFonts w:ascii="Courier New" w:hAnsi="Courier New" w:cs="Courier New"/>
        </w:rPr>
        <w:t>application/‌dash+xml</w:t>
      </w:r>
      <w:r w:rsidRPr="00397A6C">
        <w:t>' for DASH or '</w:t>
      </w:r>
      <w:r w:rsidRPr="00397A6C">
        <w:rPr>
          <w:rFonts w:ascii="Courier New" w:hAnsi="Courier New" w:cs="Courier New"/>
        </w:rPr>
        <w:t>application/‌vnd.‌apple.‌mpegurl</w:t>
      </w:r>
      <w:r w:rsidRPr="00397A6C">
        <w:t>' for HLS.</w:t>
      </w:r>
    </w:p>
    <w:p w14:paraId="18EA8260" w14:textId="51536788" w:rsidR="000E4A23" w:rsidRPr="00397A6C" w:rsidRDefault="000E4A23" w:rsidP="000E4A23">
      <w:pPr>
        <w:pStyle w:val="B20"/>
      </w:pPr>
      <w:r w:rsidRPr="00397A6C">
        <w:t>e)</w:t>
      </w:r>
      <w:r w:rsidRPr="00397A6C">
        <w:tab/>
        <w:t xml:space="preserve">For the additional Session Properties for </w:t>
      </w:r>
      <w:r w:rsidRPr="00397A6C">
        <w:rPr>
          <w:i/>
          <w:iCs/>
        </w:rPr>
        <w:t>Files</w:t>
      </w:r>
      <w:r w:rsidRPr="00397A6C">
        <w:t xml:space="preserve"> as defined in clause 5.4.6, Table 5.4-5 of</w:t>
      </w:r>
      <w:r w:rsidR="005B386C" w:rsidRPr="00397A6C">
        <w:t xml:space="preserve"> ETSI TS</w:t>
      </w:r>
      <w:r w:rsidR="008A0152" w:rsidRPr="00397A6C">
        <w:t> </w:t>
      </w:r>
      <w:r w:rsidR="005B386C" w:rsidRPr="00397A6C">
        <w:t>126 348</w:t>
      </w:r>
      <w:r w:rsidR="008A0152" w:rsidRPr="00397A6C">
        <w:t> </w:t>
      </w:r>
      <w:r w:rsidR="00F2125E" w:rsidRPr="00397A6C">
        <w:t>[</w:t>
      </w:r>
      <w:r w:rsidR="00F2125E" w:rsidRPr="00397A6C">
        <w:fldChar w:fldCharType="begin"/>
      </w:r>
      <w:r w:rsidR="00F2125E" w:rsidRPr="00397A6C">
        <w:instrText xml:space="preserve">REF REF_TS126348 \h </w:instrText>
      </w:r>
      <w:r w:rsidR="00397A6C">
        <w:instrText xml:space="preserve"> \* MERGEFORMAT </w:instrText>
      </w:r>
      <w:r w:rsidR="00F2125E" w:rsidRPr="00397A6C">
        <w:fldChar w:fldCharType="separate"/>
      </w:r>
      <w:r w:rsidR="00397A6C" w:rsidRPr="00397A6C">
        <w:rPr>
          <w:noProof/>
        </w:rPr>
        <w:t>10</w:t>
      </w:r>
      <w:r w:rsidR="00F2125E" w:rsidRPr="00397A6C">
        <w:fldChar w:fldCharType="end"/>
      </w:r>
      <w:r w:rsidR="00F2125E" w:rsidRPr="00397A6C">
        <w:t>]</w:t>
      </w:r>
      <w:r w:rsidRPr="00397A6C">
        <w:t>, all parameters may be used, but the following constraints apply:</w:t>
      </w:r>
    </w:p>
    <w:p w14:paraId="779852F8" w14:textId="4240741F" w:rsidR="000E4A23" w:rsidRPr="00397A6C" w:rsidRDefault="000E4A23" w:rsidP="000E4A23">
      <w:pPr>
        <w:pStyle w:val="B3"/>
      </w:pPr>
      <w:r w:rsidRPr="00397A6C">
        <w:t xml:space="preserve">The SA file URL may be present to support </w:t>
      </w:r>
      <w:r w:rsidR="009F1648">
        <w:t>S</w:t>
      </w:r>
      <w:r w:rsidRPr="00397A6C">
        <w:t xml:space="preserve">ervice </w:t>
      </w:r>
      <w:r w:rsidR="009F1648">
        <w:t>A</w:t>
      </w:r>
      <w:r w:rsidRPr="00397A6C">
        <w:t>nnouncement through content provider mode.</w:t>
      </w:r>
    </w:p>
    <w:p w14:paraId="29B3F9D8" w14:textId="07B79CBC" w:rsidR="000E4A23" w:rsidRPr="00397A6C" w:rsidRDefault="000E4A23" w:rsidP="000E4A23">
      <w:pPr>
        <w:pStyle w:val="B10"/>
      </w:pPr>
      <w:r w:rsidRPr="00397A6C">
        <w:t>4)</w:t>
      </w:r>
      <w:r w:rsidRPr="00397A6C">
        <w:tab/>
        <w:t>User Plane Procedures as defined in clause 5.5 of</w:t>
      </w:r>
      <w:r w:rsidR="005B386C" w:rsidRPr="00397A6C">
        <w:t xml:space="preserve"> ETSI TS 126 348</w:t>
      </w:r>
      <w:r w:rsidRPr="00397A6C">
        <w:t xml:space="preserve"> </w:t>
      </w:r>
      <w:r w:rsidR="00F2125E" w:rsidRPr="00397A6C">
        <w:t>[</w:t>
      </w:r>
      <w:r w:rsidR="00F2125E" w:rsidRPr="00397A6C">
        <w:fldChar w:fldCharType="begin"/>
      </w:r>
      <w:r w:rsidR="00F2125E" w:rsidRPr="00397A6C">
        <w:instrText xml:space="preserve">REF REF_TS126348 \h </w:instrText>
      </w:r>
      <w:r w:rsidR="00397A6C">
        <w:instrText xml:space="preserve"> \* MERGEFORMAT </w:instrText>
      </w:r>
      <w:r w:rsidR="00F2125E" w:rsidRPr="00397A6C">
        <w:fldChar w:fldCharType="separate"/>
      </w:r>
      <w:r w:rsidR="00397A6C" w:rsidRPr="00397A6C">
        <w:rPr>
          <w:noProof/>
        </w:rPr>
        <w:t>10</w:t>
      </w:r>
      <w:r w:rsidR="00F2125E" w:rsidRPr="00397A6C">
        <w:fldChar w:fldCharType="end"/>
      </w:r>
      <w:r w:rsidR="00F2125E" w:rsidRPr="00397A6C">
        <w:t>]</w:t>
      </w:r>
      <w:r w:rsidRPr="00397A6C">
        <w:t xml:space="preserve"> with the following additional considerations:</w:t>
      </w:r>
    </w:p>
    <w:p w14:paraId="78848FC8" w14:textId="2A0480FC" w:rsidR="000E4A23" w:rsidRPr="00397A6C" w:rsidRDefault="000E4A23" w:rsidP="000E4A23">
      <w:pPr>
        <w:pStyle w:val="B20"/>
      </w:pPr>
      <w:r w:rsidRPr="00397A6C">
        <w:t>a)</w:t>
      </w:r>
      <w:r w:rsidRPr="00397A6C">
        <w:tab/>
        <w:t>File Distribution is as defined in clause 5.5.2 of</w:t>
      </w:r>
      <w:r w:rsidR="005B386C" w:rsidRPr="00397A6C">
        <w:t xml:space="preserve"> ETSI TS 126 348</w:t>
      </w:r>
      <w:r w:rsidR="00F2125E" w:rsidRPr="00397A6C">
        <w:t xml:space="preserve"> [</w:t>
      </w:r>
      <w:r w:rsidR="00F2125E" w:rsidRPr="00397A6C">
        <w:fldChar w:fldCharType="begin"/>
      </w:r>
      <w:r w:rsidR="00F2125E" w:rsidRPr="00397A6C">
        <w:instrText xml:space="preserve">REF REF_TS126348 \h </w:instrText>
      </w:r>
      <w:r w:rsidR="00397A6C">
        <w:instrText xml:space="preserve"> \* MERGEFORMAT </w:instrText>
      </w:r>
      <w:r w:rsidR="00F2125E" w:rsidRPr="00397A6C">
        <w:fldChar w:fldCharType="separate"/>
      </w:r>
      <w:r w:rsidR="00397A6C" w:rsidRPr="00397A6C">
        <w:rPr>
          <w:noProof/>
        </w:rPr>
        <w:t>10</w:t>
      </w:r>
      <w:r w:rsidR="00F2125E" w:rsidRPr="00397A6C">
        <w:fldChar w:fldCharType="end"/>
      </w:r>
      <w:r w:rsidR="00F2125E" w:rsidRPr="00397A6C">
        <w:t>]</w:t>
      </w:r>
      <w:r w:rsidRPr="00397A6C">
        <w:t>.</w:t>
      </w:r>
    </w:p>
    <w:p w14:paraId="108CF454" w14:textId="09D50F3A" w:rsidR="000E4A23" w:rsidRPr="00397A6C" w:rsidRDefault="000E4A23" w:rsidP="000E4A23">
      <w:pPr>
        <w:pStyle w:val="B20"/>
      </w:pPr>
      <w:r w:rsidRPr="00397A6C">
        <w:t>b)</w:t>
      </w:r>
      <w:r w:rsidRPr="00397A6C">
        <w:tab/>
        <w:t>Transport sessions are as defined in clause 5.5.4 of</w:t>
      </w:r>
      <w:r w:rsidR="005B386C" w:rsidRPr="00397A6C">
        <w:t xml:space="preserve"> ETSI TS 126 348</w:t>
      </w:r>
      <w:r w:rsidR="00F2125E" w:rsidRPr="00397A6C">
        <w:t xml:space="preserve"> [</w:t>
      </w:r>
      <w:r w:rsidR="00F2125E" w:rsidRPr="00397A6C">
        <w:fldChar w:fldCharType="begin"/>
      </w:r>
      <w:r w:rsidR="00F2125E" w:rsidRPr="00397A6C">
        <w:instrText xml:space="preserve">REF REF_TS126348 \h </w:instrText>
      </w:r>
      <w:r w:rsidR="00397A6C">
        <w:instrText xml:space="preserve"> \* MERGEFORMAT </w:instrText>
      </w:r>
      <w:r w:rsidR="00F2125E" w:rsidRPr="00397A6C">
        <w:fldChar w:fldCharType="separate"/>
      </w:r>
      <w:r w:rsidR="00397A6C" w:rsidRPr="00397A6C">
        <w:rPr>
          <w:noProof/>
        </w:rPr>
        <w:t>10</w:t>
      </w:r>
      <w:r w:rsidR="00F2125E" w:rsidRPr="00397A6C">
        <w:fldChar w:fldCharType="end"/>
      </w:r>
      <w:r w:rsidR="00F2125E" w:rsidRPr="00397A6C">
        <w:t>]</w:t>
      </w:r>
      <w:r w:rsidRPr="00397A6C">
        <w:t>.</w:t>
      </w:r>
    </w:p>
    <w:p w14:paraId="0A85F9FC" w14:textId="4DB5E914" w:rsidR="000E4A23" w:rsidRPr="00397A6C" w:rsidRDefault="000E4A23" w:rsidP="000E4A23">
      <w:pPr>
        <w:pStyle w:val="B20"/>
      </w:pPr>
      <w:r w:rsidRPr="00397A6C">
        <w:t>c)</w:t>
      </w:r>
      <w:r w:rsidRPr="00397A6C">
        <w:tab/>
        <w:t>Content Provider reception of Notification Messages is as defined in clause 5.5.5, Table 5.5-1 of</w:t>
      </w:r>
      <w:r w:rsidR="005B386C" w:rsidRPr="00397A6C">
        <w:t xml:space="preserve"> ETSI TS 126 348</w:t>
      </w:r>
      <w:r w:rsidR="00F2125E" w:rsidRPr="00397A6C">
        <w:t xml:space="preserve"> [</w:t>
      </w:r>
      <w:r w:rsidR="00F2125E" w:rsidRPr="00397A6C">
        <w:fldChar w:fldCharType="begin"/>
      </w:r>
      <w:r w:rsidR="00F2125E" w:rsidRPr="00397A6C">
        <w:instrText xml:space="preserve">REF REF_TS126348 \h </w:instrText>
      </w:r>
      <w:r w:rsidR="00397A6C">
        <w:instrText xml:space="preserve"> \* MERGEFORMAT </w:instrText>
      </w:r>
      <w:r w:rsidR="00F2125E" w:rsidRPr="00397A6C">
        <w:fldChar w:fldCharType="separate"/>
      </w:r>
      <w:r w:rsidR="00397A6C" w:rsidRPr="00397A6C">
        <w:rPr>
          <w:noProof/>
        </w:rPr>
        <w:t>10</w:t>
      </w:r>
      <w:r w:rsidR="00F2125E" w:rsidRPr="00397A6C">
        <w:fldChar w:fldCharType="end"/>
      </w:r>
      <w:r w:rsidR="00F2125E" w:rsidRPr="00397A6C">
        <w:t>]</w:t>
      </w:r>
      <w:r w:rsidRPr="00397A6C">
        <w:t>, with the following constraints:</w:t>
      </w:r>
    </w:p>
    <w:p w14:paraId="50D3E641" w14:textId="77777777" w:rsidR="000E4A23" w:rsidRPr="00397A6C" w:rsidRDefault="000E4A23" w:rsidP="000E4A23">
      <w:pPr>
        <w:pStyle w:val="B3"/>
      </w:pPr>
      <w:r w:rsidRPr="00397A6C">
        <w:t>Message Class "Information" shall not be used.</w:t>
      </w:r>
    </w:p>
    <w:p w14:paraId="6C351DCF" w14:textId="77777777" w:rsidR="000E4A23" w:rsidRPr="00397A6C" w:rsidRDefault="000E4A23" w:rsidP="000E4A23">
      <w:pPr>
        <w:pStyle w:val="B3"/>
      </w:pPr>
      <w:r w:rsidRPr="00397A6C">
        <w:t>For Message Class "Session", only the message name "SessionStateChange" shall be used.</w:t>
      </w:r>
    </w:p>
    <w:p w14:paraId="4CC57201" w14:textId="56BB8945" w:rsidR="000E4A23" w:rsidRPr="00397A6C" w:rsidRDefault="000E4A23" w:rsidP="000E4A23">
      <w:r w:rsidRPr="00397A6C">
        <w:t>The Session Parameter settings and protocol stack are provided in Annex A of</w:t>
      </w:r>
      <w:r w:rsidR="005B386C" w:rsidRPr="00397A6C">
        <w:t xml:space="preserve"> ETSI TS 126 348</w:t>
      </w:r>
      <w:r w:rsidR="00F2125E" w:rsidRPr="00397A6C">
        <w:t xml:space="preserve"> [</w:t>
      </w:r>
      <w:r w:rsidR="00F2125E" w:rsidRPr="00397A6C">
        <w:fldChar w:fldCharType="begin"/>
      </w:r>
      <w:r w:rsidR="00F2125E" w:rsidRPr="00397A6C">
        <w:instrText xml:space="preserve">REF REF_TS126348 \h </w:instrText>
      </w:r>
      <w:r w:rsidR="00397A6C">
        <w:instrText xml:space="preserve"> \* MERGEFORMAT </w:instrText>
      </w:r>
      <w:r w:rsidR="00F2125E" w:rsidRPr="00397A6C">
        <w:fldChar w:fldCharType="separate"/>
      </w:r>
      <w:r w:rsidR="00397A6C" w:rsidRPr="00397A6C">
        <w:rPr>
          <w:noProof/>
        </w:rPr>
        <w:t>10</w:t>
      </w:r>
      <w:r w:rsidR="00F2125E" w:rsidRPr="00397A6C">
        <w:fldChar w:fldCharType="end"/>
      </w:r>
      <w:r w:rsidR="00F2125E" w:rsidRPr="00397A6C">
        <w:t>]</w:t>
      </w:r>
      <w:r w:rsidRPr="00397A6C">
        <w:t>.</w:t>
      </w:r>
    </w:p>
    <w:p w14:paraId="4DB3681B" w14:textId="77777777" w:rsidR="000E4A23" w:rsidRPr="00397A6C" w:rsidRDefault="000E4A23" w:rsidP="000E4A23">
      <w:pPr>
        <w:pStyle w:val="Heading3"/>
      </w:pPr>
      <w:bookmarkStart w:id="166" w:name="_Toc56179326"/>
      <w:bookmarkStart w:id="167" w:name="_Toc56675389"/>
      <w:bookmarkStart w:id="168" w:name="_Toc59189603"/>
      <w:r w:rsidRPr="00397A6C">
        <w:t>5.5.3</w:t>
      </w:r>
      <w:r w:rsidRPr="00397A6C">
        <w:tab/>
        <w:t>MBMS User Service profile</w:t>
      </w:r>
      <w:bookmarkEnd w:id="166"/>
      <w:bookmarkEnd w:id="167"/>
      <w:bookmarkEnd w:id="168"/>
    </w:p>
    <w:p w14:paraId="76ADA22E" w14:textId="738DF035" w:rsidR="000E4A23" w:rsidRPr="00397A6C" w:rsidRDefault="000E4A23" w:rsidP="000E4A23">
      <w:r w:rsidRPr="00397A6C">
        <w:t xml:space="preserve">MBMS User Service protocols and codecs are documented in ETSI TS 126 346 </w:t>
      </w:r>
      <w:r w:rsidR="00F2125E" w:rsidRPr="00397A6C">
        <w:t>[</w:t>
      </w:r>
      <w:r w:rsidR="00F2125E" w:rsidRPr="00397A6C">
        <w:fldChar w:fldCharType="begin"/>
      </w:r>
      <w:r w:rsidR="00F2125E" w:rsidRPr="00397A6C">
        <w:instrText xml:space="preserve">REF REF_TS126346 \h </w:instrText>
      </w:r>
      <w:r w:rsidR="00397A6C">
        <w:instrText xml:space="preserve"> \* MERGEFORMAT </w:instrText>
      </w:r>
      <w:r w:rsidR="00F2125E" w:rsidRPr="00397A6C">
        <w:fldChar w:fldCharType="separate"/>
      </w:r>
      <w:r w:rsidR="00397A6C" w:rsidRPr="00397A6C">
        <w:rPr>
          <w:noProof/>
        </w:rPr>
        <w:t>8</w:t>
      </w:r>
      <w:r w:rsidR="00F2125E" w:rsidRPr="00397A6C">
        <w:fldChar w:fldCharType="end"/>
      </w:r>
      <w:r w:rsidR="00F2125E" w:rsidRPr="00397A6C">
        <w:t>]</w:t>
      </w:r>
      <w:r w:rsidRPr="00397A6C">
        <w:t xml:space="preserve"> and that specification defines the reference point between the BM-SC (the origin of an MBMS User Service) and the MBMS Client. Only a subset of the MBMS User Service protocols and functionalities are applicable to 5G Broadcast Services.</w:t>
      </w:r>
    </w:p>
    <w:p w14:paraId="7E33BEC3" w14:textId="274520C9" w:rsidR="000E4A23" w:rsidRPr="00397A6C" w:rsidRDefault="000E4A23" w:rsidP="000E4A23">
      <w:r w:rsidRPr="00397A6C">
        <w:t>The User Service Description of an LTE-based 5G Broadcast Service shall include at least one capability for a 5G Broadcast Receiver as defined in clause 10, Table 10.1-1. The capabilities are allocated in clause 11.9 of ETSI TS</w:t>
      </w:r>
      <w:r w:rsidR="006D0E1E" w:rsidRPr="00397A6C">
        <w:t> </w:t>
      </w:r>
      <w:r w:rsidRPr="00397A6C">
        <w:t>126 346</w:t>
      </w:r>
      <w:r w:rsidR="00F2125E" w:rsidRPr="00397A6C">
        <w:t xml:space="preserve"> [</w:t>
      </w:r>
      <w:r w:rsidR="00F2125E" w:rsidRPr="00397A6C">
        <w:fldChar w:fldCharType="begin"/>
      </w:r>
      <w:r w:rsidR="00F2125E" w:rsidRPr="00397A6C">
        <w:instrText xml:space="preserve">REF REF_TS126346 \h </w:instrText>
      </w:r>
      <w:r w:rsidR="00397A6C">
        <w:instrText xml:space="preserve"> \* MERGEFORMAT </w:instrText>
      </w:r>
      <w:r w:rsidR="00F2125E" w:rsidRPr="00397A6C">
        <w:fldChar w:fldCharType="separate"/>
      </w:r>
      <w:r w:rsidR="00397A6C" w:rsidRPr="00397A6C">
        <w:rPr>
          <w:noProof/>
        </w:rPr>
        <w:t>8</w:t>
      </w:r>
      <w:r w:rsidR="00F2125E" w:rsidRPr="00397A6C">
        <w:fldChar w:fldCharType="end"/>
      </w:r>
      <w:r w:rsidR="00F2125E" w:rsidRPr="00397A6C">
        <w:t>]</w:t>
      </w:r>
      <w:r w:rsidRPr="00397A6C">
        <w:t>.</w:t>
      </w:r>
    </w:p>
    <w:p w14:paraId="222A2904" w14:textId="73CBC8DB" w:rsidR="000E4A23" w:rsidRPr="00397A6C" w:rsidRDefault="000E4A23" w:rsidP="000E4A23">
      <w:r w:rsidRPr="00397A6C">
        <w:t>In order to support 5G Broadcast S</w:t>
      </w:r>
      <w:r w:rsidR="009F1648">
        <w:t xml:space="preserve">ervice </w:t>
      </w:r>
      <w:r w:rsidRPr="00397A6C">
        <w:t>A</w:t>
      </w:r>
      <w:r w:rsidR="009F1648">
        <w:t>nnouncement</w:t>
      </w:r>
      <w:r w:rsidRPr="00397A6C">
        <w:t xml:space="preserve"> and User Services</w:t>
      </w:r>
      <w:r w:rsidR="009F1648">
        <w:t xml:space="preserve"> for 5G Broadcast</w:t>
      </w:r>
      <w:r w:rsidRPr="00397A6C">
        <w:t>, MBMS Profiles for MBMS User Services are defined in Annex</w:t>
      </w:r>
      <w:r w:rsidR="006D0E1E" w:rsidRPr="00397A6C">
        <w:t> </w:t>
      </w:r>
      <w:r w:rsidRPr="00397A6C">
        <w:t>L of ETSI TS 126 346</w:t>
      </w:r>
      <w:r w:rsidR="00F2125E" w:rsidRPr="00397A6C">
        <w:t xml:space="preserve"> [</w:t>
      </w:r>
      <w:r w:rsidR="00F2125E" w:rsidRPr="00397A6C">
        <w:fldChar w:fldCharType="begin"/>
      </w:r>
      <w:r w:rsidR="00F2125E" w:rsidRPr="00397A6C">
        <w:instrText xml:space="preserve">REF REF_TS126346 \h </w:instrText>
      </w:r>
      <w:r w:rsidR="00397A6C">
        <w:instrText xml:space="preserve"> \* MERGEFORMAT </w:instrText>
      </w:r>
      <w:r w:rsidR="00F2125E" w:rsidRPr="00397A6C">
        <w:fldChar w:fldCharType="separate"/>
      </w:r>
      <w:r w:rsidR="00397A6C" w:rsidRPr="00397A6C">
        <w:rPr>
          <w:noProof/>
        </w:rPr>
        <w:t>8</w:t>
      </w:r>
      <w:r w:rsidR="00F2125E" w:rsidRPr="00397A6C">
        <w:fldChar w:fldCharType="end"/>
      </w:r>
      <w:r w:rsidR="00F2125E" w:rsidRPr="00397A6C">
        <w:t>]</w:t>
      </w:r>
      <w:r w:rsidRPr="00397A6C">
        <w:t>.</w:t>
      </w:r>
    </w:p>
    <w:p w14:paraId="467440C4" w14:textId="13A63977" w:rsidR="000E4A23" w:rsidRPr="00397A6C" w:rsidRDefault="000E4A23" w:rsidP="000E4A23">
      <w:pPr>
        <w:keepNext/>
      </w:pPr>
      <w:r w:rsidRPr="00397A6C">
        <w:t xml:space="preserve">For Service Announcement the MBMS User Service Discovery/Announcement Profile 1b as documented in clause L.3 of ETSI TS 126 346 </w:t>
      </w:r>
      <w:r w:rsidR="00F2125E" w:rsidRPr="00397A6C">
        <w:t>[</w:t>
      </w:r>
      <w:r w:rsidR="00F2125E" w:rsidRPr="00397A6C">
        <w:fldChar w:fldCharType="begin"/>
      </w:r>
      <w:r w:rsidR="00F2125E" w:rsidRPr="00397A6C">
        <w:instrText xml:space="preserve">REF REF_TS126346 \h </w:instrText>
      </w:r>
      <w:r w:rsidR="00397A6C">
        <w:instrText xml:space="preserve"> \* MERGEFORMAT </w:instrText>
      </w:r>
      <w:r w:rsidR="00F2125E" w:rsidRPr="00397A6C">
        <w:fldChar w:fldCharType="separate"/>
      </w:r>
      <w:r w:rsidR="00397A6C" w:rsidRPr="00397A6C">
        <w:rPr>
          <w:noProof/>
        </w:rPr>
        <w:t>8</w:t>
      </w:r>
      <w:r w:rsidR="00F2125E" w:rsidRPr="00397A6C">
        <w:fldChar w:fldCharType="end"/>
      </w:r>
      <w:r w:rsidR="00F2125E" w:rsidRPr="00397A6C">
        <w:t>]</w:t>
      </w:r>
      <w:r w:rsidRPr="00397A6C">
        <w:t xml:space="preserve"> shall apply with the following constraints:</w:t>
      </w:r>
    </w:p>
    <w:p w14:paraId="74E56F86" w14:textId="64830BF5" w:rsidR="000E4A23" w:rsidRPr="00397A6C" w:rsidRDefault="000E4A23" w:rsidP="000E4A23">
      <w:pPr>
        <w:pStyle w:val="B1"/>
        <w:keepNext/>
      </w:pPr>
      <w:r w:rsidRPr="00397A6C">
        <w:t xml:space="preserve">The Associated Delivery Procedure Description (ADPD) fragment may be absent. If present, it may be ignored by the MBMS </w:t>
      </w:r>
      <w:r w:rsidR="009F1648">
        <w:t>C</w:t>
      </w:r>
      <w:r w:rsidRPr="00397A6C">
        <w:t xml:space="preserve">lient in the 5G Broadcast </w:t>
      </w:r>
      <w:r w:rsidR="009F1648">
        <w:t>R</w:t>
      </w:r>
      <w:r w:rsidRPr="00397A6C">
        <w:t xml:space="preserve">eceiver if the MBMS </w:t>
      </w:r>
      <w:r w:rsidR="009F1648">
        <w:t>C</w:t>
      </w:r>
      <w:r w:rsidRPr="00397A6C">
        <w:t>lient does not support unicast connectivity. For some deployment options, refer to clause 9 of the present document.</w:t>
      </w:r>
    </w:p>
    <w:p w14:paraId="20F45D18" w14:textId="1232A957" w:rsidR="000E4A23" w:rsidRDefault="000E4A23" w:rsidP="000E4A23">
      <w:pPr>
        <w:pStyle w:val="B1"/>
      </w:pPr>
      <w:r w:rsidRPr="00397A6C">
        <w:t xml:space="preserve">The User Service Description should include the </w:t>
      </w:r>
      <w:r w:rsidRPr="00397A6C">
        <w:rPr>
          <w:i/>
        </w:rPr>
        <w:t>r1</w:t>
      </w:r>
      <w:r w:rsidR="00D71637">
        <w:rPr>
          <w:i/>
        </w:rPr>
        <w:t>6</w:t>
      </w:r>
      <w:r w:rsidRPr="00397A6C">
        <w:rPr>
          <w:i/>
        </w:rPr>
        <w:t>:ROMSvcRfParams</w:t>
      </w:r>
      <w:r w:rsidRPr="00397A6C">
        <w:t xml:space="preserve"> child element and signal EARFCN for subcarrier spacing and bandwidth. According to</w:t>
      </w:r>
      <w:r w:rsidR="006D0E1E" w:rsidRPr="00397A6C">
        <w:t xml:space="preserve"> ETSI TS 126 346</w:t>
      </w:r>
      <w:r w:rsidR="00F2125E" w:rsidRPr="00397A6C">
        <w:t xml:space="preserve"> [</w:t>
      </w:r>
      <w:r w:rsidR="00F2125E" w:rsidRPr="00397A6C">
        <w:fldChar w:fldCharType="begin"/>
      </w:r>
      <w:r w:rsidR="00F2125E" w:rsidRPr="00397A6C">
        <w:instrText xml:space="preserve">REF REF_TS126346 \h </w:instrText>
      </w:r>
      <w:r w:rsidR="00397A6C">
        <w:instrText xml:space="preserve"> \* MERGEFORMAT </w:instrText>
      </w:r>
      <w:r w:rsidR="00F2125E" w:rsidRPr="00397A6C">
        <w:fldChar w:fldCharType="separate"/>
      </w:r>
      <w:r w:rsidR="00397A6C" w:rsidRPr="00397A6C">
        <w:rPr>
          <w:noProof/>
        </w:rPr>
        <w:t>8</w:t>
      </w:r>
      <w:r w:rsidR="00F2125E" w:rsidRPr="00397A6C">
        <w:fldChar w:fldCharType="end"/>
      </w:r>
      <w:r w:rsidR="00F2125E" w:rsidRPr="00397A6C">
        <w:t>]</w:t>
      </w:r>
      <w:r w:rsidRPr="00397A6C">
        <w:t xml:space="preserve">, </w:t>
      </w:r>
      <w:r w:rsidRPr="00397A6C">
        <w:rPr>
          <w:lang w:eastAsia="ja-JP"/>
        </w:rPr>
        <w:t xml:space="preserve">the value of </w:t>
      </w:r>
      <w:r w:rsidRPr="00397A6C">
        <w:rPr>
          <w:i/>
          <w:lang w:eastAsia="ja-JP"/>
        </w:rPr>
        <w:t>subcarrierSpacing</w:t>
      </w:r>
      <w:r w:rsidRPr="00397A6C">
        <w:rPr>
          <w:lang w:eastAsia="ja-JP"/>
        </w:rPr>
        <w:t xml:space="preserve"> shall be restricted to be one of the following numbers in units of kHz: 0</w:t>
      </w:r>
      <w:r w:rsidR="006D0E1E" w:rsidRPr="00397A6C">
        <w:rPr>
          <w:lang w:eastAsia="ja-JP"/>
        </w:rPr>
        <w:t>,</w:t>
      </w:r>
      <w:r w:rsidRPr="00397A6C">
        <w:rPr>
          <w:lang w:eastAsia="ja-JP"/>
        </w:rPr>
        <w:t>37</w:t>
      </w:r>
      <w:r w:rsidR="00DC1BFB">
        <w:rPr>
          <w:lang w:eastAsia="ja-JP"/>
        </w:rPr>
        <w:t>;</w:t>
      </w:r>
      <w:r w:rsidR="00DC1BFB" w:rsidRPr="00397A6C">
        <w:rPr>
          <w:lang w:eastAsia="ja-JP"/>
        </w:rPr>
        <w:t xml:space="preserve"> </w:t>
      </w:r>
      <w:r w:rsidRPr="00397A6C">
        <w:rPr>
          <w:lang w:eastAsia="ja-JP"/>
        </w:rPr>
        <w:t>1</w:t>
      </w:r>
      <w:r w:rsidR="006D0E1E" w:rsidRPr="00397A6C">
        <w:rPr>
          <w:lang w:eastAsia="ja-JP"/>
        </w:rPr>
        <w:t>,</w:t>
      </w:r>
      <w:r w:rsidRPr="00397A6C">
        <w:rPr>
          <w:lang w:eastAsia="ja-JP"/>
        </w:rPr>
        <w:t>25</w:t>
      </w:r>
      <w:r w:rsidR="00DC1BFB">
        <w:rPr>
          <w:lang w:eastAsia="ja-JP"/>
        </w:rPr>
        <w:t>;</w:t>
      </w:r>
      <w:r w:rsidR="00DC1BFB" w:rsidRPr="00397A6C">
        <w:rPr>
          <w:lang w:eastAsia="ja-JP"/>
        </w:rPr>
        <w:t xml:space="preserve"> </w:t>
      </w:r>
      <w:r w:rsidRPr="00397A6C">
        <w:rPr>
          <w:lang w:eastAsia="ja-JP"/>
        </w:rPr>
        <w:t>2</w:t>
      </w:r>
      <w:r w:rsidR="006D0E1E" w:rsidRPr="00397A6C">
        <w:rPr>
          <w:lang w:eastAsia="ja-JP"/>
        </w:rPr>
        <w:t>,</w:t>
      </w:r>
      <w:r w:rsidRPr="00397A6C">
        <w:rPr>
          <w:lang w:eastAsia="ja-JP"/>
        </w:rPr>
        <w:t>5</w:t>
      </w:r>
      <w:r w:rsidR="00DC1BFB">
        <w:rPr>
          <w:lang w:eastAsia="ja-JP"/>
        </w:rPr>
        <w:t>;</w:t>
      </w:r>
      <w:r w:rsidR="00DC1BFB" w:rsidRPr="00397A6C">
        <w:rPr>
          <w:lang w:eastAsia="ja-JP"/>
        </w:rPr>
        <w:t xml:space="preserve"> </w:t>
      </w:r>
      <w:r w:rsidRPr="00397A6C">
        <w:rPr>
          <w:lang w:eastAsia="ja-JP"/>
        </w:rPr>
        <w:t>7</w:t>
      </w:r>
      <w:r w:rsidR="006D0E1E" w:rsidRPr="00397A6C">
        <w:rPr>
          <w:lang w:eastAsia="ja-JP"/>
        </w:rPr>
        <w:t>,</w:t>
      </w:r>
      <w:r w:rsidRPr="00397A6C">
        <w:rPr>
          <w:lang w:eastAsia="ja-JP"/>
        </w:rPr>
        <w:t xml:space="preserve">5 or 15. The value of </w:t>
      </w:r>
      <w:r w:rsidRPr="00397A6C">
        <w:rPr>
          <w:i/>
          <w:lang w:eastAsia="ja-JP"/>
        </w:rPr>
        <w:t>bandwidth</w:t>
      </w:r>
      <w:r w:rsidRPr="00397A6C">
        <w:rPr>
          <w:lang w:eastAsia="ja-JP"/>
        </w:rPr>
        <w:t xml:space="preserve"> shall be restricted to be one of the following numbers in units of MHz: 1</w:t>
      </w:r>
      <w:r w:rsidR="006D0E1E" w:rsidRPr="00397A6C">
        <w:rPr>
          <w:lang w:eastAsia="ja-JP"/>
        </w:rPr>
        <w:t>,</w:t>
      </w:r>
      <w:r w:rsidRPr="00397A6C">
        <w:rPr>
          <w:lang w:eastAsia="ja-JP"/>
        </w:rPr>
        <w:t>4</w:t>
      </w:r>
      <w:r w:rsidR="00DC1BFB">
        <w:rPr>
          <w:lang w:eastAsia="ja-JP"/>
        </w:rPr>
        <w:t>;</w:t>
      </w:r>
      <w:r w:rsidR="00DC1BFB" w:rsidRPr="00397A6C">
        <w:rPr>
          <w:lang w:eastAsia="ja-JP"/>
        </w:rPr>
        <w:t xml:space="preserve"> </w:t>
      </w:r>
      <w:r w:rsidRPr="00397A6C">
        <w:rPr>
          <w:lang w:eastAsia="ja-JP"/>
        </w:rPr>
        <w:t>3</w:t>
      </w:r>
      <w:r w:rsidR="00DC1BFB">
        <w:rPr>
          <w:lang w:eastAsia="ja-JP"/>
        </w:rPr>
        <w:t>;</w:t>
      </w:r>
      <w:r w:rsidR="00DC1BFB" w:rsidRPr="00397A6C">
        <w:rPr>
          <w:lang w:eastAsia="ja-JP"/>
        </w:rPr>
        <w:t xml:space="preserve"> </w:t>
      </w:r>
      <w:r w:rsidRPr="00397A6C">
        <w:rPr>
          <w:lang w:eastAsia="ja-JP"/>
        </w:rPr>
        <w:t>5</w:t>
      </w:r>
      <w:r w:rsidR="00DC1BFB">
        <w:rPr>
          <w:lang w:eastAsia="ja-JP"/>
        </w:rPr>
        <w:t>;</w:t>
      </w:r>
      <w:r w:rsidR="00DC1BFB" w:rsidRPr="00397A6C">
        <w:rPr>
          <w:lang w:eastAsia="ja-JP"/>
        </w:rPr>
        <w:t xml:space="preserve"> </w:t>
      </w:r>
      <w:r w:rsidRPr="00397A6C">
        <w:rPr>
          <w:lang w:eastAsia="ja-JP"/>
        </w:rPr>
        <w:t>10</w:t>
      </w:r>
      <w:r w:rsidR="00DC1BFB">
        <w:rPr>
          <w:lang w:eastAsia="ja-JP"/>
        </w:rPr>
        <w:t>;</w:t>
      </w:r>
      <w:r w:rsidR="00DC1BFB" w:rsidRPr="00397A6C">
        <w:rPr>
          <w:lang w:eastAsia="ja-JP"/>
        </w:rPr>
        <w:t xml:space="preserve"> </w:t>
      </w:r>
      <w:r w:rsidRPr="00397A6C">
        <w:rPr>
          <w:lang w:eastAsia="ja-JP"/>
        </w:rPr>
        <w:t>15 and 20.</w:t>
      </w:r>
    </w:p>
    <w:p w14:paraId="33F17A18" w14:textId="7819C02B" w:rsidR="00DC1BFB" w:rsidRPr="00397A6C" w:rsidRDefault="004E0690" w:rsidP="000F0E0F">
      <w:pPr>
        <w:pStyle w:val="NO"/>
      </w:pPr>
      <w:r>
        <w:t>NOTE:</w:t>
      </w:r>
      <w:r w:rsidR="00DC1BFB">
        <w:t xml:space="preserve"> </w:t>
      </w:r>
      <w:r w:rsidR="002A234F">
        <w:t>A</w:t>
      </w:r>
      <w:r w:rsidR="00DC1BFB">
        <w:t xml:space="preserve">dditional bandwidth values for 6, 7 and 8 MHz are </w:t>
      </w:r>
      <w:r>
        <w:t>currently under discussion in 3GPP</w:t>
      </w:r>
      <w:r w:rsidR="00DC1BFB">
        <w:t xml:space="preserve">. </w:t>
      </w:r>
      <w:r w:rsidR="006556D8">
        <w:t>A future revision of this document may address this update</w:t>
      </w:r>
      <w:r w:rsidR="00F777EC">
        <w:t>.</w:t>
      </w:r>
    </w:p>
    <w:p w14:paraId="59A42D78" w14:textId="2C4BC04E" w:rsidR="000E4A23" w:rsidRPr="00397A6C" w:rsidRDefault="000E4A23" w:rsidP="000E4A23">
      <w:pPr>
        <w:pStyle w:val="B1"/>
      </w:pPr>
      <w:r w:rsidRPr="00397A6C">
        <w:t>The Service Announcement shall include a required capability '</w:t>
      </w:r>
      <w:r w:rsidRPr="00397A6C">
        <w:rPr>
          <w:rFonts w:ascii="Courier New" w:hAnsi="Courier New" w:cs="Courier New"/>
        </w:rPr>
        <w:t>23</w:t>
      </w:r>
      <w:r w:rsidRPr="00397A6C">
        <w:t>' as defined in clause 11.9 of ETSI TS</w:t>
      </w:r>
      <w:r w:rsidR="006D0E1E" w:rsidRPr="00397A6C">
        <w:t> </w:t>
      </w:r>
      <w:r w:rsidRPr="00397A6C">
        <w:t>126 346</w:t>
      </w:r>
      <w:r w:rsidR="00F2125E" w:rsidRPr="00397A6C">
        <w:t xml:space="preserve"> [</w:t>
      </w:r>
      <w:r w:rsidR="00F2125E" w:rsidRPr="00397A6C">
        <w:fldChar w:fldCharType="begin"/>
      </w:r>
      <w:r w:rsidR="00F2125E" w:rsidRPr="00397A6C">
        <w:instrText xml:space="preserve">REF REF_TS126346 \h </w:instrText>
      </w:r>
      <w:r w:rsidR="00397A6C">
        <w:instrText xml:space="preserve"> \* MERGEFORMAT </w:instrText>
      </w:r>
      <w:r w:rsidR="00F2125E" w:rsidRPr="00397A6C">
        <w:fldChar w:fldCharType="separate"/>
      </w:r>
      <w:r w:rsidR="00397A6C" w:rsidRPr="00397A6C">
        <w:rPr>
          <w:noProof/>
        </w:rPr>
        <w:t>8</w:t>
      </w:r>
      <w:r w:rsidR="00F2125E" w:rsidRPr="00397A6C">
        <w:fldChar w:fldCharType="end"/>
      </w:r>
      <w:r w:rsidR="00F2125E" w:rsidRPr="00397A6C">
        <w:t>]</w:t>
      </w:r>
      <w:r w:rsidRPr="00397A6C">
        <w:t>.</w:t>
      </w:r>
    </w:p>
    <w:p w14:paraId="0A7146F0" w14:textId="711D2EE6" w:rsidR="000E4A23" w:rsidRPr="00397A6C" w:rsidRDefault="000E4A23" w:rsidP="000E4A23">
      <w:pPr>
        <w:keepNext/>
      </w:pPr>
      <w:r w:rsidRPr="00397A6C">
        <w:lastRenderedPageBreak/>
        <w:t xml:space="preserve">For File Delivery or Segment Streaming User Services, the MBMS Download profile as documented in clause L.4 of ETSI TS 126 346 </w:t>
      </w:r>
      <w:r w:rsidR="00F2125E" w:rsidRPr="00397A6C">
        <w:t>[</w:t>
      </w:r>
      <w:r w:rsidR="00F2125E" w:rsidRPr="00397A6C">
        <w:fldChar w:fldCharType="begin"/>
      </w:r>
      <w:r w:rsidR="00F2125E" w:rsidRPr="00397A6C">
        <w:instrText xml:space="preserve">REF REF_TS126346 \h </w:instrText>
      </w:r>
      <w:r w:rsidR="00397A6C">
        <w:instrText xml:space="preserve"> \* MERGEFORMAT </w:instrText>
      </w:r>
      <w:r w:rsidR="00F2125E" w:rsidRPr="00397A6C">
        <w:fldChar w:fldCharType="separate"/>
      </w:r>
      <w:r w:rsidR="00397A6C" w:rsidRPr="00397A6C">
        <w:rPr>
          <w:noProof/>
        </w:rPr>
        <w:t>8</w:t>
      </w:r>
      <w:r w:rsidR="00F2125E" w:rsidRPr="00397A6C">
        <w:fldChar w:fldCharType="end"/>
      </w:r>
      <w:r w:rsidR="00F2125E" w:rsidRPr="00397A6C">
        <w:t>]</w:t>
      </w:r>
      <w:r w:rsidRPr="00397A6C">
        <w:t xml:space="preserve"> shall apply with the following constraints:</w:t>
      </w:r>
    </w:p>
    <w:p w14:paraId="36BB1FB5" w14:textId="77777777" w:rsidR="000E4A23" w:rsidRPr="00397A6C" w:rsidRDefault="000E4A23" w:rsidP="000E4A23">
      <w:pPr>
        <w:pStyle w:val="B1"/>
      </w:pPr>
      <w:r w:rsidRPr="00397A6C">
        <w:t>RTSP Control of FLUTE Sessions as defined in clause L.4.6 shall not be used.</w:t>
      </w:r>
    </w:p>
    <w:p w14:paraId="43BC3746" w14:textId="079D2119" w:rsidR="000E4A23" w:rsidRPr="00397A6C" w:rsidRDefault="000E4A23" w:rsidP="000E4A23">
      <w:pPr>
        <w:keepNext/>
      </w:pPr>
      <w:r w:rsidRPr="00397A6C">
        <w:t xml:space="preserve">For UDP Proxy User Services, the Transparent Delivery Method as defined in clause 8B of ETSI TS 126 346 </w:t>
      </w:r>
      <w:r w:rsidR="00F2125E" w:rsidRPr="00397A6C">
        <w:t>[</w:t>
      </w:r>
      <w:r w:rsidR="00F2125E" w:rsidRPr="00397A6C">
        <w:fldChar w:fldCharType="begin"/>
      </w:r>
      <w:r w:rsidR="00F2125E" w:rsidRPr="00397A6C">
        <w:instrText xml:space="preserve">REF REF_TS126346 \h </w:instrText>
      </w:r>
      <w:r w:rsidR="00397A6C">
        <w:instrText xml:space="preserve"> \* MERGEFORMAT </w:instrText>
      </w:r>
      <w:r w:rsidR="00F2125E" w:rsidRPr="00397A6C">
        <w:fldChar w:fldCharType="separate"/>
      </w:r>
      <w:r w:rsidR="00397A6C" w:rsidRPr="00397A6C">
        <w:rPr>
          <w:noProof/>
        </w:rPr>
        <w:t>8</w:t>
      </w:r>
      <w:r w:rsidR="00F2125E" w:rsidRPr="00397A6C">
        <w:fldChar w:fldCharType="end"/>
      </w:r>
      <w:r w:rsidR="00F2125E" w:rsidRPr="00397A6C">
        <w:t>]</w:t>
      </w:r>
      <w:r w:rsidRPr="00397A6C">
        <w:t xml:space="preserve"> shall apply with the following constraints:</w:t>
      </w:r>
    </w:p>
    <w:p w14:paraId="26A14E13" w14:textId="320B7328" w:rsidR="000E4A23" w:rsidRPr="00397A6C" w:rsidRDefault="000E4A23" w:rsidP="000E4A23">
      <w:pPr>
        <w:pStyle w:val="B1"/>
        <w:keepNext/>
      </w:pPr>
      <w:r w:rsidRPr="00397A6C">
        <w:t xml:space="preserve">MBMS transparent delivery sessions shall be operated strictly in </w:t>
      </w:r>
      <w:r w:rsidRPr="00397A6C">
        <w:rPr>
          <w:i/>
          <w:iCs/>
        </w:rPr>
        <w:t>Proxy</w:t>
      </w:r>
      <w:r w:rsidRPr="00397A6C">
        <w:t xml:space="preserve"> mode, whereby the transport protocol and session description as described in clauses 8B.2 and 8B.3 of</w:t>
      </w:r>
      <w:r w:rsidR="005B386C" w:rsidRPr="00397A6C">
        <w:t xml:space="preserve"> ETSI TS 126 346</w:t>
      </w:r>
      <w:r w:rsidRPr="00397A6C">
        <w:t xml:space="preserve"> </w:t>
      </w:r>
      <w:r w:rsidR="00F2125E" w:rsidRPr="00397A6C">
        <w:t>[</w:t>
      </w:r>
      <w:r w:rsidR="00F2125E" w:rsidRPr="00397A6C">
        <w:fldChar w:fldCharType="begin"/>
      </w:r>
      <w:r w:rsidR="00F2125E" w:rsidRPr="00397A6C">
        <w:instrText xml:space="preserve">REF REF_TS126346 \h </w:instrText>
      </w:r>
      <w:r w:rsidR="00397A6C">
        <w:instrText xml:space="preserve"> \* MERGEFORMAT </w:instrText>
      </w:r>
      <w:r w:rsidR="00F2125E" w:rsidRPr="00397A6C">
        <w:fldChar w:fldCharType="separate"/>
      </w:r>
      <w:r w:rsidR="00397A6C" w:rsidRPr="00397A6C">
        <w:rPr>
          <w:noProof/>
        </w:rPr>
        <w:t>8</w:t>
      </w:r>
      <w:r w:rsidR="00F2125E" w:rsidRPr="00397A6C">
        <w:fldChar w:fldCharType="end"/>
      </w:r>
      <w:r w:rsidR="00F2125E" w:rsidRPr="00397A6C">
        <w:t>]</w:t>
      </w:r>
      <w:r w:rsidRPr="00397A6C">
        <w:t xml:space="preserve"> shall apply:</w:t>
      </w:r>
    </w:p>
    <w:p w14:paraId="153CF9FC" w14:textId="77777777" w:rsidR="000E4A23" w:rsidRPr="00397A6C" w:rsidRDefault="000E4A23" w:rsidP="000E4A23">
      <w:pPr>
        <w:pStyle w:val="B2"/>
        <w:keepNext/>
      </w:pPr>
      <w:r w:rsidRPr="00397A6C">
        <w:t>The transport framing protocol shall not be used.</w:t>
      </w:r>
    </w:p>
    <w:p w14:paraId="5F4EEC2C" w14:textId="77777777" w:rsidR="000E4A23" w:rsidRPr="00397A6C" w:rsidRDefault="000E4A23" w:rsidP="000E4A23">
      <w:pPr>
        <w:pStyle w:val="B2"/>
      </w:pPr>
      <w:r w:rsidRPr="00397A6C">
        <w:rPr>
          <w:i/>
          <w:iCs/>
        </w:rPr>
        <w:t>Delivery Mode Configuration</w:t>
      </w:r>
      <w:r w:rsidRPr="00397A6C">
        <w:t xml:space="preserve"> for user plane shall be set to </w:t>
      </w:r>
      <w:r w:rsidRPr="00397A6C">
        <w:rPr>
          <w:i/>
          <w:iCs/>
        </w:rPr>
        <w:t>Proxy</w:t>
      </w:r>
      <w:r w:rsidRPr="00397A6C">
        <w:t>.</w:t>
      </w:r>
    </w:p>
    <w:p w14:paraId="71C73397" w14:textId="7C4D8C69" w:rsidR="000E4A23" w:rsidRPr="00397A6C" w:rsidRDefault="000E4A23" w:rsidP="000E4A23">
      <w:pPr>
        <w:pStyle w:val="B2"/>
      </w:pPr>
      <w:r w:rsidRPr="00397A6C">
        <w:t>ROHC as defined in clause 8B.4 of</w:t>
      </w:r>
      <w:r w:rsidR="005B386C" w:rsidRPr="00397A6C">
        <w:t xml:space="preserve"> ETSI TS 126 346</w:t>
      </w:r>
      <w:r w:rsidRPr="00397A6C">
        <w:t xml:space="preserve"> </w:t>
      </w:r>
      <w:r w:rsidR="00F2125E" w:rsidRPr="00397A6C">
        <w:t>[</w:t>
      </w:r>
      <w:r w:rsidR="00F2125E" w:rsidRPr="00397A6C">
        <w:fldChar w:fldCharType="begin"/>
      </w:r>
      <w:r w:rsidR="00F2125E" w:rsidRPr="00397A6C">
        <w:instrText xml:space="preserve">REF REF_TS126346 \h </w:instrText>
      </w:r>
      <w:r w:rsidR="00397A6C">
        <w:instrText xml:space="preserve"> \* MERGEFORMAT </w:instrText>
      </w:r>
      <w:r w:rsidR="00F2125E" w:rsidRPr="00397A6C">
        <w:fldChar w:fldCharType="separate"/>
      </w:r>
      <w:r w:rsidR="00397A6C" w:rsidRPr="00397A6C">
        <w:rPr>
          <w:noProof/>
        </w:rPr>
        <w:t>8</w:t>
      </w:r>
      <w:r w:rsidR="00F2125E" w:rsidRPr="00397A6C">
        <w:fldChar w:fldCharType="end"/>
      </w:r>
      <w:r w:rsidR="00F2125E" w:rsidRPr="00397A6C">
        <w:t>]</w:t>
      </w:r>
      <w:r w:rsidRPr="00397A6C">
        <w:t xml:space="preserve"> shall not be used.</w:t>
      </w:r>
    </w:p>
    <w:p w14:paraId="02131F5F" w14:textId="3C971BB7" w:rsidR="000E4A23" w:rsidRPr="00397A6C" w:rsidRDefault="000E4A23" w:rsidP="000E4A23">
      <w:pPr>
        <w:pStyle w:val="B2"/>
      </w:pPr>
      <w:r w:rsidRPr="00397A6C">
        <w:t>FEC as defined in clause 8B.5 of</w:t>
      </w:r>
      <w:r w:rsidR="005B386C" w:rsidRPr="00397A6C">
        <w:t xml:space="preserve"> ETSI TS 126 346</w:t>
      </w:r>
      <w:r w:rsidRPr="00397A6C">
        <w:t xml:space="preserve"> </w:t>
      </w:r>
      <w:r w:rsidR="00F2125E" w:rsidRPr="00397A6C">
        <w:t>[</w:t>
      </w:r>
      <w:r w:rsidR="00F2125E" w:rsidRPr="00397A6C">
        <w:fldChar w:fldCharType="begin"/>
      </w:r>
      <w:r w:rsidR="00F2125E" w:rsidRPr="00397A6C">
        <w:instrText xml:space="preserve">REF REF_TS126346 \h </w:instrText>
      </w:r>
      <w:r w:rsidR="00397A6C">
        <w:instrText xml:space="preserve"> \* MERGEFORMAT </w:instrText>
      </w:r>
      <w:r w:rsidR="00F2125E" w:rsidRPr="00397A6C">
        <w:fldChar w:fldCharType="separate"/>
      </w:r>
      <w:r w:rsidR="00397A6C" w:rsidRPr="00397A6C">
        <w:rPr>
          <w:noProof/>
        </w:rPr>
        <w:t>8</w:t>
      </w:r>
      <w:r w:rsidR="00F2125E" w:rsidRPr="00397A6C">
        <w:fldChar w:fldCharType="end"/>
      </w:r>
      <w:r w:rsidR="00F2125E" w:rsidRPr="00397A6C">
        <w:t>]</w:t>
      </w:r>
      <w:r w:rsidRPr="00397A6C">
        <w:t xml:space="preserve"> shall not be used.</w:t>
      </w:r>
    </w:p>
    <w:p w14:paraId="32A72833" w14:textId="04BA2B34" w:rsidR="000E4A23" w:rsidRPr="00397A6C" w:rsidRDefault="000E4A23" w:rsidP="000E4A23">
      <w:pPr>
        <w:keepNext/>
      </w:pPr>
      <w:r w:rsidRPr="00397A6C">
        <w:t>For IP Packet Routing User Services, the Transparent Delivery Method as defined in clause 8B of</w:t>
      </w:r>
      <w:r w:rsidR="005B386C" w:rsidRPr="00397A6C">
        <w:t xml:space="preserve"> ETSI TS 126 346</w:t>
      </w:r>
      <w:r w:rsidRPr="00397A6C">
        <w:t xml:space="preserve"> </w:t>
      </w:r>
      <w:r w:rsidR="00F2125E" w:rsidRPr="00397A6C">
        <w:t>[</w:t>
      </w:r>
      <w:r w:rsidR="00F2125E" w:rsidRPr="00397A6C">
        <w:fldChar w:fldCharType="begin"/>
      </w:r>
      <w:r w:rsidR="00F2125E" w:rsidRPr="00397A6C">
        <w:instrText xml:space="preserve">REF REF_TS126346 \h </w:instrText>
      </w:r>
      <w:r w:rsidR="00397A6C">
        <w:instrText xml:space="preserve"> \* MERGEFORMAT </w:instrText>
      </w:r>
      <w:r w:rsidR="00F2125E" w:rsidRPr="00397A6C">
        <w:fldChar w:fldCharType="separate"/>
      </w:r>
      <w:r w:rsidR="00397A6C" w:rsidRPr="00397A6C">
        <w:rPr>
          <w:noProof/>
        </w:rPr>
        <w:t>8</w:t>
      </w:r>
      <w:r w:rsidR="00F2125E" w:rsidRPr="00397A6C">
        <w:fldChar w:fldCharType="end"/>
      </w:r>
      <w:r w:rsidR="00F2125E" w:rsidRPr="00397A6C">
        <w:t>]</w:t>
      </w:r>
      <w:r w:rsidRPr="00397A6C">
        <w:t xml:space="preserve"> shall apply with the following constraints:</w:t>
      </w:r>
    </w:p>
    <w:p w14:paraId="51BDF835" w14:textId="77777777" w:rsidR="000E4A23" w:rsidRPr="00397A6C" w:rsidRDefault="000E4A23" w:rsidP="000E4A23">
      <w:pPr>
        <w:pStyle w:val="B1"/>
        <w:keepNext/>
      </w:pPr>
      <w:r w:rsidRPr="00397A6C">
        <w:t>MBMS transparent delivery sessions shall be operated strictly in</w:t>
      </w:r>
      <w:r w:rsidRPr="00397A6C">
        <w:rPr>
          <w:i/>
          <w:iCs/>
        </w:rPr>
        <w:t xml:space="preserve"> Forward-only</w:t>
      </w:r>
      <w:r w:rsidRPr="00397A6C">
        <w:t xml:space="preserve"> mode.</w:t>
      </w:r>
    </w:p>
    <w:p w14:paraId="7FE7E543" w14:textId="77777777" w:rsidR="000E4A23" w:rsidRPr="00397A6C" w:rsidRDefault="000E4A23" w:rsidP="000F0E0F">
      <w:pPr>
        <w:pStyle w:val="B1"/>
      </w:pPr>
      <w:r w:rsidRPr="00397A6C">
        <w:t>The transport protocol on top of IP is opaque to the MBMS system.</w:t>
      </w:r>
    </w:p>
    <w:p w14:paraId="7E533DA3" w14:textId="77777777" w:rsidR="000E4A23" w:rsidRPr="00397A6C" w:rsidRDefault="000E4A23" w:rsidP="000E4A23">
      <w:pPr>
        <w:pStyle w:val="Heading3"/>
      </w:pPr>
      <w:bookmarkStart w:id="169" w:name="_Toc56179327"/>
      <w:bookmarkStart w:id="170" w:name="_Toc56675390"/>
      <w:bookmarkStart w:id="171" w:name="_Toc59189604"/>
      <w:r w:rsidRPr="00397A6C">
        <w:t>5.5.4</w:t>
      </w:r>
      <w:r w:rsidRPr="00397A6C">
        <w:tab/>
        <w:t>E-UTRAN Uu profile for 5G Broadcast</w:t>
      </w:r>
      <w:bookmarkEnd w:id="169"/>
      <w:bookmarkEnd w:id="170"/>
      <w:bookmarkEnd w:id="171"/>
    </w:p>
    <w:p w14:paraId="5A70919F" w14:textId="77777777" w:rsidR="000E4A23" w:rsidRPr="00397A6C" w:rsidRDefault="000E4A23" w:rsidP="000E4A23">
      <w:r w:rsidRPr="00397A6C">
        <w:t>The E-UTRAN Uu for 5G Broadcast relies on two main principles:</w:t>
      </w:r>
    </w:p>
    <w:p w14:paraId="2B8F60E5" w14:textId="74C535E9" w:rsidR="000E4A23" w:rsidRPr="00397A6C" w:rsidRDefault="000E4A23" w:rsidP="000E4A23">
      <w:pPr>
        <w:pStyle w:val="B10"/>
        <w:keepNext/>
      </w:pPr>
      <w:r w:rsidRPr="00397A6C">
        <w:t>1)</w:t>
      </w:r>
      <w:r w:rsidRPr="00397A6C">
        <w:tab/>
        <w:t>A radio network comprising only MBMS-dedicated cells</w:t>
      </w:r>
      <w:r w:rsidR="005B386C" w:rsidRPr="00397A6C">
        <w:t xml:space="preserve"> </w:t>
      </w:r>
      <w:r w:rsidR="00DC1BFB">
        <w:t xml:space="preserve">(as defined in </w:t>
      </w:r>
      <w:r w:rsidR="005B386C" w:rsidRPr="00397A6C">
        <w:t>ETSI TS 136 300</w:t>
      </w:r>
      <w:r w:rsidRPr="00397A6C">
        <w:t xml:space="preserve"> </w:t>
      </w:r>
      <w:r w:rsidR="00F2125E" w:rsidRPr="00397A6C">
        <w:t>[</w:t>
      </w:r>
      <w:r w:rsidR="00F2125E" w:rsidRPr="00397A6C">
        <w:fldChar w:fldCharType="begin"/>
      </w:r>
      <w:r w:rsidR="00F2125E" w:rsidRPr="00397A6C">
        <w:instrText xml:space="preserve">REF REF_TS136300 \h </w:instrText>
      </w:r>
      <w:r w:rsidR="00397A6C">
        <w:instrText xml:space="preserve"> \* MERGEFORMAT </w:instrText>
      </w:r>
      <w:r w:rsidR="00F2125E" w:rsidRPr="00397A6C">
        <w:fldChar w:fldCharType="separate"/>
      </w:r>
      <w:r w:rsidR="00397A6C" w:rsidRPr="00397A6C">
        <w:rPr>
          <w:noProof/>
        </w:rPr>
        <w:t>18</w:t>
      </w:r>
      <w:r w:rsidR="00F2125E" w:rsidRPr="00397A6C">
        <w:fldChar w:fldCharType="end"/>
      </w:r>
      <w:r w:rsidR="00F2125E" w:rsidRPr="00397A6C">
        <w:t>]</w:t>
      </w:r>
      <w:r w:rsidR="00DC1BFB">
        <w:t>)</w:t>
      </w:r>
      <w:r w:rsidRPr="00397A6C">
        <w:t xml:space="preserve"> as transmitters; MBMS-dedicated cells support only MBMS transmission and do not support uplink transmission. </w:t>
      </w:r>
    </w:p>
    <w:p w14:paraId="36850CC1" w14:textId="7722ABCA" w:rsidR="000E4A23" w:rsidRPr="00397A6C" w:rsidRDefault="000E4A23" w:rsidP="000E4A23">
      <w:pPr>
        <w:pStyle w:val="B10"/>
      </w:pPr>
      <w:r w:rsidRPr="00397A6C">
        <w:t>2)</w:t>
      </w:r>
      <w:r w:rsidRPr="00397A6C">
        <w:tab/>
        <w:t>Receive-Only-Mode (ROM) devices</w:t>
      </w:r>
      <w:r w:rsidR="005B386C" w:rsidRPr="00397A6C">
        <w:t xml:space="preserve"> </w:t>
      </w:r>
      <w:r w:rsidR="00DC1BFB">
        <w:t xml:space="preserve">(as defined in </w:t>
      </w:r>
      <w:r w:rsidR="005B386C" w:rsidRPr="00397A6C">
        <w:t>ETSI TS 123 246</w:t>
      </w:r>
      <w:r w:rsidRPr="00397A6C">
        <w:t xml:space="preserve"> </w:t>
      </w:r>
      <w:r w:rsidR="00F2125E" w:rsidRPr="00397A6C">
        <w:t>[</w:t>
      </w:r>
      <w:r w:rsidR="00F2125E" w:rsidRPr="00397A6C">
        <w:fldChar w:fldCharType="begin"/>
      </w:r>
      <w:r w:rsidR="00F2125E" w:rsidRPr="00397A6C">
        <w:instrText xml:space="preserve">REF REF_TS123246 \h </w:instrText>
      </w:r>
      <w:r w:rsidR="00397A6C">
        <w:instrText xml:space="preserve"> \* MERGEFORMAT </w:instrText>
      </w:r>
      <w:r w:rsidR="00F2125E" w:rsidRPr="00397A6C">
        <w:fldChar w:fldCharType="separate"/>
      </w:r>
      <w:r w:rsidR="00397A6C" w:rsidRPr="00397A6C">
        <w:rPr>
          <w:noProof/>
        </w:rPr>
        <w:t>5</w:t>
      </w:r>
      <w:r w:rsidR="00F2125E" w:rsidRPr="00397A6C">
        <w:fldChar w:fldCharType="end"/>
      </w:r>
      <w:r w:rsidR="00F2125E" w:rsidRPr="00397A6C">
        <w:t>]</w:t>
      </w:r>
      <w:r w:rsidR="00DC1BFB">
        <w:t>)</w:t>
      </w:r>
      <w:r w:rsidRPr="00397A6C">
        <w:t xml:space="preserve"> as receivers; ROM devices support only ROM service</w:t>
      </w:r>
      <w:r w:rsidR="00DC1BFB">
        <w:t xml:space="preserve"> (as de</w:t>
      </w:r>
      <w:r w:rsidR="002A234F">
        <w:t>f</w:t>
      </w:r>
      <w:r w:rsidR="00DC1BFB">
        <w:t>ined in</w:t>
      </w:r>
      <w:r w:rsidR="005B386C" w:rsidRPr="00397A6C">
        <w:t xml:space="preserve"> ETSI TS 126 346</w:t>
      </w:r>
      <w:r w:rsidR="00F2125E" w:rsidRPr="00397A6C">
        <w:t xml:space="preserve"> [</w:t>
      </w:r>
      <w:r w:rsidR="00F2125E" w:rsidRPr="00397A6C">
        <w:fldChar w:fldCharType="begin"/>
      </w:r>
      <w:r w:rsidR="00F2125E" w:rsidRPr="00397A6C">
        <w:instrText xml:space="preserve">REF REF_TS126346 \h </w:instrText>
      </w:r>
      <w:r w:rsidR="00397A6C">
        <w:instrText xml:space="preserve"> \* MERGEFORMAT </w:instrText>
      </w:r>
      <w:r w:rsidR="00F2125E" w:rsidRPr="00397A6C">
        <w:fldChar w:fldCharType="separate"/>
      </w:r>
      <w:r w:rsidR="00397A6C" w:rsidRPr="00397A6C">
        <w:rPr>
          <w:noProof/>
        </w:rPr>
        <w:t>8</w:t>
      </w:r>
      <w:r w:rsidR="00F2125E" w:rsidRPr="00397A6C">
        <w:fldChar w:fldCharType="end"/>
      </w:r>
      <w:r w:rsidR="00F2125E" w:rsidRPr="00397A6C">
        <w:t>]</w:t>
      </w:r>
      <w:r w:rsidR="00DC1BFB">
        <w:t>)</w:t>
      </w:r>
      <w:r w:rsidRPr="00397A6C">
        <w:t>. ROM service uses one of the reserved TMGI values</w:t>
      </w:r>
      <w:r w:rsidR="00DC1BFB">
        <w:t xml:space="preserve"> (as defined in </w:t>
      </w:r>
      <w:r w:rsidR="005B386C" w:rsidRPr="00397A6C">
        <w:t xml:space="preserve"> ETSI TS 124 116</w:t>
      </w:r>
      <w:r w:rsidR="00F2125E" w:rsidRPr="00397A6C">
        <w:t xml:space="preserve"> [</w:t>
      </w:r>
      <w:r w:rsidR="00F2125E" w:rsidRPr="00397A6C">
        <w:fldChar w:fldCharType="begin"/>
      </w:r>
      <w:r w:rsidR="00F2125E" w:rsidRPr="00397A6C">
        <w:instrText xml:space="preserve">REF REF_TS124116 \h </w:instrText>
      </w:r>
      <w:r w:rsidR="00397A6C">
        <w:instrText xml:space="preserve"> \* MERGEFORMAT </w:instrText>
      </w:r>
      <w:r w:rsidR="00F2125E" w:rsidRPr="00397A6C">
        <w:fldChar w:fldCharType="separate"/>
      </w:r>
      <w:r w:rsidR="00397A6C" w:rsidRPr="00397A6C">
        <w:rPr>
          <w:noProof/>
        </w:rPr>
        <w:t>6</w:t>
      </w:r>
      <w:r w:rsidR="00F2125E" w:rsidRPr="00397A6C">
        <w:fldChar w:fldCharType="end"/>
      </w:r>
      <w:r w:rsidR="00F2125E" w:rsidRPr="00397A6C">
        <w:t>]</w:t>
      </w:r>
      <w:r w:rsidR="00DC1BFB">
        <w:t>)</w:t>
      </w:r>
      <w:r w:rsidRPr="00397A6C">
        <w:t>;</w:t>
      </w:r>
    </w:p>
    <w:p w14:paraId="2947209B" w14:textId="77777777" w:rsidR="000E4A23" w:rsidRPr="00397A6C" w:rsidRDefault="000E4A23" w:rsidP="000E4A23">
      <w:r w:rsidRPr="00397A6C">
        <w:t>Details for E-UTRAN Uu reference point for 5G Broadcast are defined in clause 6.4 and clause 7.2.</w:t>
      </w:r>
    </w:p>
    <w:p w14:paraId="28BAA1A4" w14:textId="77777777" w:rsidR="000E4A23" w:rsidRPr="00397A6C" w:rsidRDefault="000E4A23" w:rsidP="000E4A23">
      <w:pPr>
        <w:pStyle w:val="Heading3"/>
      </w:pPr>
      <w:bookmarkStart w:id="172" w:name="_Toc56179328"/>
      <w:bookmarkStart w:id="173" w:name="_Toc56675391"/>
      <w:bookmarkStart w:id="174" w:name="_Toc59189605"/>
      <w:r w:rsidRPr="00397A6C">
        <w:t>5.5.5</w:t>
      </w:r>
      <w:r w:rsidRPr="00397A6C">
        <w:tab/>
        <w:t>Client APIs for 5G Broadcast</w:t>
      </w:r>
      <w:bookmarkEnd w:id="172"/>
      <w:bookmarkEnd w:id="173"/>
      <w:bookmarkEnd w:id="174"/>
    </w:p>
    <w:p w14:paraId="1AD7E76C" w14:textId="6F2B5873" w:rsidR="000E4A23" w:rsidRPr="00397A6C" w:rsidRDefault="000E4A23" w:rsidP="000E4A23">
      <w:pPr>
        <w:keepNext/>
      </w:pPr>
      <w:r w:rsidRPr="00397A6C">
        <w:t xml:space="preserve">For the Client API for 5G Broadcast, the MBMS Application Programming Interfaces (MBMS-APIs) are specified in ETSI TS 126 347 </w:t>
      </w:r>
      <w:r w:rsidR="00F2125E" w:rsidRPr="00397A6C">
        <w:t>[</w:t>
      </w:r>
      <w:r w:rsidR="00F2125E" w:rsidRPr="00397A6C">
        <w:fldChar w:fldCharType="begin"/>
      </w:r>
      <w:r w:rsidR="00F2125E" w:rsidRPr="00397A6C">
        <w:instrText xml:space="preserve">REF REF_TS126347 \h </w:instrText>
      </w:r>
      <w:r w:rsidR="00397A6C">
        <w:instrText xml:space="preserve"> \* MERGEFORMAT </w:instrText>
      </w:r>
      <w:r w:rsidR="00F2125E" w:rsidRPr="00397A6C">
        <w:fldChar w:fldCharType="separate"/>
      </w:r>
      <w:r w:rsidR="00397A6C" w:rsidRPr="00397A6C">
        <w:rPr>
          <w:noProof/>
        </w:rPr>
        <w:t>9</w:t>
      </w:r>
      <w:r w:rsidR="00F2125E" w:rsidRPr="00397A6C">
        <w:fldChar w:fldCharType="end"/>
      </w:r>
      <w:r w:rsidR="00F2125E" w:rsidRPr="00397A6C">
        <w:t>]</w:t>
      </w:r>
      <w:r w:rsidRPr="00397A6C">
        <w:t xml:space="preserve"> and define the application service interfaces between the MBMS Client and the MBMS-Aware Application.</w:t>
      </w:r>
    </w:p>
    <w:p w14:paraId="67D5E1B7" w14:textId="77777777" w:rsidR="000E4A23" w:rsidRPr="00397A6C" w:rsidRDefault="000E4A23" w:rsidP="000E4A23">
      <w:pPr>
        <w:keepNext/>
      </w:pPr>
      <w:r w:rsidRPr="00397A6C">
        <w:t>For 5G Broadcast Services, the following MBMS-APIs shall apply:</w:t>
      </w:r>
    </w:p>
    <w:p w14:paraId="13410E43" w14:textId="6512366B" w:rsidR="000E4A23" w:rsidRPr="00397A6C" w:rsidRDefault="000E4A23" w:rsidP="000E4A23">
      <w:pPr>
        <w:pStyle w:val="B10"/>
        <w:keepNext/>
      </w:pPr>
      <w:r w:rsidRPr="00397A6C">
        <w:t>1)</w:t>
      </w:r>
      <w:r w:rsidRPr="00397A6C">
        <w:tab/>
        <w:t>For File Delivery User Services</w:t>
      </w:r>
      <w:r w:rsidR="00F4411D" w:rsidRPr="00397A6C">
        <w:t>:</w:t>
      </w:r>
    </w:p>
    <w:p w14:paraId="41CCDF94" w14:textId="6CED1CAD" w:rsidR="000E4A23" w:rsidRPr="00397A6C" w:rsidRDefault="000E4A23" w:rsidP="000E4A23">
      <w:pPr>
        <w:pStyle w:val="B20"/>
        <w:keepNext/>
      </w:pPr>
      <w:r w:rsidRPr="00397A6C">
        <w:t>-</w:t>
      </w:r>
      <w:r w:rsidRPr="00397A6C">
        <w:tab/>
        <w:t>The File Delivery Application User Service as specified in clause 4.3.2 of</w:t>
      </w:r>
      <w:r w:rsidR="005B386C" w:rsidRPr="00397A6C">
        <w:t xml:space="preserve"> ETSI TS 126 347</w:t>
      </w:r>
      <w:r w:rsidRPr="00397A6C">
        <w:t xml:space="preserve"> </w:t>
      </w:r>
      <w:r w:rsidR="00F2125E" w:rsidRPr="00397A6C">
        <w:t>[</w:t>
      </w:r>
      <w:r w:rsidR="00F2125E" w:rsidRPr="00397A6C">
        <w:fldChar w:fldCharType="begin"/>
      </w:r>
      <w:r w:rsidR="00F2125E" w:rsidRPr="00397A6C">
        <w:instrText xml:space="preserve">REF REF_TS126347 \h </w:instrText>
      </w:r>
      <w:r w:rsidR="00397A6C">
        <w:instrText xml:space="preserve"> \* MERGEFORMAT </w:instrText>
      </w:r>
      <w:r w:rsidR="00F2125E" w:rsidRPr="00397A6C">
        <w:fldChar w:fldCharType="separate"/>
      </w:r>
      <w:r w:rsidR="00397A6C" w:rsidRPr="00397A6C">
        <w:rPr>
          <w:noProof/>
        </w:rPr>
        <w:t>9</w:t>
      </w:r>
      <w:r w:rsidR="00F2125E" w:rsidRPr="00397A6C">
        <w:fldChar w:fldCharType="end"/>
      </w:r>
      <w:r w:rsidR="00F2125E" w:rsidRPr="00397A6C">
        <w:t>]</w:t>
      </w:r>
      <w:r w:rsidRPr="00397A6C">
        <w:t xml:space="preserve"> shall apply.</w:t>
      </w:r>
    </w:p>
    <w:p w14:paraId="6BAA164B" w14:textId="5F71FE13" w:rsidR="000E4A23" w:rsidRPr="00397A6C" w:rsidRDefault="000E4A23" w:rsidP="000E4A23">
      <w:pPr>
        <w:pStyle w:val="B2"/>
        <w:keepNext/>
      </w:pPr>
      <w:r w:rsidRPr="00397A6C">
        <w:t>The File Delivery Application Service API as specified in clause 6.2 of</w:t>
      </w:r>
      <w:r w:rsidR="005B386C" w:rsidRPr="00397A6C">
        <w:t xml:space="preserve"> ETSI TS 126 347</w:t>
      </w:r>
      <w:r w:rsidRPr="00397A6C">
        <w:t xml:space="preserve"> </w:t>
      </w:r>
      <w:r w:rsidR="00F2125E" w:rsidRPr="00397A6C">
        <w:t>[</w:t>
      </w:r>
      <w:r w:rsidR="00F2125E" w:rsidRPr="00397A6C">
        <w:fldChar w:fldCharType="begin"/>
      </w:r>
      <w:r w:rsidR="00F2125E" w:rsidRPr="00397A6C">
        <w:instrText xml:space="preserve">REF REF_TS126347 \h </w:instrText>
      </w:r>
      <w:r w:rsidR="00397A6C">
        <w:instrText xml:space="preserve"> \* MERGEFORMAT </w:instrText>
      </w:r>
      <w:r w:rsidR="00F2125E" w:rsidRPr="00397A6C">
        <w:fldChar w:fldCharType="separate"/>
      </w:r>
      <w:r w:rsidR="00397A6C" w:rsidRPr="00397A6C">
        <w:rPr>
          <w:noProof/>
        </w:rPr>
        <w:t>9</w:t>
      </w:r>
      <w:r w:rsidR="00F2125E" w:rsidRPr="00397A6C">
        <w:fldChar w:fldCharType="end"/>
      </w:r>
      <w:r w:rsidR="00F2125E" w:rsidRPr="00397A6C">
        <w:t>]</w:t>
      </w:r>
      <w:r w:rsidRPr="00397A6C">
        <w:t xml:space="preserve"> shall apply.</w:t>
      </w:r>
    </w:p>
    <w:p w14:paraId="772619CD" w14:textId="6199C850" w:rsidR="000E4A23" w:rsidRPr="00397A6C" w:rsidRDefault="000E4A23" w:rsidP="000E4A23">
      <w:pPr>
        <w:pStyle w:val="B2"/>
      </w:pPr>
      <w:r w:rsidRPr="00397A6C">
        <w:t>The file copy interface as specified in clause 7.2 of</w:t>
      </w:r>
      <w:r w:rsidR="005B386C" w:rsidRPr="00397A6C">
        <w:t xml:space="preserve"> ETSI TS 126 347</w:t>
      </w:r>
      <w:r w:rsidRPr="00397A6C">
        <w:t xml:space="preserve"> </w:t>
      </w:r>
      <w:r w:rsidR="00F2125E" w:rsidRPr="00397A6C">
        <w:t>[</w:t>
      </w:r>
      <w:r w:rsidR="00F2125E" w:rsidRPr="00397A6C">
        <w:fldChar w:fldCharType="begin"/>
      </w:r>
      <w:r w:rsidR="00F2125E" w:rsidRPr="00397A6C">
        <w:instrText xml:space="preserve">REF REF_TS126347 \h </w:instrText>
      </w:r>
      <w:r w:rsidR="00397A6C">
        <w:instrText xml:space="preserve"> \* MERGEFORMAT </w:instrText>
      </w:r>
      <w:r w:rsidR="00F2125E" w:rsidRPr="00397A6C">
        <w:fldChar w:fldCharType="separate"/>
      </w:r>
      <w:r w:rsidR="00397A6C" w:rsidRPr="00397A6C">
        <w:rPr>
          <w:noProof/>
        </w:rPr>
        <w:t>9</w:t>
      </w:r>
      <w:r w:rsidR="00F2125E" w:rsidRPr="00397A6C">
        <w:fldChar w:fldCharType="end"/>
      </w:r>
      <w:r w:rsidR="00F2125E" w:rsidRPr="00397A6C">
        <w:t>]</w:t>
      </w:r>
      <w:r w:rsidRPr="00397A6C">
        <w:t xml:space="preserve"> or the HTTP Interface as defined in clause 7.3 of </w:t>
      </w:r>
      <w:r w:rsidR="005B386C" w:rsidRPr="00397A6C">
        <w:t xml:space="preserve">ETSI TS 126 347 </w:t>
      </w:r>
      <w:r w:rsidR="00F2125E" w:rsidRPr="00397A6C">
        <w:t>[</w:t>
      </w:r>
      <w:r w:rsidR="00F2125E" w:rsidRPr="00397A6C">
        <w:fldChar w:fldCharType="begin"/>
      </w:r>
      <w:r w:rsidR="00F2125E" w:rsidRPr="00397A6C">
        <w:instrText xml:space="preserve">REF REF_TS126347 \h </w:instrText>
      </w:r>
      <w:r w:rsidR="00397A6C">
        <w:instrText xml:space="preserve"> \* MERGEFORMAT </w:instrText>
      </w:r>
      <w:r w:rsidR="00F2125E" w:rsidRPr="00397A6C">
        <w:fldChar w:fldCharType="separate"/>
      </w:r>
      <w:r w:rsidR="00397A6C" w:rsidRPr="00397A6C">
        <w:rPr>
          <w:noProof/>
        </w:rPr>
        <w:t>9</w:t>
      </w:r>
      <w:r w:rsidR="00F2125E" w:rsidRPr="00397A6C">
        <w:fldChar w:fldCharType="end"/>
      </w:r>
      <w:r w:rsidR="00F2125E" w:rsidRPr="00397A6C">
        <w:t>]</w:t>
      </w:r>
      <w:r w:rsidRPr="00397A6C">
        <w:t xml:space="preserve"> shall be used.</w:t>
      </w:r>
    </w:p>
    <w:p w14:paraId="0BB8D6AB" w14:textId="77777777" w:rsidR="000E4A23" w:rsidRPr="00397A6C" w:rsidRDefault="000E4A23" w:rsidP="000E4A23">
      <w:pPr>
        <w:pStyle w:val="B10"/>
        <w:keepNext/>
      </w:pPr>
      <w:r w:rsidRPr="00397A6C">
        <w:t>2)</w:t>
      </w:r>
      <w:r w:rsidRPr="00397A6C">
        <w:tab/>
        <w:t>For Segment Streaming User Services,</w:t>
      </w:r>
    </w:p>
    <w:p w14:paraId="4D102813" w14:textId="63A681BF" w:rsidR="000E4A23" w:rsidRPr="00397A6C" w:rsidRDefault="000E4A23" w:rsidP="000E4A23">
      <w:pPr>
        <w:pStyle w:val="B2"/>
        <w:keepNext/>
      </w:pPr>
      <w:r w:rsidRPr="00397A6C">
        <w:t>The Media Application User Service as specified in clause 4.3.3 of</w:t>
      </w:r>
      <w:r w:rsidR="005B386C" w:rsidRPr="00397A6C">
        <w:t xml:space="preserve"> ETSI TS 126 347</w:t>
      </w:r>
      <w:r w:rsidRPr="00397A6C">
        <w:t xml:space="preserve"> </w:t>
      </w:r>
      <w:r w:rsidR="00F2125E" w:rsidRPr="00397A6C">
        <w:t>[</w:t>
      </w:r>
      <w:r w:rsidR="00F2125E" w:rsidRPr="00397A6C">
        <w:fldChar w:fldCharType="begin"/>
      </w:r>
      <w:r w:rsidR="00F2125E" w:rsidRPr="00397A6C">
        <w:instrText xml:space="preserve">REF REF_TS126347 \h </w:instrText>
      </w:r>
      <w:r w:rsidR="00397A6C">
        <w:instrText xml:space="preserve"> \* MERGEFORMAT </w:instrText>
      </w:r>
      <w:r w:rsidR="00F2125E" w:rsidRPr="00397A6C">
        <w:fldChar w:fldCharType="separate"/>
      </w:r>
      <w:r w:rsidR="00397A6C" w:rsidRPr="00397A6C">
        <w:rPr>
          <w:noProof/>
        </w:rPr>
        <w:t>9</w:t>
      </w:r>
      <w:r w:rsidR="00F2125E" w:rsidRPr="00397A6C">
        <w:fldChar w:fldCharType="end"/>
      </w:r>
      <w:r w:rsidR="00F2125E" w:rsidRPr="00397A6C">
        <w:t>]</w:t>
      </w:r>
      <w:r w:rsidRPr="00397A6C">
        <w:t xml:space="preserve"> shall apply.</w:t>
      </w:r>
    </w:p>
    <w:p w14:paraId="7FDE4574" w14:textId="05CC70AE" w:rsidR="000E4A23" w:rsidRPr="00397A6C" w:rsidRDefault="000E4A23" w:rsidP="000E4A23">
      <w:pPr>
        <w:pStyle w:val="B2"/>
        <w:keepNext/>
      </w:pPr>
      <w:r w:rsidRPr="00397A6C">
        <w:t>The Media Streaming Service API as specified in clause 6.3 of</w:t>
      </w:r>
      <w:r w:rsidR="005B386C" w:rsidRPr="00397A6C">
        <w:t xml:space="preserve"> ETSI TS 126 347</w:t>
      </w:r>
      <w:r w:rsidRPr="00397A6C">
        <w:t xml:space="preserve"> </w:t>
      </w:r>
      <w:r w:rsidR="00F2125E" w:rsidRPr="00397A6C">
        <w:t>[</w:t>
      </w:r>
      <w:r w:rsidR="00F2125E" w:rsidRPr="00397A6C">
        <w:fldChar w:fldCharType="begin"/>
      </w:r>
      <w:r w:rsidR="00F2125E" w:rsidRPr="00397A6C">
        <w:instrText xml:space="preserve">REF REF_TS126347 \h </w:instrText>
      </w:r>
      <w:r w:rsidR="00397A6C">
        <w:instrText xml:space="preserve"> \* MERGEFORMAT </w:instrText>
      </w:r>
      <w:r w:rsidR="00F2125E" w:rsidRPr="00397A6C">
        <w:fldChar w:fldCharType="separate"/>
      </w:r>
      <w:r w:rsidR="00397A6C" w:rsidRPr="00397A6C">
        <w:rPr>
          <w:noProof/>
        </w:rPr>
        <w:t>9</w:t>
      </w:r>
      <w:r w:rsidR="00F2125E" w:rsidRPr="00397A6C">
        <w:fldChar w:fldCharType="end"/>
      </w:r>
      <w:r w:rsidR="00F2125E" w:rsidRPr="00397A6C">
        <w:t>]</w:t>
      </w:r>
      <w:r w:rsidRPr="00397A6C">
        <w:t xml:space="preserve"> shall apply.</w:t>
      </w:r>
    </w:p>
    <w:p w14:paraId="0D1B6A35" w14:textId="454B15D1" w:rsidR="000E4A23" w:rsidRPr="00397A6C" w:rsidRDefault="000E4A23" w:rsidP="000E4A23">
      <w:pPr>
        <w:pStyle w:val="B2"/>
      </w:pPr>
      <w:r w:rsidRPr="00397A6C">
        <w:t>The DASH-specific interface as specified in clause 7.4 of</w:t>
      </w:r>
      <w:r w:rsidR="005B386C" w:rsidRPr="00397A6C">
        <w:t xml:space="preserve"> ETSI TS 126 347</w:t>
      </w:r>
      <w:r w:rsidRPr="00397A6C">
        <w:t xml:space="preserve"> </w:t>
      </w:r>
      <w:r w:rsidR="00F2125E" w:rsidRPr="00397A6C">
        <w:t>[</w:t>
      </w:r>
      <w:r w:rsidR="00F2125E" w:rsidRPr="00397A6C">
        <w:fldChar w:fldCharType="begin"/>
      </w:r>
      <w:r w:rsidR="00F2125E" w:rsidRPr="00397A6C">
        <w:instrText xml:space="preserve">REF REF_TS126347 \h </w:instrText>
      </w:r>
      <w:r w:rsidR="00397A6C">
        <w:instrText xml:space="preserve"> \* MERGEFORMAT </w:instrText>
      </w:r>
      <w:r w:rsidR="00F2125E" w:rsidRPr="00397A6C">
        <w:fldChar w:fldCharType="separate"/>
      </w:r>
      <w:r w:rsidR="00397A6C" w:rsidRPr="00397A6C">
        <w:rPr>
          <w:noProof/>
        </w:rPr>
        <w:t>9</w:t>
      </w:r>
      <w:r w:rsidR="00F2125E" w:rsidRPr="00397A6C">
        <w:fldChar w:fldCharType="end"/>
      </w:r>
      <w:r w:rsidR="00F2125E" w:rsidRPr="00397A6C">
        <w:t>]</w:t>
      </w:r>
      <w:r w:rsidRPr="00397A6C">
        <w:t xml:space="preserve"> or the HLS-specific interface in clause 7.6 of</w:t>
      </w:r>
      <w:r w:rsidR="005B386C" w:rsidRPr="00397A6C">
        <w:t xml:space="preserve"> ETSI TS 126 347</w:t>
      </w:r>
      <w:r w:rsidRPr="00397A6C">
        <w:t xml:space="preserve"> </w:t>
      </w:r>
      <w:r w:rsidR="00F2125E" w:rsidRPr="00397A6C">
        <w:t>[</w:t>
      </w:r>
      <w:r w:rsidR="00F2125E" w:rsidRPr="00397A6C">
        <w:fldChar w:fldCharType="begin"/>
      </w:r>
      <w:r w:rsidR="00F2125E" w:rsidRPr="00397A6C">
        <w:instrText xml:space="preserve">REF REF_TS126347 \h </w:instrText>
      </w:r>
      <w:r w:rsidR="00397A6C">
        <w:instrText xml:space="preserve"> \* MERGEFORMAT </w:instrText>
      </w:r>
      <w:r w:rsidR="00F2125E" w:rsidRPr="00397A6C">
        <w:fldChar w:fldCharType="separate"/>
      </w:r>
      <w:r w:rsidR="00397A6C" w:rsidRPr="00397A6C">
        <w:rPr>
          <w:noProof/>
        </w:rPr>
        <w:t>9</w:t>
      </w:r>
      <w:r w:rsidR="00F2125E" w:rsidRPr="00397A6C">
        <w:fldChar w:fldCharType="end"/>
      </w:r>
      <w:r w:rsidR="00F2125E" w:rsidRPr="00397A6C">
        <w:t>]</w:t>
      </w:r>
      <w:r w:rsidRPr="00397A6C">
        <w:t xml:space="preserve"> shall be used.</w:t>
      </w:r>
    </w:p>
    <w:p w14:paraId="6FC6187E" w14:textId="77777777" w:rsidR="000E4A23" w:rsidRPr="00397A6C" w:rsidRDefault="000E4A23" w:rsidP="000E4A23">
      <w:pPr>
        <w:pStyle w:val="B10"/>
        <w:keepNext/>
      </w:pPr>
      <w:r w:rsidRPr="00397A6C">
        <w:lastRenderedPageBreak/>
        <w:t>3)</w:t>
      </w:r>
      <w:r w:rsidRPr="00397A6C">
        <w:tab/>
        <w:t>For UDP Proxy as well as IP Packet Routing User services,</w:t>
      </w:r>
    </w:p>
    <w:p w14:paraId="1DA67E2E" w14:textId="6C90D24F" w:rsidR="000E4A23" w:rsidRPr="00397A6C" w:rsidRDefault="000E4A23" w:rsidP="000E4A23">
      <w:pPr>
        <w:pStyle w:val="B2"/>
        <w:keepNext/>
      </w:pPr>
      <w:r w:rsidRPr="00397A6C">
        <w:t>The MBMS Transparent User Service as specified in clause 4.3.5 of</w:t>
      </w:r>
      <w:r w:rsidR="005B386C" w:rsidRPr="00397A6C">
        <w:t xml:space="preserve"> ETSI TS 126 347</w:t>
      </w:r>
      <w:r w:rsidRPr="00397A6C">
        <w:t xml:space="preserve"> </w:t>
      </w:r>
      <w:r w:rsidR="00F2125E" w:rsidRPr="00397A6C">
        <w:t>[</w:t>
      </w:r>
      <w:r w:rsidR="00F2125E" w:rsidRPr="00397A6C">
        <w:fldChar w:fldCharType="begin"/>
      </w:r>
      <w:r w:rsidR="00F2125E" w:rsidRPr="00397A6C">
        <w:instrText xml:space="preserve">REF REF_TS126347 \h </w:instrText>
      </w:r>
      <w:r w:rsidR="00397A6C">
        <w:instrText xml:space="preserve"> \* MERGEFORMAT </w:instrText>
      </w:r>
      <w:r w:rsidR="00F2125E" w:rsidRPr="00397A6C">
        <w:fldChar w:fldCharType="separate"/>
      </w:r>
      <w:r w:rsidR="00397A6C" w:rsidRPr="00397A6C">
        <w:rPr>
          <w:noProof/>
        </w:rPr>
        <w:t>9</w:t>
      </w:r>
      <w:r w:rsidR="00F2125E" w:rsidRPr="00397A6C">
        <w:fldChar w:fldCharType="end"/>
      </w:r>
      <w:r w:rsidR="00F2125E" w:rsidRPr="00397A6C">
        <w:t>]</w:t>
      </w:r>
      <w:r w:rsidRPr="00397A6C">
        <w:t xml:space="preserve"> shall apply.</w:t>
      </w:r>
    </w:p>
    <w:p w14:paraId="17436D7A" w14:textId="0AE1034F" w:rsidR="000E4A23" w:rsidRPr="00397A6C" w:rsidRDefault="000E4A23" w:rsidP="000E4A23">
      <w:pPr>
        <w:pStyle w:val="B2"/>
        <w:keepNext/>
      </w:pPr>
      <w:r w:rsidRPr="00397A6C">
        <w:t xml:space="preserve">The MBMS Packet Delivery Service API as specified in clause 6.4 of </w:t>
      </w:r>
      <w:r w:rsidR="005B386C" w:rsidRPr="00397A6C">
        <w:t xml:space="preserve">ETSI TS 126 347 </w:t>
      </w:r>
      <w:r w:rsidR="00F2125E" w:rsidRPr="00397A6C">
        <w:t>[</w:t>
      </w:r>
      <w:r w:rsidR="00F2125E" w:rsidRPr="00397A6C">
        <w:fldChar w:fldCharType="begin"/>
      </w:r>
      <w:r w:rsidR="00F2125E" w:rsidRPr="00397A6C">
        <w:instrText xml:space="preserve">REF REF_TS126347 \h </w:instrText>
      </w:r>
      <w:r w:rsidR="00397A6C">
        <w:instrText xml:space="preserve"> \* MERGEFORMAT </w:instrText>
      </w:r>
      <w:r w:rsidR="00F2125E" w:rsidRPr="00397A6C">
        <w:fldChar w:fldCharType="separate"/>
      </w:r>
      <w:r w:rsidR="00397A6C" w:rsidRPr="00397A6C">
        <w:rPr>
          <w:noProof/>
        </w:rPr>
        <w:t>9</w:t>
      </w:r>
      <w:r w:rsidR="00F2125E" w:rsidRPr="00397A6C">
        <w:fldChar w:fldCharType="end"/>
      </w:r>
      <w:r w:rsidR="00F2125E" w:rsidRPr="00397A6C">
        <w:t>]</w:t>
      </w:r>
      <w:r w:rsidRPr="00397A6C">
        <w:t xml:space="preserve"> shall apply with the following constraint:</w:t>
      </w:r>
    </w:p>
    <w:p w14:paraId="10CB8EBB" w14:textId="77777777" w:rsidR="000E4A23" w:rsidRPr="00397A6C" w:rsidRDefault="000E4A23" w:rsidP="000E4A23">
      <w:pPr>
        <w:pStyle w:val="B3"/>
        <w:keepNext/>
      </w:pPr>
      <w:r w:rsidRPr="00397A6C">
        <w:t xml:space="preserve">The </w:t>
      </w:r>
      <w:r w:rsidRPr="00397A6C">
        <w:rPr>
          <w:rFonts w:ascii="Courier New" w:hAnsi="Courier New" w:cs="Courier New"/>
        </w:rPr>
        <w:t>serviceType</w:t>
      </w:r>
      <w:r w:rsidRPr="00397A6C">
        <w:t xml:space="preserve"> shall be set to </w:t>
      </w:r>
      <w:r w:rsidRPr="00397A6C">
        <w:rPr>
          <w:rFonts w:ascii="Courier New" w:hAnsi="Courier New" w:cs="Courier New"/>
        </w:rPr>
        <w:t>TRANSPARENT-ROM</w:t>
      </w:r>
      <w:r w:rsidRPr="00397A6C">
        <w:t>.</w:t>
      </w:r>
    </w:p>
    <w:p w14:paraId="6C2F5241" w14:textId="7548A2AC" w:rsidR="000E4A23" w:rsidRPr="00397A6C" w:rsidRDefault="000E4A23" w:rsidP="000E4A23">
      <w:pPr>
        <w:pStyle w:val="B2"/>
      </w:pPr>
      <w:r w:rsidRPr="00397A6C">
        <w:t>The packet data interface as specified in clause 7.6 of</w:t>
      </w:r>
      <w:r w:rsidR="005B386C" w:rsidRPr="00397A6C">
        <w:t xml:space="preserve"> ETSI TS 126 347</w:t>
      </w:r>
      <w:r w:rsidRPr="00397A6C">
        <w:t xml:space="preserve"> </w:t>
      </w:r>
      <w:r w:rsidR="00F2125E" w:rsidRPr="00397A6C">
        <w:t>[</w:t>
      </w:r>
      <w:r w:rsidR="00F2125E" w:rsidRPr="00397A6C">
        <w:fldChar w:fldCharType="begin"/>
      </w:r>
      <w:r w:rsidR="00F2125E" w:rsidRPr="00397A6C">
        <w:instrText xml:space="preserve">REF REF_TS126347 \h </w:instrText>
      </w:r>
      <w:r w:rsidR="00397A6C">
        <w:instrText xml:space="preserve"> \* MERGEFORMAT </w:instrText>
      </w:r>
      <w:r w:rsidR="00F2125E" w:rsidRPr="00397A6C">
        <w:fldChar w:fldCharType="separate"/>
      </w:r>
      <w:r w:rsidR="00397A6C" w:rsidRPr="00397A6C">
        <w:rPr>
          <w:noProof/>
        </w:rPr>
        <w:t>9</w:t>
      </w:r>
      <w:r w:rsidR="00F2125E" w:rsidRPr="00397A6C">
        <w:fldChar w:fldCharType="end"/>
      </w:r>
      <w:r w:rsidR="00F2125E" w:rsidRPr="00397A6C">
        <w:t>]</w:t>
      </w:r>
      <w:r w:rsidRPr="00397A6C">
        <w:t xml:space="preserve"> is used.</w:t>
      </w:r>
    </w:p>
    <w:p w14:paraId="6E737BE6" w14:textId="77777777" w:rsidR="000E4A23" w:rsidRPr="00397A6C" w:rsidRDefault="000E4A23" w:rsidP="000E4A23">
      <w:pPr>
        <w:pStyle w:val="B10"/>
        <w:keepNext/>
      </w:pPr>
      <w:r w:rsidRPr="00397A6C">
        <w:t>4)</w:t>
      </w:r>
      <w:r w:rsidRPr="00397A6C">
        <w:tab/>
        <w:t>Improved Service Announcement may be supported by either of the following means:</w:t>
      </w:r>
    </w:p>
    <w:p w14:paraId="5F652329" w14:textId="39641FF4" w:rsidR="000E4A23" w:rsidRPr="00397A6C" w:rsidRDefault="000E4A23" w:rsidP="000E4A23">
      <w:pPr>
        <w:pStyle w:val="B2"/>
        <w:keepNext/>
      </w:pPr>
      <w:r w:rsidRPr="00397A6C">
        <w:t>The application provides a Service Announcement file to the MBMS Client using the relevant MBMS</w:t>
      </w:r>
      <w:r w:rsidRPr="00397A6C">
        <w:noBreakHyphen/>
        <w:t>API</w:t>
      </w:r>
      <w:r w:rsidR="00BB6FB7">
        <w:t>.</w:t>
      </w:r>
      <w:r w:rsidRPr="00397A6C">
        <w:t xml:space="preserve"> </w:t>
      </w:r>
      <w:r w:rsidR="00BB6FB7">
        <w:t>T</w:t>
      </w:r>
      <w:r w:rsidRPr="00397A6C">
        <w:t>he Service Announcement file is specified in clause 6.2.3.22 of</w:t>
      </w:r>
      <w:r w:rsidR="005B386C" w:rsidRPr="00397A6C">
        <w:t xml:space="preserve"> ETSI TS 126 347</w:t>
      </w:r>
      <w:r w:rsidR="00F2125E" w:rsidRPr="00397A6C">
        <w:t xml:space="preserve"> [</w:t>
      </w:r>
      <w:r w:rsidR="00F2125E" w:rsidRPr="00397A6C">
        <w:fldChar w:fldCharType="begin"/>
      </w:r>
      <w:r w:rsidR="00F2125E" w:rsidRPr="00397A6C">
        <w:instrText xml:space="preserve">REF REF_TS126347 \h </w:instrText>
      </w:r>
      <w:r w:rsidR="00397A6C">
        <w:instrText xml:space="preserve"> \* MERGEFORMAT </w:instrText>
      </w:r>
      <w:r w:rsidR="00F2125E" w:rsidRPr="00397A6C">
        <w:fldChar w:fldCharType="separate"/>
      </w:r>
      <w:r w:rsidR="00397A6C" w:rsidRPr="00397A6C">
        <w:rPr>
          <w:noProof/>
        </w:rPr>
        <w:t>9</w:t>
      </w:r>
      <w:r w:rsidR="00F2125E" w:rsidRPr="00397A6C">
        <w:fldChar w:fldCharType="end"/>
      </w:r>
      <w:r w:rsidR="00F2125E" w:rsidRPr="00397A6C">
        <w:t>]</w:t>
      </w:r>
      <w:r w:rsidRPr="00397A6C">
        <w:t>.</w:t>
      </w:r>
    </w:p>
    <w:p w14:paraId="4602B86E" w14:textId="49EC982B" w:rsidR="000E4A23" w:rsidRPr="00397A6C" w:rsidRDefault="000E4A23" w:rsidP="000E4A23">
      <w:pPr>
        <w:pStyle w:val="B2"/>
      </w:pPr>
      <w:r w:rsidRPr="00397A6C">
        <w:t>By usage of the TV Service Configuration MO delivered to the MBMS Client as defined in ETSI TS</w:t>
      </w:r>
      <w:r w:rsidR="006D0E1E" w:rsidRPr="00397A6C">
        <w:t> </w:t>
      </w:r>
      <w:r w:rsidRPr="00397A6C">
        <w:t>124 117</w:t>
      </w:r>
      <w:r w:rsidR="00F2125E" w:rsidRPr="00397A6C">
        <w:t xml:space="preserve"> [</w:t>
      </w:r>
      <w:r w:rsidR="00F2125E" w:rsidRPr="00397A6C">
        <w:fldChar w:fldCharType="begin"/>
      </w:r>
      <w:r w:rsidR="00F2125E" w:rsidRPr="00397A6C">
        <w:instrText xml:space="preserve">REF REF_TS124117 \h </w:instrText>
      </w:r>
      <w:r w:rsidR="00397A6C">
        <w:instrText xml:space="preserve"> \* MERGEFORMAT </w:instrText>
      </w:r>
      <w:r w:rsidR="00F2125E" w:rsidRPr="00397A6C">
        <w:fldChar w:fldCharType="separate"/>
      </w:r>
      <w:r w:rsidR="00397A6C" w:rsidRPr="00397A6C">
        <w:rPr>
          <w:noProof/>
        </w:rPr>
        <w:t>7</w:t>
      </w:r>
      <w:r w:rsidR="00F2125E" w:rsidRPr="00397A6C">
        <w:fldChar w:fldCharType="end"/>
      </w:r>
      <w:r w:rsidR="00F2125E" w:rsidRPr="00397A6C">
        <w:t>]</w:t>
      </w:r>
      <w:r w:rsidRPr="00397A6C">
        <w:t>. For details refer to clause 5.10 in the present document.</w:t>
      </w:r>
    </w:p>
    <w:p w14:paraId="716A3A4F" w14:textId="7EECA8E2" w:rsidR="000E4A23" w:rsidRPr="00397A6C" w:rsidRDefault="000E4A23" w:rsidP="000E4A23">
      <w:pPr>
        <w:pStyle w:val="Heading2"/>
      </w:pPr>
      <w:bookmarkStart w:id="175" w:name="_Toc56179329"/>
      <w:bookmarkStart w:id="176" w:name="_Toc56675392"/>
      <w:bookmarkStart w:id="177" w:name="_Toc59189606"/>
      <w:r w:rsidRPr="00397A6C">
        <w:t>5.6</w:t>
      </w:r>
      <w:r w:rsidRPr="00397A6C">
        <w:tab/>
        <w:t xml:space="preserve">5G Broadcast </w:t>
      </w:r>
      <w:r w:rsidR="00C967D2" w:rsidRPr="00397A6C">
        <w:t>p</w:t>
      </w:r>
      <w:r w:rsidRPr="00397A6C">
        <w:t>rocedures</w:t>
      </w:r>
      <w:bookmarkEnd w:id="175"/>
      <w:bookmarkEnd w:id="176"/>
      <w:bookmarkEnd w:id="177"/>
    </w:p>
    <w:p w14:paraId="134BED8D" w14:textId="14968D5B" w:rsidR="000E4A23" w:rsidRPr="00397A6C" w:rsidRDefault="000E4A23" w:rsidP="000E4A23">
      <w:pPr>
        <w:keepNext/>
      </w:pPr>
      <w:r w:rsidRPr="00397A6C">
        <w:t xml:space="preserve">The following MBMS procedures specified in ETSI TS 123 246 </w:t>
      </w:r>
      <w:r w:rsidR="00F2125E" w:rsidRPr="00397A6C">
        <w:t>[</w:t>
      </w:r>
      <w:r w:rsidR="00F2125E" w:rsidRPr="00397A6C">
        <w:fldChar w:fldCharType="begin"/>
      </w:r>
      <w:r w:rsidR="00F2125E" w:rsidRPr="00397A6C">
        <w:instrText xml:space="preserve">REF REF_TS123246 \h </w:instrText>
      </w:r>
      <w:r w:rsidR="00397A6C">
        <w:instrText xml:space="preserve"> \* MERGEFORMAT </w:instrText>
      </w:r>
      <w:r w:rsidR="00F2125E" w:rsidRPr="00397A6C">
        <w:fldChar w:fldCharType="separate"/>
      </w:r>
      <w:r w:rsidR="00397A6C" w:rsidRPr="00397A6C">
        <w:rPr>
          <w:noProof/>
        </w:rPr>
        <w:t>5</w:t>
      </w:r>
      <w:r w:rsidR="00F2125E" w:rsidRPr="00397A6C">
        <w:fldChar w:fldCharType="end"/>
      </w:r>
      <w:r w:rsidR="00F2125E" w:rsidRPr="00397A6C">
        <w:t>]</w:t>
      </w:r>
      <w:r w:rsidRPr="00397A6C">
        <w:t xml:space="preserve"> shall be supported for LTE-based 5G Broadcast:</w:t>
      </w:r>
    </w:p>
    <w:p w14:paraId="62E4EFA5" w14:textId="77777777" w:rsidR="000E4A23" w:rsidRPr="00397A6C" w:rsidRDefault="000E4A23" w:rsidP="000E4A23">
      <w:pPr>
        <w:pStyle w:val="B1"/>
        <w:keepNext/>
      </w:pPr>
      <w:r w:rsidRPr="00397A6C">
        <w:t>MBMS Session Start Procedure for E-UTRAN and UTRAN for EPS.</w:t>
      </w:r>
    </w:p>
    <w:p w14:paraId="03CA7A57" w14:textId="77777777" w:rsidR="000E4A23" w:rsidRPr="00397A6C" w:rsidRDefault="000E4A23" w:rsidP="000E4A23">
      <w:pPr>
        <w:pStyle w:val="B1"/>
        <w:keepNext/>
      </w:pPr>
      <w:r w:rsidRPr="00397A6C">
        <w:t>MBMS Session Stop Procedure for E-UTRAN and UTRAN for EPS.</w:t>
      </w:r>
    </w:p>
    <w:p w14:paraId="09C41694" w14:textId="77777777" w:rsidR="000E4A23" w:rsidRPr="00397A6C" w:rsidRDefault="000E4A23" w:rsidP="000E4A23">
      <w:pPr>
        <w:pStyle w:val="B1"/>
        <w:keepNext/>
      </w:pPr>
      <w:r w:rsidRPr="00397A6C">
        <w:t>MBMS Broadcast Service Activation.</w:t>
      </w:r>
    </w:p>
    <w:p w14:paraId="42A2DD5E" w14:textId="6CAA40B9" w:rsidR="000E4A23" w:rsidRPr="00397A6C" w:rsidRDefault="000E4A23" w:rsidP="000E4A23">
      <w:pPr>
        <w:pStyle w:val="B1"/>
        <w:keepNext/>
      </w:pPr>
      <w:r w:rsidRPr="00397A6C">
        <w:t xml:space="preserve">MBMS Broadcast </w:t>
      </w:r>
      <w:r w:rsidR="00BB6FB7">
        <w:t>S</w:t>
      </w:r>
      <w:r w:rsidRPr="00397A6C">
        <w:t xml:space="preserve">ervice </w:t>
      </w:r>
      <w:r w:rsidR="00BB6FB7">
        <w:t>D</w:t>
      </w:r>
      <w:r w:rsidRPr="00397A6C">
        <w:t>e-activation.</w:t>
      </w:r>
    </w:p>
    <w:p w14:paraId="7D13426D" w14:textId="5A81FDAE" w:rsidR="000E4A23" w:rsidRPr="00397A6C" w:rsidRDefault="000E4A23" w:rsidP="000E4A23">
      <w:pPr>
        <w:pStyle w:val="B1"/>
      </w:pPr>
      <w:r w:rsidRPr="00397A6C">
        <w:t>BM-SC</w:t>
      </w:r>
      <w:r w:rsidR="00BD79BA">
        <w:t>-</w:t>
      </w:r>
      <w:r w:rsidRPr="00397A6C">
        <w:t>initiated Session Update for EPS with E-UTRAN and UTRAN.</w:t>
      </w:r>
    </w:p>
    <w:p w14:paraId="66E84349" w14:textId="77777777" w:rsidR="000E4A23" w:rsidRPr="00397A6C" w:rsidRDefault="000E4A23" w:rsidP="000E4A23">
      <w:pPr>
        <w:pStyle w:val="Heading2"/>
      </w:pPr>
      <w:bookmarkStart w:id="178" w:name="_Toc56179330"/>
      <w:bookmarkStart w:id="179" w:name="_Toc56675393"/>
      <w:bookmarkStart w:id="180" w:name="_Toc59189607"/>
      <w:r w:rsidRPr="00397A6C">
        <w:t>5.7</w:t>
      </w:r>
      <w:r w:rsidRPr="00397A6C">
        <w:tab/>
        <w:t>Security</w:t>
      </w:r>
      <w:bookmarkEnd w:id="178"/>
      <w:bookmarkEnd w:id="179"/>
      <w:bookmarkEnd w:id="180"/>
    </w:p>
    <w:p w14:paraId="776A32BD" w14:textId="77777777" w:rsidR="000E4A23" w:rsidRPr="00397A6C" w:rsidRDefault="000E4A23" w:rsidP="000E4A23">
      <w:pPr>
        <w:keepNext/>
      </w:pPr>
      <w:r w:rsidRPr="00397A6C">
        <w:t>For 5G Broadcast, the following security considerations apply:</w:t>
      </w:r>
    </w:p>
    <w:p w14:paraId="40297A17" w14:textId="47EDDB72" w:rsidR="000E4A23" w:rsidRPr="00397A6C" w:rsidRDefault="000E4A23" w:rsidP="000E4A23">
      <w:pPr>
        <w:pStyle w:val="B1"/>
        <w:keepNext/>
      </w:pPr>
      <w:r w:rsidRPr="00397A6C">
        <w:t>A ROM device does not support signalling procedures, including registration with a PLMN.</w:t>
      </w:r>
    </w:p>
    <w:p w14:paraId="123DA0E5" w14:textId="77777777" w:rsidR="000E4A23" w:rsidRPr="00397A6C" w:rsidRDefault="000E4A23" w:rsidP="000E4A23">
      <w:pPr>
        <w:pStyle w:val="B1"/>
      </w:pPr>
      <w:r w:rsidRPr="00397A6C">
        <w:t>A ROM device is not equipped with a USIM. Therefore, security procedures with a PLMN are not supported.</w:t>
      </w:r>
    </w:p>
    <w:p w14:paraId="6152312E" w14:textId="457E8F8C" w:rsidR="000E4A23" w:rsidRPr="00397A6C" w:rsidRDefault="000E4A23" w:rsidP="000E4A23">
      <w:r w:rsidRPr="00397A6C">
        <w:t xml:space="preserve">If security is required for 5G Broadcast, it </w:t>
      </w:r>
      <w:r w:rsidR="006D0E1E" w:rsidRPr="00397A6C">
        <w:t xml:space="preserve">shall </w:t>
      </w:r>
      <w:r w:rsidRPr="00397A6C">
        <w:t>be implemented using application-level procedures.</w:t>
      </w:r>
    </w:p>
    <w:p w14:paraId="29359032" w14:textId="77777777" w:rsidR="000E4A23" w:rsidRPr="00397A6C" w:rsidRDefault="000E4A23" w:rsidP="000E4A23">
      <w:pPr>
        <w:pStyle w:val="Heading2"/>
      </w:pPr>
      <w:bookmarkStart w:id="181" w:name="_Toc56179331"/>
      <w:bookmarkStart w:id="182" w:name="_Toc56675394"/>
      <w:bookmarkStart w:id="183" w:name="_Toc59189608"/>
      <w:r w:rsidRPr="00397A6C">
        <w:t>5.8</w:t>
      </w:r>
      <w:r w:rsidRPr="00397A6C">
        <w:tab/>
        <w:t>Charging</w:t>
      </w:r>
      <w:bookmarkEnd w:id="181"/>
      <w:bookmarkEnd w:id="182"/>
      <w:bookmarkEnd w:id="183"/>
    </w:p>
    <w:p w14:paraId="06E9A9E1" w14:textId="77777777" w:rsidR="000E4A23" w:rsidRPr="00397A6C" w:rsidRDefault="000E4A23" w:rsidP="000E4A23">
      <w:pPr>
        <w:keepNext/>
      </w:pPr>
      <w:r w:rsidRPr="00397A6C">
        <w:t>For 5G Broadcast, the following charging considerations apply:</w:t>
      </w:r>
    </w:p>
    <w:p w14:paraId="4D26DCCD" w14:textId="0B087916" w:rsidR="000E4A23" w:rsidRPr="00397A6C" w:rsidRDefault="000E4A23" w:rsidP="000E4A23">
      <w:pPr>
        <w:pStyle w:val="B1"/>
        <w:keepNext/>
      </w:pPr>
      <w:r w:rsidRPr="00397A6C">
        <w:t>A ROM device does not support signalling procedures, including registration with a PLMN.</w:t>
      </w:r>
    </w:p>
    <w:p w14:paraId="66F189EC" w14:textId="259D5A78" w:rsidR="000E4A23" w:rsidRPr="00397A6C" w:rsidRDefault="000E4A23" w:rsidP="000E4A23">
      <w:pPr>
        <w:pStyle w:val="B1"/>
      </w:pPr>
      <w:r w:rsidRPr="00397A6C">
        <w:t xml:space="preserve">A ROM device is not equipped with a USIM. Therefore, charging by </w:t>
      </w:r>
      <w:r w:rsidR="00AA4C40">
        <w:t xml:space="preserve">a </w:t>
      </w:r>
      <w:r w:rsidRPr="00397A6C">
        <w:t>PLMN is not supported.</w:t>
      </w:r>
    </w:p>
    <w:p w14:paraId="5B4520B0" w14:textId="77777777" w:rsidR="000E4A23" w:rsidRPr="00397A6C" w:rsidRDefault="000E4A23" w:rsidP="000E4A23">
      <w:pPr>
        <w:keepNext/>
      </w:pPr>
      <w:r w:rsidRPr="00397A6C">
        <w:t>If charging is required for 5G Broadcast, charging can be implemented using application-level procedures.</w:t>
      </w:r>
    </w:p>
    <w:p w14:paraId="0603E6BE" w14:textId="77777777" w:rsidR="000E4A23" w:rsidRPr="00397A6C" w:rsidRDefault="000E4A23" w:rsidP="000E4A23">
      <w:pPr>
        <w:pStyle w:val="Heading2"/>
      </w:pPr>
      <w:bookmarkStart w:id="184" w:name="_Toc56179332"/>
      <w:bookmarkStart w:id="185" w:name="_Toc56675395"/>
      <w:bookmarkStart w:id="186" w:name="_Toc59189609"/>
      <w:r w:rsidRPr="00397A6C">
        <w:t>5.9</w:t>
      </w:r>
      <w:r w:rsidRPr="00397A6C">
        <w:tab/>
        <w:t>Roaming</w:t>
      </w:r>
      <w:bookmarkEnd w:id="184"/>
      <w:bookmarkEnd w:id="185"/>
      <w:bookmarkEnd w:id="186"/>
    </w:p>
    <w:p w14:paraId="5EB7C297" w14:textId="77777777" w:rsidR="000E4A23" w:rsidRPr="00397A6C" w:rsidRDefault="000E4A23" w:rsidP="000E4A23">
      <w:r w:rsidRPr="00397A6C">
        <w:t>Roaming does not apply.</w:t>
      </w:r>
    </w:p>
    <w:p w14:paraId="4AB10434" w14:textId="77777777" w:rsidR="000E4A23" w:rsidRPr="00397A6C" w:rsidRDefault="000E4A23" w:rsidP="000E4A23">
      <w:pPr>
        <w:pStyle w:val="Heading2"/>
      </w:pPr>
      <w:bookmarkStart w:id="187" w:name="_Toc56179333"/>
      <w:bookmarkStart w:id="188" w:name="_Toc56675396"/>
      <w:bookmarkStart w:id="189" w:name="_Toc59189610"/>
      <w:r w:rsidRPr="00397A6C">
        <w:lastRenderedPageBreak/>
        <w:t>5.10</w:t>
      </w:r>
      <w:r w:rsidRPr="00397A6C">
        <w:tab/>
        <w:t>TV Service Configuration MO</w:t>
      </w:r>
      <w:bookmarkEnd w:id="187"/>
      <w:bookmarkEnd w:id="188"/>
      <w:bookmarkEnd w:id="189"/>
    </w:p>
    <w:p w14:paraId="03FB2792" w14:textId="77777777" w:rsidR="000E4A23" w:rsidRPr="00397A6C" w:rsidRDefault="000E4A23" w:rsidP="000E4A23">
      <w:r w:rsidRPr="00397A6C">
        <w:t>If the Service Announcement is further supported by an application to MBMS Client communication through the MBMS-API, then the receiver configuration procedure for a 5G Broadcast Receiver can be achieved by the application providing relevant information obtained from a TV Service Configuration MO to the MBMS Client.</w:t>
      </w:r>
    </w:p>
    <w:p w14:paraId="5529B5FF" w14:textId="6EB98677" w:rsidR="000E4A23" w:rsidRPr="00397A6C" w:rsidRDefault="000E4A23" w:rsidP="000E4A23">
      <w:r w:rsidRPr="00397A6C">
        <w:t>The TV Service Configuration MO is defined in ETSI TS 124 117</w:t>
      </w:r>
      <w:r w:rsidR="00F2125E" w:rsidRPr="00397A6C">
        <w:t xml:space="preserve"> [</w:t>
      </w:r>
      <w:r w:rsidR="00F2125E" w:rsidRPr="00397A6C">
        <w:fldChar w:fldCharType="begin"/>
      </w:r>
      <w:r w:rsidR="00F2125E" w:rsidRPr="00397A6C">
        <w:instrText xml:space="preserve">REF REF_TS124117 \h </w:instrText>
      </w:r>
      <w:r w:rsidR="00397A6C">
        <w:instrText xml:space="preserve"> \* MERGEFORMAT </w:instrText>
      </w:r>
      <w:r w:rsidR="00F2125E" w:rsidRPr="00397A6C">
        <w:fldChar w:fldCharType="separate"/>
      </w:r>
      <w:r w:rsidR="00397A6C" w:rsidRPr="00397A6C">
        <w:rPr>
          <w:noProof/>
        </w:rPr>
        <w:t>7</w:t>
      </w:r>
      <w:r w:rsidR="00F2125E" w:rsidRPr="00397A6C">
        <w:fldChar w:fldCharType="end"/>
      </w:r>
      <w:r w:rsidR="00F2125E" w:rsidRPr="00397A6C">
        <w:t>]</w:t>
      </w:r>
      <w:r w:rsidRPr="00397A6C">
        <w:t>. When this Management Object is used in a 5G Broadcast System, the following constraints apply:</w:t>
      </w:r>
    </w:p>
    <w:p w14:paraId="3C37ED0D" w14:textId="77777777" w:rsidR="000E4A23" w:rsidRPr="00397A6C" w:rsidRDefault="000E4A23" w:rsidP="000E4A23">
      <w:pPr>
        <w:pStyle w:val="B1"/>
      </w:pPr>
      <w:r w:rsidRPr="00397A6C">
        <w:t xml:space="preserve">The MO identifier shall be: </w:t>
      </w:r>
      <w:r w:rsidRPr="00397A6C">
        <w:rPr>
          <w:shd w:val="clear" w:color="auto" w:fill="E6E6E6"/>
        </w:rPr>
        <w:t>urn:oma:mo:ext-3gpp-tv-config:1.0</w:t>
      </w:r>
      <w:r w:rsidRPr="00397A6C">
        <w:t>.</w:t>
      </w:r>
    </w:p>
    <w:p w14:paraId="488DD766" w14:textId="77777777" w:rsidR="000E4A23" w:rsidRPr="00397A6C" w:rsidRDefault="000E4A23" w:rsidP="000E4A23">
      <w:r w:rsidRPr="00397A6C">
        <w:t>The Management Object provides information about the TMGIs associated with the services, as well as the carrier frequency for each service.</w:t>
      </w:r>
    </w:p>
    <w:p w14:paraId="048D4F6E" w14:textId="0403810C" w:rsidR="000E4A23" w:rsidRPr="00397A6C" w:rsidRDefault="000E4A23" w:rsidP="000E4A23">
      <w:pPr>
        <w:pStyle w:val="NO"/>
      </w:pPr>
      <w:r w:rsidRPr="00397A6C">
        <w:t>NOTE:</w:t>
      </w:r>
      <w:r w:rsidRPr="00397A6C">
        <w:tab/>
        <w:t>The 5G Broadcast Receiver could also discover the 5G Broadcast Services provided by the serving PLMN by scanning the reserved range of TMGIs for broadcast TV service.</w:t>
      </w:r>
    </w:p>
    <w:p w14:paraId="3C2CED9A" w14:textId="77777777" w:rsidR="000E4A23" w:rsidRPr="00397A6C" w:rsidRDefault="000E4A23" w:rsidP="000E4A23">
      <w:pPr>
        <w:pStyle w:val="Heading2"/>
      </w:pPr>
      <w:bookmarkStart w:id="190" w:name="_Toc56179334"/>
      <w:bookmarkStart w:id="191" w:name="_Toc56675397"/>
      <w:bookmarkStart w:id="192" w:name="_Toc59189611"/>
      <w:r w:rsidRPr="00397A6C">
        <w:t>5.11</w:t>
      </w:r>
      <w:r w:rsidRPr="00397A6C">
        <w:tab/>
        <w:t>Temporary Mobile Group Identity</w:t>
      </w:r>
      <w:bookmarkEnd w:id="190"/>
      <w:bookmarkEnd w:id="191"/>
      <w:bookmarkEnd w:id="192"/>
    </w:p>
    <w:p w14:paraId="22A40118" w14:textId="77777777" w:rsidR="000E4A23" w:rsidRPr="00397A6C" w:rsidRDefault="000E4A23" w:rsidP="000E4A23">
      <w:pPr>
        <w:pStyle w:val="Heading3"/>
      </w:pPr>
      <w:bookmarkStart w:id="193" w:name="_Toc56179335"/>
      <w:bookmarkStart w:id="194" w:name="_Toc56675398"/>
      <w:bookmarkStart w:id="195" w:name="_Toc59189612"/>
      <w:r w:rsidRPr="00397A6C">
        <w:t>5.11.1</w:t>
      </w:r>
      <w:r w:rsidRPr="00397A6C">
        <w:tab/>
        <w:t>Introduction</w:t>
      </w:r>
      <w:bookmarkEnd w:id="193"/>
      <w:bookmarkEnd w:id="194"/>
      <w:bookmarkEnd w:id="195"/>
    </w:p>
    <w:p w14:paraId="08CAA886" w14:textId="77777777" w:rsidR="000E4A23" w:rsidRPr="00397A6C" w:rsidRDefault="000E4A23" w:rsidP="000E4A23">
      <w:pPr>
        <w:keepNext/>
      </w:pPr>
      <w:r w:rsidRPr="00397A6C">
        <w:t>The Temporary Mobile Group Identity (TMGI) is used for MBMS notification purposes to uniquely identify MBMS bearer services.</w:t>
      </w:r>
    </w:p>
    <w:p w14:paraId="61AFD600" w14:textId="5E687C17" w:rsidR="000E4A23" w:rsidRPr="00397A6C" w:rsidRDefault="000E4A23" w:rsidP="00AA4C40">
      <w:pPr>
        <w:keepNext/>
        <w:keepLines/>
      </w:pPr>
      <w:r w:rsidRPr="00397A6C">
        <w:t>The BM-SC allocates a globally unique TMGI per MBMS bearer service. The structure of the TMGI is defined in clause 15.2 of ETSI TS 123 003 </w:t>
      </w:r>
      <w:r w:rsidR="00F2125E" w:rsidRPr="00397A6C">
        <w:t>[</w:t>
      </w:r>
      <w:r w:rsidR="00F2125E" w:rsidRPr="00397A6C">
        <w:fldChar w:fldCharType="begin"/>
      </w:r>
      <w:r w:rsidR="00F2125E" w:rsidRPr="00397A6C">
        <w:instrText xml:space="preserve">REF REF_TS123003 \h </w:instrText>
      </w:r>
      <w:r w:rsidR="00397A6C">
        <w:instrText xml:space="preserve"> \* MERGEFORMAT </w:instrText>
      </w:r>
      <w:r w:rsidR="00F2125E" w:rsidRPr="00397A6C">
        <w:fldChar w:fldCharType="separate"/>
      </w:r>
      <w:r w:rsidR="00397A6C" w:rsidRPr="00397A6C">
        <w:rPr>
          <w:noProof/>
        </w:rPr>
        <w:t>3</w:t>
      </w:r>
      <w:r w:rsidR="00F2125E" w:rsidRPr="00397A6C">
        <w:fldChar w:fldCharType="end"/>
      </w:r>
      <w:r w:rsidR="00F2125E" w:rsidRPr="00397A6C">
        <w:t>]</w:t>
      </w:r>
      <w:r w:rsidRPr="00397A6C">
        <w:t>, but also shown in Figure 5.11.1-1. The TMGI is a radio resource-efficient MBMS bearer service identification, which is equivalent to the MBMS bearer service identification consisting of an IP multicast destination group address and an APN.</w:t>
      </w:r>
    </w:p>
    <w:p w14:paraId="31B1961E" w14:textId="5253E8F3" w:rsidR="000E4A23" w:rsidRPr="00397A6C" w:rsidRDefault="00C967D2" w:rsidP="000E4A23">
      <w:pPr>
        <w:pStyle w:val="FL"/>
      </w:pPr>
      <w:r w:rsidRPr="00397A6C">
        <w:object w:dxaOrig="12630" w:dyaOrig="2610" w14:anchorId="64BD1FAB">
          <v:shape id="_x0000_i1037" type="#_x0000_t75" style="width:428.25pt;height:93.75pt" o:ole="">
            <v:imagedata r:id="rId32" o:title="" croptop="-3420f"/>
          </v:shape>
          <o:OLEObject Type="Embed" ProgID="Visio.Drawing.15" ShapeID="_x0000_i1037" DrawAspect="Content" ObjectID="_1682248727" r:id="rId33"/>
        </w:object>
      </w:r>
    </w:p>
    <w:p w14:paraId="04D8C7C1" w14:textId="77777777" w:rsidR="000E4A23" w:rsidRPr="00397A6C" w:rsidRDefault="000E4A23" w:rsidP="000E4A23">
      <w:pPr>
        <w:pStyle w:val="TF"/>
      </w:pPr>
      <w:r w:rsidRPr="00397A6C">
        <w:t>Figure 5.11.1-1 Temporary Mobile Group Identity (TMGI)</w:t>
      </w:r>
    </w:p>
    <w:p w14:paraId="0B73FC33" w14:textId="77777777" w:rsidR="000E4A23" w:rsidRPr="00397A6C" w:rsidRDefault="000E4A23" w:rsidP="000E4A23">
      <w:pPr>
        <w:keepNext/>
      </w:pPr>
      <w:r w:rsidRPr="00397A6C">
        <w:t>Generally, the TMGI is composed of three parts:</w:t>
      </w:r>
    </w:p>
    <w:p w14:paraId="7B9EF622" w14:textId="696D57BE" w:rsidR="000E4A23" w:rsidRPr="00397A6C" w:rsidRDefault="000E4A23" w:rsidP="000E4A23">
      <w:pPr>
        <w:pStyle w:val="B10"/>
        <w:keepNext/>
        <w:keepLines/>
      </w:pPr>
      <w:r w:rsidRPr="00397A6C">
        <w:t>1)</w:t>
      </w:r>
      <w:r w:rsidRPr="00397A6C">
        <w:tab/>
      </w:r>
      <w:r w:rsidRPr="00397A6C">
        <w:rPr>
          <w:i/>
          <w:iCs/>
        </w:rPr>
        <w:t>MBMS Service ID</w:t>
      </w:r>
      <w:r w:rsidRPr="00397A6C">
        <w:t>, consisting of three octets. MBMS Service ID consists of a 6-digit fixed-length hexadecimal number between 0x000000 and 0xFFFFFF. MBMS Service ID uniquely identifies an MBMS bearer service within a PLMN. The structure of MBMS Service ID for services for Receive-Only Mode is defined in ETSI TS 124 116</w:t>
      </w:r>
      <w:r w:rsidR="00F2125E" w:rsidRPr="00397A6C">
        <w:t xml:space="preserve"> [</w:t>
      </w:r>
      <w:r w:rsidR="00F2125E" w:rsidRPr="00397A6C">
        <w:fldChar w:fldCharType="begin"/>
      </w:r>
      <w:r w:rsidR="00F2125E" w:rsidRPr="00397A6C">
        <w:instrText xml:space="preserve">REF REF_TS124116 \h </w:instrText>
      </w:r>
      <w:r w:rsidR="00397A6C">
        <w:instrText xml:space="preserve"> \* MERGEFORMAT </w:instrText>
      </w:r>
      <w:r w:rsidR="00F2125E" w:rsidRPr="00397A6C">
        <w:fldChar w:fldCharType="separate"/>
      </w:r>
      <w:r w:rsidR="00397A6C" w:rsidRPr="00397A6C">
        <w:rPr>
          <w:noProof/>
        </w:rPr>
        <w:t>6</w:t>
      </w:r>
      <w:r w:rsidR="00F2125E" w:rsidRPr="00397A6C">
        <w:fldChar w:fldCharType="end"/>
      </w:r>
      <w:r w:rsidR="00F2125E" w:rsidRPr="00397A6C">
        <w:t>]</w:t>
      </w:r>
      <w:r w:rsidRPr="00397A6C">
        <w:t>.</w:t>
      </w:r>
    </w:p>
    <w:p w14:paraId="1C556CBE" w14:textId="77777777" w:rsidR="000E4A23" w:rsidRPr="00397A6C" w:rsidRDefault="000E4A23" w:rsidP="000E4A23">
      <w:pPr>
        <w:pStyle w:val="B10"/>
      </w:pPr>
      <w:r w:rsidRPr="00397A6C">
        <w:t>2)</w:t>
      </w:r>
      <w:r w:rsidRPr="00397A6C">
        <w:tab/>
      </w:r>
      <w:r w:rsidRPr="00397A6C">
        <w:rPr>
          <w:i/>
          <w:iCs/>
        </w:rPr>
        <w:t>Mobile Country Code (MCC)</w:t>
      </w:r>
      <w:r w:rsidRPr="00397A6C">
        <w:t>, consisting of three hexadecimal digits. The MCC identifies uniquely the country of domicile of the BM-SC, except for the MCC value of 901, which does not identify any country and is assigned globally by ITU.</w:t>
      </w:r>
    </w:p>
    <w:p w14:paraId="14396834" w14:textId="22CC089D" w:rsidR="000E4A23" w:rsidRPr="00397A6C" w:rsidRDefault="000E4A23" w:rsidP="000E4A23">
      <w:pPr>
        <w:pStyle w:val="B10"/>
      </w:pPr>
      <w:r w:rsidRPr="00397A6C">
        <w:t>3)</w:t>
      </w:r>
      <w:r w:rsidRPr="00397A6C">
        <w:tab/>
      </w:r>
      <w:r w:rsidRPr="00397A6C">
        <w:rPr>
          <w:i/>
          <w:iCs/>
        </w:rPr>
        <w:t>Mobile Network Code (MNC)</w:t>
      </w:r>
      <w:r w:rsidRPr="00397A6C">
        <w:t>, consisting of two or three hexadecimal digits (depending on the assignment to the PLMN by its national numbering plan administrator). The MNC identifies the PLMN which the BM-SC belongs to, except for the MNC value of 56 when the MCC value is 901, which does not identify any PLMN. For more information on the use of the TMGI, see ETSI TS 123 246</w:t>
      </w:r>
      <w:r w:rsidR="00F2125E" w:rsidRPr="00397A6C">
        <w:t xml:space="preserve"> [</w:t>
      </w:r>
      <w:r w:rsidR="00F2125E" w:rsidRPr="00397A6C">
        <w:fldChar w:fldCharType="begin"/>
      </w:r>
      <w:r w:rsidR="00F2125E" w:rsidRPr="00397A6C">
        <w:instrText xml:space="preserve">REF REF_TS123246 \h </w:instrText>
      </w:r>
      <w:r w:rsidR="00397A6C">
        <w:instrText xml:space="preserve"> \* MERGEFORMAT </w:instrText>
      </w:r>
      <w:r w:rsidR="00F2125E" w:rsidRPr="00397A6C">
        <w:fldChar w:fldCharType="separate"/>
      </w:r>
      <w:r w:rsidR="00397A6C" w:rsidRPr="00397A6C">
        <w:rPr>
          <w:noProof/>
        </w:rPr>
        <w:t>5</w:t>
      </w:r>
      <w:r w:rsidR="00F2125E" w:rsidRPr="00397A6C">
        <w:fldChar w:fldCharType="end"/>
      </w:r>
      <w:r w:rsidR="00F2125E" w:rsidRPr="00397A6C">
        <w:t>]</w:t>
      </w:r>
      <w:r w:rsidRPr="00397A6C">
        <w:t>.</w:t>
      </w:r>
    </w:p>
    <w:p w14:paraId="795F48B0" w14:textId="77777777" w:rsidR="000E4A23" w:rsidRPr="00397A6C" w:rsidRDefault="000E4A23" w:rsidP="000E4A23">
      <w:pPr>
        <w:pStyle w:val="Heading3"/>
      </w:pPr>
      <w:bookmarkStart w:id="196" w:name="_Toc56179336"/>
      <w:bookmarkStart w:id="197" w:name="_Toc56675399"/>
      <w:bookmarkStart w:id="198" w:name="_Toc59189613"/>
      <w:r w:rsidRPr="00397A6C">
        <w:lastRenderedPageBreak/>
        <w:t>5.11.2</w:t>
      </w:r>
      <w:r w:rsidRPr="00397A6C">
        <w:tab/>
        <w:t>TMGIs for 5G Broadcast Services</w:t>
      </w:r>
      <w:bookmarkEnd w:id="196"/>
      <w:bookmarkEnd w:id="197"/>
      <w:bookmarkEnd w:id="198"/>
    </w:p>
    <w:p w14:paraId="577471CF" w14:textId="5F19FE35" w:rsidR="000E4A23" w:rsidRPr="00397A6C" w:rsidRDefault="000E4A23" w:rsidP="002A234F">
      <w:pPr>
        <w:keepNext/>
      </w:pPr>
      <w:r w:rsidRPr="00397A6C">
        <w:t xml:space="preserve">An LTE-based 5G Broadcast Service is a Receive-Only Mode (ROM) service as well as a </w:t>
      </w:r>
      <w:r w:rsidR="003433EB">
        <w:t>b</w:t>
      </w:r>
      <w:r w:rsidRPr="00397A6C">
        <w:t>roadcast TV service.</w:t>
      </w:r>
    </w:p>
    <w:p w14:paraId="293F055E" w14:textId="033A2075" w:rsidR="000E4A23" w:rsidRPr="00397A6C" w:rsidRDefault="000E4A23" w:rsidP="000E4A23">
      <w:r w:rsidRPr="00397A6C">
        <w:t>According to clause 6.3 of ETSI TS 124 116</w:t>
      </w:r>
      <w:r w:rsidR="00F2125E" w:rsidRPr="00397A6C">
        <w:t xml:space="preserve"> [</w:t>
      </w:r>
      <w:r w:rsidR="00F2125E" w:rsidRPr="00397A6C">
        <w:fldChar w:fldCharType="begin"/>
      </w:r>
      <w:r w:rsidR="00F2125E" w:rsidRPr="00397A6C">
        <w:instrText xml:space="preserve">REF REF_TS124116 \h </w:instrText>
      </w:r>
      <w:r w:rsidR="00397A6C">
        <w:instrText xml:space="preserve"> \* MERGEFORMAT </w:instrText>
      </w:r>
      <w:r w:rsidR="00F2125E" w:rsidRPr="00397A6C">
        <w:fldChar w:fldCharType="separate"/>
      </w:r>
      <w:r w:rsidR="00397A6C" w:rsidRPr="00397A6C">
        <w:rPr>
          <w:noProof/>
        </w:rPr>
        <w:t>6</w:t>
      </w:r>
      <w:r w:rsidR="00F2125E" w:rsidRPr="00397A6C">
        <w:fldChar w:fldCharType="end"/>
      </w:r>
      <w:r w:rsidR="00F2125E" w:rsidRPr="00397A6C">
        <w:t>]</w:t>
      </w:r>
      <w:r w:rsidRPr="00397A6C">
        <w:t xml:space="preserve">, for the TMGI in the case of Receive-Only Mode, the first hexadecimal digit (i.e. the four most significant bits) of the </w:t>
      </w:r>
      <w:r w:rsidRPr="00397A6C">
        <w:rPr>
          <w:i/>
          <w:iCs/>
        </w:rPr>
        <w:t>MBMS Service ID</w:t>
      </w:r>
      <w:r w:rsidRPr="00397A6C">
        <w:t xml:space="preserve"> is used to signal the type of service.</w:t>
      </w:r>
    </w:p>
    <w:p w14:paraId="71BDA197" w14:textId="77777777" w:rsidR="000E4A23" w:rsidRPr="00397A6C" w:rsidRDefault="000E4A23" w:rsidP="000E4A23">
      <w:pPr>
        <w:keepNext/>
      </w:pPr>
      <w:r w:rsidRPr="00397A6C">
        <w:t>Based on this, for LTE-based 5G Broadcast Services, two options for the TMGI of the actual service as well as for the service announcement exist:</w:t>
      </w:r>
    </w:p>
    <w:p w14:paraId="12ED11C6" w14:textId="77777777" w:rsidR="000E4A23" w:rsidRPr="00397A6C" w:rsidRDefault="000E4A23" w:rsidP="000E4A23">
      <w:pPr>
        <w:pStyle w:val="B10"/>
        <w:keepNext/>
      </w:pPr>
      <w:r w:rsidRPr="00397A6C">
        <w:t>1)</w:t>
      </w:r>
      <w:r w:rsidRPr="00397A6C">
        <w:tab/>
        <w:t>The service provider may use a TMGI with the globally assigned PLMN ID 901 56. For assignment of the MBMS Service ID, see below.</w:t>
      </w:r>
    </w:p>
    <w:p w14:paraId="2BCF8C68" w14:textId="67FBDCE0" w:rsidR="000E4A23" w:rsidRPr="00397A6C" w:rsidRDefault="000E4A23" w:rsidP="000E4A23">
      <w:pPr>
        <w:pStyle w:val="B10"/>
      </w:pPr>
      <w:r w:rsidRPr="00397A6C">
        <w:t>2)</w:t>
      </w:r>
      <w:r w:rsidRPr="00397A6C">
        <w:tab/>
        <w:t>The service provider may use a TMGI with PLMN ID other than 901 56 to provide a 5G Broadcast Service. In this case, it is the service provider</w:t>
      </w:r>
      <w:r w:rsidR="00E31691">
        <w:t>’</w:t>
      </w:r>
      <w:r w:rsidRPr="00397A6C">
        <w:t>s responsibility to assign a correct MBMS Service ID.</w:t>
      </w:r>
    </w:p>
    <w:p w14:paraId="544A4374" w14:textId="44557C4E" w:rsidR="000E4A23" w:rsidRPr="00397A6C" w:rsidRDefault="000E4A23" w:rsidP="002A234F">
      <w:r w:rsidRPr="00397A6C">
        <w:t>In addition, as 5G Broadcast Services are ROM services, the type of service shall be set to 0x0. This leaves five additional digits (i.e. 20 bits) for signalling broadcast TV services in the MBMS Service ID.</w:t>
      </w:r>
    </w:p>
    <w:p w14:paraId="400A9288" w14:textId="77777777" w:rsidR="000E4A23" w:rsidRPr="00397A6C" w:rsidRDefault="000E4A23" w:rsidP="000E4A23">
      <w:pPr>
        <w:keepNext/>
      </w:pPr>
      <w:r w:rsidRPr="00397A6C">
        <w:t>Furthermore, for LTE-based 5G Broadcast services, the following applies:</w:t>
      </w:r>
    </w:p>
    <w:p w14:paraId="70A439A1" w14:textId="1EBD76CE" w:rsidR="000E4A23" w:rsidRPr="00397A6C" w:rsidRDefault="000E4A23" w:rsidP="002A234F">
      <w:pPr>
        <w:pStyle w:val="B1"/>
        <w:keepNext/>
      </w:pPr>
      <w:r w:rsidRPr="00397A6C">
        <w:t>MBMS Service ID values 0x000000 to 0x00000F inclusive are used only for TMGIs associated with the 5G Broadcast SA Service as defined in clause</w:t>
      </w:r>
      <w:r w:rsidR="00057DAA" w:rsidRPr="00397A6C">
        <w:t>s</w:t>
      </w:r>
      <w:r w:rsidRPr="00397A6C">
        <w:t xml:space="preserve"> 5.4 and 5.5.3; and</w:t>
      </w:r>
    </w:p>
    <w:p w14:paraId="6743C79A" w14:textId="02F5DB58" w:rsidR="000E4A23" w:rsidRPr="00397A6C" w:rsidRDefault="000E4A23" w:rsidP="000E4A23">
      <w:pPr>
        <w:pStyle w:val="B1"/>
      </w:pPr>
      <w:r w:rsidRPr="00397A6C">
        <w:t>the remaining values of the MBMS Service ID are used for TMGIs associated with the 5G Broadcast User Services as defined in clause</w:t>
      </w:r>
      <w:r w:rsidR="00057DAA" w:rsidRPr="00397A6C">
        <w:t>s</w:t>
      </w:r>
      <w:r w:rsidRPr="00397A6C">
        <w:t xml:space="preserve"> 5.4 and 5.5.3.</w:t>
      </w:r>
    </w:p>
    <w:p w14:paraId="2E4D515D" w14:textId="77777777" w:rsidR="000E4A23" w:rsidRPr="00397A6C" w:rsidRDefault="000E4A23" w:rsidP="000E4A23">
      <w:pPr>
        <w:pStyle w:val="Heading3"/>
      </w:pPr>
      <w:bookmarkStart w:id="199" w:name="_Toc56179337"/>
      <w:bookmarkStart w:id="200" w:name="_Toc56675400"/>
      <w:bookmarkStart w:id="201" w:name="_Toc59189614"/>
      <w:r w:rsidRPr="00397A6C">
        <w:t>5.11.3</w:t>
      </w:r>
      <w:r w:rsidRPr="00397A6C">
        <w:tab/>
        <w:t>TMGI Management for 5G Broadcast Services</w:t>
      </w:r>
      <w:bookmarkEnd w:id="199"/>
      <w:bookmarkEnd w:id="200"/>
      <w:bookmarkEnd w:id="201"/>
    </w:p>
    <w:p w14:paraId="67371E45" w14:textId="6D4FF87A" w:rsidR="000E4A23" w:rsidRPr="00397A6C" w:rsidRDefault="000E4A23" w:rsidP="000E4A23">
      <w:r w:rsidRPr="00397A6C">
        <w:t xml:space="preserve">If a 5G Broadcast Service provider owns a PLMN ID and provides a 5G Broadcast Service using a TMGI according to clause 5.11.2 within the allocated PLMN ID, then the management of TMGIs for 5G Broadcast </w:t>
      </w:r>
      <w:r w:rsidR="00A16410">
        <w:t>S</w:t>
      </w:r>
      <w:r w:rsidRPr="00397A6C">
        <w:t xml:space="preserve">ervices is at the discretion of the </w:t>
      </w:r>
      <w:r w:rsidR="008D5403">
        <w:t>5G Broadcast System</w:t>
      </w:r>
      <w:r w:rsidRPr="00397A6C">
        <w:t xml:space="preserve"> operator. A UE that is a 5G Broadcast </w:t>
      </w:r>
      <w:r w:rsidR="00A16410">
        <w:t>R</w:t>
      </w:r>
      <w:r w:rsidRPr="00397A6C">
        <w:t>eceiver and also includes a SIM card may discover such services, as PLMN IDs are stored on the SIM card.</w:t>
      </w:r>
    </w:p>
    <w:p w14:paraId="489133D4" w14:textId="225CE539" w:rsidR="000E4A23" w:rsidRPr="00397A6C" w:rsidRDefault="000E4A23" w:rsidP="000E4A23">
      <w:pPr>
        <w:pStyle w:val="NO"/>
      </w:pPr>
      <w:r w:rsidRPr="00397A6C">
        <w:t>NOTE:</w:t>
      </w:r>
      <w:r w:rsidRPr="00397A6C">
        <w:tab/>
      </w:r>
      <w:r w:rsidR="006D0E1E" w:rsidRPr="00397A6C">
        <w:t xml:space="preserve">It is </w:t>
      </w:r>
      <w:r w:rsidR="004F365E">
        <w:t>critical</w:t>
      </w:r>
      <w:r w:rsidR="006D0E1E" w:rsidRPr="00397A6C">
        <w:t xml:space="preserve"> that t</w:t>
      </w:r>
      <w:r w:rsidRPr="00397A6C">
        <w:t>he 5G Broadcast Service provider pre-configure</w:t>
      </w:r>
      <w:r w:rsidR="006D0E1E" w:rsidRPr="00397A6C">
        <w:t>s</w:t>
      </w:r>
      <w:r w:rsidRPr="00397A6C">
        <w:t xml:space="preserve"> the 5G Broadcast </w:t>
      </w:r>
      <w:r w:rsidR="006D0E1E" w:rsidRPr="00397A6C">
        <w:t xml:space="preserve">Receiver </w:t>
      </w:r>
      <w:r w:rsidRPr="00397A6C">
        <w:t>to access such a service</w:t>
      </w:r>
      <w:r w:rsidR="006D0E1E" w:rsidRPr="00397A6C">
        <w:t xml:space="preserve">, </w:t>
      </w:r>
      <w:r w:rsidR="004F365E">
        <w:t>because</w:t>
      </w:r>
      <w:r w:rsidR="006D0E1E" w:rsidRPr="00397A6C">
        <w:t xml:space="preserve"> services outside the globally assigned PLMN ID are not automatically discoverable by a 5G Broadcast Receiver.</w:t>
      </w:r>
    </w:p>
    <w:p w14:paraId="057E220A" w14:textId="77777777" w:rsidR="000E4A23" w:rsidRPr="00397A6C" w:rsidRDefault="000E4A23" w:rsidP="000E4A23">
      <w:r w:rsidRPr="00397A6C">
        <w:t>Alternatively, a 5G Broadcast Service provider may use TMGIs from the reserved range on the globally assigned PLMN ID 901 56. However, note that MBMS Service IDs are not globally unique in the sense that two service providers may use the same TMGI from the reserved range for different 5G Broadcast Services.</w:t>
      </w:r>
    </w:p>
    <w:p w14:paraId="52EC7AD3" w14:textId="77777777" w:rsidR="000E4A23" w:rsidRPr="00397A6C" w:rsidRDefault="000E4A23" w:rsidP="000E4A23">
      <w:r w:rsidRPr="00397A6C">
        <w:t>It is recommended that in this case a regional consortium assigns a proper MBMS Service ID for each service following the rules in clause 5.11.2.</w:t>
      </w:r>
    </w:p>
    <w:p w14:paraId="5530DC66" w14:textId="77777777" w:rsidR="000E4A23" w:rsidRPr="00397A6C" w:rsidRDefault="000E4A23" w:rsidP="000E4A23">
      <w:pPr>
        <w:pStyle w:val="Heading2"/>
      </w:pPr>
      <w:bookmarkStart w:id="202" w:name="_Toc56179338"/>
      <w:bookmarkStart w:id="203" w:name="_Toc56675401"/>
      <w:bookmarkStart w:id="204" w:name="_Toc59189615"/>
      <w:r w:rsidRPr="00397A6C">
        <w:t>5.12</w:t>
      </w:r>
      <w:r w:rsidRPr="00397A6C">
        <w:tab/>
        <w:t>Discovering 5G Broadcast Services</w:t>
      </w:r>
      <w:bookmarkEnd w:id="202"/>
      <w:bookmarkEnd w:id="203"/>
      <w:bookmarkEnd w:id="204"/>
    </w:p>
    <w:p w14:paraId="4E841689" w14:textId="77777777" w:rsidR="000E4A23" w:rsidRPr="00397A6C" w:rsidRDefault="000E4A23" w:rsidP="000E4A23">
      <w:r w:rsidRPr="00397A6C">
        <w:t>For discovering all available 5G Broadcast Services, a 5G Broadcast Receiver shall identify all PLMNs that carry 5G Broadcast Services.</w:t>
      </w:r>
    </w:p>
    <w:p w14:paraId="3C616BAC" w14:textId="77777777" w:rsidR="000E4A23" w:rsidRPr="00397A6C" w:rsidRDefault="000E4A23" w:rsidP="000E4A23">
      <w:pPr>
        <w:pStyle w:val="NO"/>
      </w:pPr>
      <w:r w:rsidRPr="00397A6C">
        <w:t>NOTE:</w:t>
      </w:r>
      <w:r w:rsidRPr="00397A6C">
        <w:tab/>
        <w:t>PLMNs may be identified by RAN parameters as defined in clause 5.3.3.</w:t>
      </w:r>
    </w:p>
    <w:p w14:paraId="006C8087" w14:textId="77777777" w:rsidR="000E4A23" w:rsidRPr="00397A6C" w:rsidRDefault="000E4A23" w:rsidP="000E4A23">
      <w:r w:rsidRPr="00397A6C">
        <w:t>Then, for each identified PLMN carrying at least one 5G Broadcast Service, a 5G Broadcast Receiver shall find the 5G Broadcast SA services in the range of associated TMGIs as defined in clause 5.11.2.</w:t>
      </w:r>
    </w:p>
    <w:p w14:paraId="5D8B62C1" w14:textId="07250B8A" w:rsidR="000E4A23" w:rsidRPr="00397A6C" w:rsidRDefault="000E4A23" w:rsidP="000E4A23">
      <w:r w:rsidRPr="00397A6C">
        <w:t xml:space="preserve">For each service announced in the 5G Broadcast SA service a 5G Broadcast Receiver shall find the 5G Broadcast User </w:t>
      </w:r>
      <w:r w:rsidR="00A16410">
        <w:t>S</w:t>
      </w:r>
      <w:r w:rsidRPr="00397A6C">
        <w:t xml:space="preserve">ervices in the range of associated TMGIs as defined in clause 5.11.3 based on the </w:t>
      </w:r>
      <w:r w:rsidR="00A16410">
        <w:t xml:space="preserve">received </w:t>
      </w:r>
      <w:r w:rsidRPr="00397A6C">
        <w:t>service announcement.</w:t>
      </w:r>
    </w:p>
    <w:p w14:paraId="47586A4B" w14:textId="77777777" w:rsidR="000E4A23" w:rsidRPr="00397A6C" w:rsidRDefault="000E4A23" w:rsidP="000E4A23">
      <w:pPr>
        <w:keepNext/>
      </w:pPr>
      <w:r w:rsidRPr="00397A6C">
        <w:t>In order to support the search for PLMNs carrying 5G Broadcast Services:</w:t>
      </w:r>
    </w:p>
    <w:p w14:paraId="25F29EEE" w14:textId="77777777" w:rsidR="000E4A23" w:rsidRPr="00397A6C" w:rsidRDefault="000E4A23" w:rsidP="000E4A23">
      <w:pPr>
        <w:pStyle w:val="B10"/>
      </w:pPr>
      <w:r w:rsidRPr="00397A6C">
        <w:t>1)</w:t>
      </w:r>
      <w:r w:rsidRPr="00397A6C">
        <w:tab/>
        <w:t>The 5G Broadcast Receiver may be pre-configured with PLMNs and the associated RAN parameters.</w:t>
      </w:r>
    </w:p>
    <w:p w14:paraId="67C7E893" w14:textId="77777777" w:rsidR="000E4A23" w:rsidRPr="00397A6C" w:rsidRDefault="000E4A23" w:rsidP="000E4A23">
      <w:pPr>
        <w:pStyle w:val="B10"/>
      </w:pPr>
      <w:r w:rsidRPr="00397A6C">
        <w:t>2)</w:t>
      </w:r>
      <w:r w:rsidRPr="00397A6C">
        <w:tab/>
        <w:t>The PLMN information may be provided through the SA configuration in the TV Management Object information (see clause 5.10).</w:t>
      </w:r>
    </w:p>
    <w:p w14:paraId="7B32409E" w14:textId="5DD4E3B6" w:rsidR="000E4A23" w:rsidRPr="00397A6C" w:rsidRDefault="000E4A23" w:rsidP="000E4A23">
      <w:pPr>
        <w:pStyle w:val="B10"/>
      </w:pPr>
      <w:r w:rsidRPr="00397A6C">
        <w:lastRenderedPageBreak/>
        <w:t>3)</w:t>
      </w:r>
      <w:r w:rsidRPr="00397A6C">
        <w:tab/>
        <w:t>The PLMN information may be provided through the SA configuration in the application, in which case the application shall provide the information to the 5G Broadcast Receiver through the MBMS-API (see clause</w:t>
      </w:r>
      <w:r w:rsidR="00057DAA" w:rsidRPr="00397A6C">
        <w:t> </w:t>
      </w:r>
      <w:r w:rsidRPr="00397A6C">
        <w:t>5.5.5).</w:t>
      </w:r>
    </w:p>
    <w:p w14:paraId="51E5D8D8" w14:textId="77777777" w:rsidR="000E4A23" w:rsidRPr="00397A6C" w:rsidRDefault="000E4A23" w:rsidP="000E4A23">
      <w:pPr>
        <w:pStyle w:val="B10"/>
      </w:pPr>
      <w:r w:rsidRPr="00397A6C">
        <w:t>4)</w:t>
      </w:r>
      <w:r w:rsidRPr="00397A6C">
        <w:tab/>
        <w:t>Once a 5G Broadcast SA service is discovered, the PLMN information may be provided through the SA information in the USD when receiving SA information in the 5G Broadcast SA service.</w:t>
      </w:r>
    </w:p>
    <w:p w14:paraId="79BCC296" w14:textId="33385D2A" w:rsidR="000E4A23" w:rsidRPr="00397A6C" w:rsidRDefault="000E4A23" w:rsidP="000E4A23">
      <w:r w:rsidRPr="00397A6C">
        <w:t>The MBMS</w:t>
      </w:r>
      <w:r w:rsidRPr="00397A6C">
        <w:rPr>
          <w:color w:val="000000"/>
        </w:rPr>
        <w:t xml:space="preserve"> Client then forwards the </w:t>
      </w:r>
      <w:r w:rsidRPr="00397A6C">
        <w:t>RAN</w:t>
      </w:r>
      <w:r w:rsidRPr="00397A6C">
        <w:rPr>
          <w:color w:val="000000"/>
        </w:rPr>
        <w:t xml:space="preserve"> information (service area and radio frequency information) to the lower layers, and the </w:t>
      </w:r>
      <w:r w:rsidRPr="00397A6C">
        <w:t>UE</w:t>
      </w:r>
      <w:r w:rsidRPr="00397A6C">
        <w:rPr>
          <w:color w:val="000000"/>
        </w:rPr>
        <w:t xml:space="preserve"> is expected to make use of such information in accordance with </w:t>
      </w:r>
      <w:r w:rsidR="00057DAA" w:rsidRPr="00397A6C">
        <w:rPr>
          <w:color w:val="000000"/>
        </w:rPr>
        <w:t xml:space="preserve">ETSI </w:t>
      </w:r>
      <w:r w:rsidRPr="00397A6C">
        <w:t>TS</w:t>
      </w:r>
      <w:r w:rsidRPr="00397A6C">
        <w:rPr>
          <w:color w:val="000000"/>
        </w:rPr>
        <w:t xml:space="preserve"> </w:t>
      </w:r>
      <w:r w:rsidR="00057DAA" w:rsidRPr="00397A6C">
        <w:rPr>
          <w:color w:val="000000"/>
        </w:rPr>
        <w:t>1</w:t>
      </w:r>
      <w:r w:rsidRPr="00397A6C">
        <w:rPr>
          <w:color w:val="000000"/>
        </w:rPr>
        <w:t xml:space="preserve">36 300 </w:t>
      </w:r>
      <w:r w:rsidR="00F2125E" w:rsidRPr="00397A6C">
        <w:t>[</w:t>
      </w:r>
      <w:r w:rsidR="00F2125E" w:rsidRPr="00397A6C">
        <w:fldChar w:fldCharType="begin"/>
      </w:r>
      <w:r w:rsidR="00F2125E" w:rsidRPr="00397A6C">
        <w:instrText xml:space="preserve">REF REF_TS136300 \h </w:instrText>
      </w:r>
      <w:r w:rsidR="00397A6C">
        <w:instrText xml:space="preserve"> \* MERGEFORMAT </w:instrText>
      </w:r>
      <w:r w:rsidR="00F2125E" w:rsidRPr="00397A6C">
        <w:fldChar w:fldCharType="separate"/>
      </w:r>
      <w:r w:rsidR="00397A6C" w:rsidRPr="00397A6C">
        <w:rPr>
          <w:noProof/>
        </w:rPr>
        <w:t>18</w:t>
      </w:r>
      <w:r w:rsidR="00F2125E" w:rsidRPr="00397A6C">
        <w:fldChar w:fldCharType="end"/>
      </w:r>
      <w:r w:rsidR="00F2125E" w:rsidRPr="00397A6C">
        <w:t>]</w:t>
      </w:r>
      <w:r w:rsidRPr="00397A6C">
        <w:rPr>
          <w:color w:val="000000"/>
        </w:rPr>
        <w:t xml:space="preserve"> clause 15.4 as well as </w:t>
      </w:r>
      <w:r w:rsidR="00057DAA" w:rsidRPr="00397A6C">
        <w:rPr>
          <w:color w:val="000000"/>
        </w:rPr>
        <w:t xml:space="preserve">ETSI </w:t>
      </w:r>
      <w:r w:rsidRPr="00397A6C">
        <w:t>TS</w:t>
      </w:r>
      <w:r w:rsidRPr="00397A6C">
        <w:rPr>
          <w:color w:val="000000"/>
        </w:rPr>
        <w:t xml:space="preserve"> </w:t>
      </w:r>
      <w:r w:rsidR="00057DAA" w:rsidRPr="00397A6C">
        <w:rPr>
          <w:color w:val="000000"/>
        </w:rPr>
        <w:t>1</w:t>
      </w:r>
      <w:r w:rsidRPr="00397A6C">
        <w:rPr>
          <w:color w:val="000000"/>
        </w:rPr>
        <w:t xml:space="preserve">36 304 </w:t>
      </w:r>
      <w:r w:rsidR="00F2125E" w:rsidRPr="00397A6C">
        <w:t>[</w:t>
      </w:r>
      <w:r w:rsidR="00F2125E" w:rsidRPr="00397A6C">
        <w:fldChar w:fldCharType="begin"/>
      </w:r>
      <w:r w:rsidR="00F2125E" w:rsidRPr="00397A6C">
        <w:instrText xml:space="preserve">REF REF_TS136304 \h </w:instrText>
      </w:r>
      <w:r w:rsidR="00397A6C">
        <w:instrText xml:space="preserve"> \* MERGEFORMAT </w:instrText>
      </w:r>
      <w:r w:rsidR="00F2125E" w:rsidRPr="00397A6C">
        <w:fldChar w:fldCharType="separate"/>
      </w:r>
      <w:r w:rsidR="00397A6C" w:rsidRPr="00397A6C">
        <w:rPr>
          <w:noProof/>
        </w:rPr>
        <w:t>19</w:t>
      </w:r>
      <w:r w:rsidR="00F2125E" w:rsidRPr="00397A6C">
        <w:fldChar w:fldCharType="end"/>
      </w:r>
      <w:r w:rsidR="00F2125E" w:rsidRPr="00397A6C">
        <w:t>]</w:t>
      </w:r>
      <w:r w:rsidRPr="00397A6C">
        <w:rPr>
          <w:color w:val="000000"/>
        </w:rPr>
        <w:t xml:space="preserve"> and </w:t>
      </w:r>
      <w:r w:rsidR="00057DAA" w:rsidRPr="00397A6C">
        <w:rPr>
          <w:color w:val="000000"/>
        </w:rPr>
        <w:t xml:space="preserve">ETSI </w:t>
      </w:r>
      <w:r w:rsidRPr="00397A6C">
        <w:t>TS</w:t>
      </w:r>
      <w:r w:rsidRPr="00397A6C">
        <w:rPr>
          <w:color w:val="000000"/>
        </w:rPr>
        <w:t xml:space="preserve"> </w:t>
      </w:r>
      <w:r w:rsidR="00057DAA" w:rsidRPr="00397A6C">
        <w:rPr>
          <w:color w:val="000000"/>
        </w:rPr>
        <w:t>1</w:t>
      </w:r>
      <w:r w:rsidRPr="00397A6C">
        <w:rPr>
          <w:color w:val="000000"/>
        </w:rPr>
        <w:t xml:space="preserve">36 331 </w:t>
      </w:r>
      <w:r w:rsidR="00F2125E" w:rsidRPr="00397A6C">
        <w:t>[</w:t>
      </w:r>
      <w:r w:rsidR="00F2125E" w:rsidRPr="00397A6C">
        <w:fldChar w:fldCharType="begin"/>
      </w:r>
      <w:r w:rsidR="00F2125E" w:rsidRPr="00397A6C">
        <w:instrText xml:space="preserve">REF REF_TS136331 \h </w:instrText>
      </w:r>
      <w:r w:rsidR="00397A6C">
        <w:instrText xml:space="preserve"> \* MERGEFORMAT </w:instrText>
      </w:r>
      <w:r w:rsidR="00F2125E" w:rsidRPr="00397A6C">
        <w:fldChar w:fldCharType="separate"/>
      </w:r>
      <w:r w:rsidR="00397A6C" w:rsidRPr="00397A6C">
        <w:rPr>
          <w:noProof/>
        </w:rPr>
        <w:t>21</w:t>
      </w:r>
      <w:r w:rsidR="00F2125E" w:rsidRPr="00397A6C">
        <w:fldChar w:fldCharType="end"/>
      </w:r>
      <w:r w:rsidR="00F2125E" w:rsidRPr="00397A6C">
        <w:t>]</w:t>
      </w:r>
      <w:r w:rsidRPr="00397A6C">
        <w:rPr>
          <w:color w:val="000000"/>
        </w:rPr>
        <w:t xml:space="preserve"> to access the </w:t>
      </w:r>
      <w:r w:rsidRPr="00397A6C">
        <w:t>MBMS</w:t>
      </w:r>
      <w:r w:rsidRPr="00397A6C">
        <w:rPr>
          <w:color w:val="000000"/>
        </w:rPr>
        <w:t xml:space="preserve"> bearer service that carries the 5G Broadcast </w:t>
      </w:r>
      <w:r w:rsidR="00A16410">
        <w:rPr>
          <w:color w:val="000000"/>
        </w:rPr>
        <w:t>S</w:t>
      </w:r>
      <w:r w:rsidRPr="00397A6C">
        <w:rPr>
          <w:color w:val="000000"/>
        </w:rPr>
        <w:t>ervice.</w:t>
      </w:r>
    </w:p>
    <w:p w14:paraId="5981F8D0" w14:textId="55091AFF" w:rsidR="000E4A23" w:rsidRPr="00397A6C" w:rsidRDefault="000E4A23" w:rsidP="000E4A23">
      <w:pPr>
        <w:pStyle w:val="Heading2"/>
      </w:pPr>
      <w:bookmarkStart w:id="205" w:name="_Toc56179339"/>
      <w:bookmarkStart w:id="206" w:name="_Toc56675402"/>
      <w:bookmarkStart w:id="207" w:name="_Toc59189616"/>
      <w:r w:rsidRPr="00397A6C">
        <w:t>5.13</w:t>
      </w:r>
      <w:r w:rsidRPr="00397A6C">
        <w:tab/>
        <w:t xml:space="preserve">RAN </w:t>
      </w:r>
      <w:r w:rsidR="00057DAA" w:rsidRPr="00397A6C">
        <w:t>c</w:t>
      </w:r>
      <w:r w:rsidRPr="00397A6C">
        <w:t xml:space="preserve">onfiguration </w:t>
      </w:r>
      <w:r w:rsidR="00057DAA" w:rsidRPr="00397A6C">
        <w:t>o</w:t>
      </w:r>
      <w:r w:rsidRPr="00397A6C">
        <w:t>ptions (informative)</w:t>
      </w:r>
      <w:bookmarkEnd w:id="205"/>
      <w:bookmarkEnd w:id="206"/>
      <w:bookmarkEnd w:id="207"/>
    </w:p>
    <w:p w14:paraId="6A333B5F" w14:textId="77777777" w:rsidR="000E4A23" w:rsidRPr="00397A6C" w:rsidRDefault="000E4A23" w:rsidP="000E4A23">
      <w:pPr>
        <w:keepNext/>
      </w:pPr>
      <w:r w:rsidRPr="00397A6C">
        <w:t>Two important features for the radio access network documented in clause 4.2 are the support for:</w:t>
      </w:r>
    </w:p>
    <w:p w14:paraId="4A79965C" w14:textId="77777777" w:rsidR="000E4A23" w:rsidRPr="00397A6C" w:rsidRDefault="000E4A23" w:rsidP="000E4A23">
      <w:pPr>
        <w:pStyle w:val="B1"/>
      </w:pPr>
      <w:r w:rsidRPr="00397A6C">
        <w:t>Single Frequency Network (SFN) deployments with Inter-Site Distance (ISD) significantly larger than a typical ISD associated with typical cellular deployments with ISD &gt; 100 km to support receivers with high-gain rooftop directional antennas, low mobility and a predominantly line-of-sight channel.</w:t>
      </w:r>
    </w:p>
    <w:p w14:paraId="358A2203" w14:textId="77777777" w:rsidR="000E4A23" w:rsidRPr="00397A6C" w:rsidRDefault="000E4A23" w:rsidP="000E4A23">
      <w:pPr>
        <w:pStyle w:val="B1"/>
      </w:pPr>
      <w:r w:rsidRPr="00397A6C">
        <w:t>Mobility scenarios including speeds of up to 250 km/h to support receivers in cars, with external omni-directional antennas.</w:t>
      </w:r>
    </w:p>
    <w:p w14:paraId="0F4797B9" w14:textId="3A9E9552" w:rsidR="000E4A23" w:rsidRPr="00397A6C" w:rsidRDefault="000E4A23" w:rsidP="000E4A23">
      <w:pPr>
        <w:keepNext/>
      </w:pPr>
      <w:r w:rsidRPr="00397A6C">
        <w:t>FeMBMS (as defined in Release 16) supports different numerologies (from 15 kHz down to 0</w:t>
      </w:r>
      <w:r w:rsidR="00057DAA" w:rsidRPr="00397A6C">
        <w:t>,</w:t>
      </w:r>
      <w:r w:rsidRPr="00397A6C">
        <w:t xml:space="preserve">37 kHz) designed for operation with different </w:t>
      </w:r>
      <w:r w:rsidR="00AE4A96">
        <w:t>I</w:t>
      </w:r>
      <w:r w:rsidRPr="00397A6C">
        <w:t>nter-</w:t>
      </w:r>
      <w:r w:rsidR="00AE4A96">
        <w:t>S</w:t>
      </w:r>
      <w:r w:rsidRPr="00397A6C">
        <w:t xml:space="preserve">ite </w:t>
      </w:r>
      <w:r w:rsidR="00AE4A96">
        <w:t>D</w:t>
      </w:r>
      <w:r w:rsidRPr="00397A6C">
        <w:t>istances (ISD</w:t>
      </w:r>
      <w:r w:rsidR="00AE4A96">
        <w:t>s</w:t>
      </w:r>
      <w:r w:rsidRPr="00397A6C">
        <w:t>) and potentially high Doppler spread. However, it is not a single RAN configuration that can support all the above features at the same time. An overview of different configurations available in FeMBMS is provided:</w:t>
      </w:r>
    </w:p>
    <w:p w14:paraId="48944463" w14:textId="77777777" w:rsidR="000E4A23" w:rsidRPr="00397A6C" w:rsidRDefault="000E4A23" w:rsidP="000E4A23">
      <w:pPr>
        <w:pStyle w:val="B1"/>
      </w:pPr>
      <w:r w:rsidRPr="00397A6C">
        <w:t xml:space="preserve">eMBMS as defined in Release 14 supports an initial set of numerologies for typical </w:t>
      </w:r>
      <w:r w:rsidRPr="00397A6C">
        <w:rPr>
          <w:i/>
          <w:iCs/>
        </w:rPr>
        <w:t>cellular ISDs</w:t>
      </w:r>
      <w:r w:rsidRPr="00397A6C">
        <w:t xml:space="preserve"> and typical mobile speeds.</w:t>
      </w:r>
    </w:p>
    <w:p w14:paraId="7B105BEF" w14:textId="70D33F3B" w:rsidR="000E4A23" w:rsidRPr="00397A6C" w:rsidRDefault="000E4A23" w:rsidP="000E4A23">
      <w:pPr>
        <w:pStyle w:val="B1"/>
      </w:pPr>
      <w:r w:rsidRPr="00397A6C">
        <w:t>The original enTV configuration defined in Release 14 with 1</w:t>
      </w:r>
      <w:r w:rsidR="00057DAA" w:rsidRPr="00397A6C">
        <w:t>,</w:t>
      </w:r>
      <w:r w:rsidRPr="00397A6C">
        <w:t>25 kHz subcarrier spacing provides good and balanced performance at low-to-moderate mobility for larger ISDs than typical cellular ones.</w:t>
      </w:r>
    </w:p>
    <w:p w14:paraId="3DA3D516" w14:textId="732DAF78" w:rsidR="000E4A23" w:rsidRPr="00397A6C" w:rsidRDefault="000E4A23" w:rsidP="000E4A23">
      <w:pPr>
        <w:pStyle w:val="B1"/>
      </w:pPr>
      <w:r w:rsidRPr="00397A6C">
        <w:t>In FeMBMS, the numerology with 0</w:t>
      </w:r>
      <w:r w:rsidR="00057DAA" w:rsidRPr="00397A6C">
        <w:t>,</w:t>
      </w:r>
      <w:r w:rsidRPr="00397A6C">
        <w:t>37 kHz subcarrier spacing is introduced to support the scenario of large ISDs up to 125</w:t>
      </w:r>
      <w:r w:rsidR="00AE4A96">
        <w:t> </w:t>
      </w:r>
      <w:r w:rsidRPr="00397A6C">
        <w:t>km. This RAN configuration is tailored to rooftop reception from Medium Power Medium Tower (MPMT) transmitter sites as well as High Power High Tower (HPHT) transmitters.</w:t>
      </w:r>
    </w:p>
    <w:p w14:paraId="5132912C" w14:textId="5FA05E14" w:rsidR="000E4A23" w:rsidRPr="00397A6C" w:rsidRDefault="000E4A23" w:rsidP="000E4A23">
      <w:pPr>
        <w:pStyle w:val="B1"/>
      </w:pPr>
      <w:r w:rsidRPr="00397A6C">
        <w:t>Also introduced in FeMBMS is the support of high mobility up to 250</w:t>
      </w:r>
      <w:r w:rsidR="00AE4A96">
        <w:t> </w:t>
      </w:r>
      <w:r w:rsidRPr="00397A6C">
        <w:t>km/h for mobile and portable UEs. For this, a numerology with 2</w:t>
      </w:r>
      <w:r w:rsidR="00057DAA" w:rsidRPr="00397A6C">
        <w:t>,</w:t>
      </w:r>
      <w:r w:rsidRPr="00397A6C">
        <w:t>5 kHz subcarrier spacing is supported in FeMBMS to support this high mobility scenario.</w:t>
      </w:r>
    </w:p>
    <w:p w14:paraId="1BF81935" w14:textId="77777777" w:rsidR="000E4A23" w:rsidRPr="00397A6C" w:rsidRDefault="000E4A23" w:rsidP="000E4A23">
      <w:pPr>
        <w:keepNext/>
      </w:pPr>
      <w:r w:rsidRPr="00397A6C">
        <w:t>It is at the discretion of the 5G Broadcast Service provider to the select the appropriate RAN configuration, in particular the correct numerology, for its considered deployment.</w:t>
      </w:r>
    </w:p>
    <w:p w14:paraId="17EBC007" w14:textId="77777777" w:rsidR="000E4A23" w:rsidRPr="00397A6C" w:rsidRDefault="000E4A23" w:rsidP="000E4A23">
      <w:r w:rsidRPr="00397A6C">
        <w:t>The present document permits the use of any subcarrier spacing defined in FeMBMS, i.e. 3GPP Release 16, but additionally specifies the subset of subcarrier spacings that a 5G Broadcast Receiver is required to support. For details on receiver requirements on supported RAN configurations, refer to clause 10.</w:t>
      </w:r>
    </w:p>
    <w:p w14:paraId="4A3281BE" w14:textId="3FE62543" w:rsidR="000E4A23" w:rsidRPr="00397A6C" w:rsidRDefault="000E4A23" w:rsidP="000E4A23">
      <w:pPr>
        <w:pStyle w:val="Heading2"/>
      </w:pPr>
      <w:bookmarkStart w:id="208" w:name="_Toc56179340"/>
      <w:bookmarkStart w:id="209" w:name="_Toc56675403"/>
      <w:bookmarkStart w:id="210" w:name="_Toc59189617"/>
      <w:r w:rsidRPr="00397A6C">
        <w:lastRenderedPageBreak/>
        <w:t>5.14</w:t>
      </w:r>
      <w:r w:rsidRPr="00397A6C">
        <w:tab/>
        <w:t xml:space="preserve">5G Broadcast TV/Radio Service Application </w:t>
      </w:r>
      <w:bookmarkEnd w:id="208"/>
      <w:r w:rsidR="00057DAA" w:rsidRPr="00397A6C">
        <w:t>requirements</w:t>
      </w:r>
      <w:bookmarkEnd w:id="209"/>
      <w:bookmarkEnd w:id="210"/>
    </w:p>
    <w:p w14:paraId="0EA82E84" w14:textId="77777777" w:rsidR="000E4A23" w:rsidRPr="00397A6C" w:rsidRDefault="000E4A23" w:rsidP="000E4A23">
      <w:pPr>
        <w:pStyle w:val="Heading3"/>
      </w:pPr>
      <w:bookmarkStart w:id="211" w:name="_Toc56179341"/>
      <w:bookmarkStart w:id="212" w:name="_Toc56675404"/>
      <w:bookmarkStart w:id="213" w:name="_Toc59189618"/>
      <w:r w:rsidRPr="00397A6C">
        <w:t>5.14.1</w:t>
      </w:r>
      <w:r w:rsidRPr="00397A6C">
        <w:tab/>
        <w:t>Introduction</w:t>
      </w:r>
      <w:bookmarkEnd w:id="211"/>
      <w:bookmarkEnd w:id="212"/>
      <w:bookmarkEnd w:id="213"/>
    </w:p>
    <w:p w14:paraId="18A42F45" w14:textId="3E947FCA" w:rsidR="000E4A23" w:rsidRPr="00397A6C" w:rsidRDefault="000E4A23" w:rsidP="006460F3">
      <w:pPr>
        <w:keepNext/>
      </w:pPr>
      <w:r w:rsidRPr="00397A6C">
        <w:t>This clause documents the requirements for a 5G Broadcast TV/Radio Application to interface and make use of the LTE-based 5G Broadcast System to set up and consume 5G Broadcast Services.</w:t>
      </w:r>
    </w:p>
    <w:p w14:paraId="137EC20D" w14:textId="67874186" w:rsidR="000E4A23" w:rsidRPr="00397A6C" w:rsidRDefault="000E4A23" w:rsidP="000E4A23">
      <w:pPr>
        <w:pStyle w:val="Heading3"/>
      </w:pPr>
      <w:bookmarkStart w:id="214" w:name="_Toc56179343"/>
      <w:bookmarkStart w:id="215" w:name="_Toc56675406"/>
      <w:bookmarkStart w:id="216" w:name="_Toc59189620"/>
      <w:r w:rsidRPr="00397A6C">
        <w:t>5.14.</w:t>
      </w:r>
      <w:r w:rsidR="004E550A">
        <w:t>2</w:t>
      </w:r>
      <w:r w:rsidRPr="00397A6C">
        <w:tab/>
        <w:t>Supported content formats</w:t>
      </w:r>
      <w:bookmarkEnd w:id="214"/>
      <w:bookmarkEnd w:id="215"/>
      <w:bookmarkEnd w:id="216"/>
    </w:p>
    <w:p w14:paraId="00E724ED" w14:textId="77777777" w:rsidR="000E4A23" w:rsidRPr="00397A6C" w:rsidRDefault="000E4A23" w:rsidP="000E4A23">
      <w:pPr>
        <w:keepNext/>
      </w:pPr>
      <w:r w:rsidRPr="00397A6C">
        <w:t>A 5G Broadcast TV/Radio Service Application can make of use of different 5G Broadcast User Services as defined in clause 5.3:</w:t>
      </w:r>
    </w:p>
    <w:p w14:paraId="3E803C6B" w14:textId="77777777" w:rsidR="000E4A23" w:rsidRPr="00397A6C" w:rsidRDefault="000E4A23" w:rsidP="000E4A23">
      <w:pPr>
        <w:pStyle w:val="B1"/>
        <w:keepNext/>
      </w:pPr>
      <w:r w:rsidRPr="00397A6C">
        <w:t>UDP Proxy.</w:t>
      </w:r>
    </w:p>
    <w:p w14:paraId="589ABA3B" w14:textId="77777777" w:rsidR="000E4A23" w:rsidRPr="00397A6C" w:rsidRDefault="000E4A23" w:rsidP="000E4A23">
      <w:pPr>
        <w:pStyle w:val="B1"/>
        <w:keepNext/>
      </w:pPr>
      <w:r w:rsidRPr="00397A6C">
        <w:t>IP Packet Routing.</w:t>
      </w:r>
    </w:p>
    <w:p w14:paraId="42E74D63" w14:textId="77777777" w:rsidR="000E4A23" w:rsidRPr="00397A6C" w:rsidRDefault="000E4A23" w:rsidP="000E4A23">
      <w:pPr>
        <w:pStyle w:val="B1"/>
        <w:keepNext/>
      </w:pPr>
      <w:r w:rsidRPr="00397A6C">
        <w:t>File Delivery.</w:t>
      </w:r>
    </w:p>
    <w:p w14:paraId="3E90B4A5" w14:textId="77777777" w:rsidR="000E4A23" w:rsidRPr="00397A6C" w:rsidRDefault="000E4A23" w:rsidP="000E4A23">
      <w:pPr>
        <w:pStyle w:val="B1"/>
      </w:pPr>
      <w:r w:rsidRPr="00397A6C">
        <w:t>Segment Streaming.</w:t>
      </w:r>
    </w:p>
    <w:p w14:paraId="506EE413" w14:textId="77777777" w:rsidR="000E4A23" w:rsidRPr="00397A6C" w:rsidRDefault="000E4A23" w:rsidP="000E4A23">
      <w:pPr>
        <w:keepNext/>
      </w:pPr>
      <w:r w:rsidRPr="00397A6C">
        <w:t>The User Services and content formats supported by a 5G Broadcast TV/Radio Service Application using 5G Broadcast Services shall conform to any of those specified by the xMB APIs in clause 5.5.2. Typical content formats are:</w:t>
      </w:r>
    </w:p>
    <w:p w14:paraId="49308757" w14:textId="6BC23310" w:rsidR="000E4A23" w:rsidRPr="00397A6C" w:rsidRDefault="000E4A23" w:rsidP="000E4A23">
      <w:pPr>
        <w:pStyle w:val="B1"/>
        <w:keepNext/>
      </w:pPr>
      <w:r w:rsidRPr="00397A6C">
        <w:t xml:space="preserve">Single file delivery </w:t>
      </w:r>
      <w:r w:rsidR="00AE4A96">
        <w:t>according to</w:t>
      </w:r>
      <w:r w:rsidRPr="00397A6C">
        <w:t xml:space="preserve"> a schedule.</w:t>
      </w:r>
    </w:p>
    <w:p w14:paraId="65C4F7A9" w14:textId="77777777" w:rsidR="000E4A23" w:rsidRPr="00397A6C" w:rsidRDefault="000E4A23" w:rsidP="000E4A23">
      <w:pPr>
        <w:pStyle w:val="B1"/>
        <w:keepNext/>
      </w:pPr>
      <w:r w:rsidRPr="00397A6C">
        <w:t>Carousels of files, including updates of files.</w:t>
      </w:r>
    </w:p>
    <w:p w14:paraId="505DED2E" w14:textId="16A6C434" w:rsidR="000E4A23" w:rsidRPr="00397A6C" w:rsidRDefault="000E4A23" w:rsidP="000E4A23">
      <w:pPr>
        <w:pStyle w:val="B1"/>
        <w:keepNext/>
      </w:pPr>
      <w:r w:rsidRPr="00397A6C">
        <w:t>DASH-based streaming. For format recommendations, refer to Annex K of ETSI TS 126 346</w:t>
      </w:r>
      <w:r w:rsidR="00F2125E" w:rsidRPr="00397A6C">
        <w:t xml:space="preserve"> [</w:t>
      </w:r>
      <w:r w:rsidR="00F2125E" w:rsidRPr="00397A6C">
        <w:fldChar w:fldCharType="begin"/>
      </w:r>
      <w:r w:rsidR="00F2125E" w:rsidRPr="00397A6C">
        <w:instrText xml:space="preserve">REF REF_TS126346 \h </w:instrText>
      </w:r>
      <w:r w:rsidR="00397A6C">
        <w:instrText xml:space="preserve"> \* MERGEFORMAT </w:instrText>
      </w:r>
      <w:r w:rsidR="00F2125E" w:rsidRPr="00397A6C">
        <w:fldChar w:fldCharType="separate"/>
      </w:r>
      <w:r w:rsidR="00397A6C" w:rsidRPr="00397A6C">
        <w:rPr>
          <w:noProof/>
        </w:rPr>
        <w:t>8</w:t>
      </w:r>
      <w:r w:rsidR="00F2125E" w:rsidRPr="00397A6C">
        <w:fldChar w:fldCharType="end"/>
      </w:r>
      <w:r w:rsidR="00F2125E" w:rsidRPr="00397A6C">
        <w:t>]</w:t>
      </w:r>
      <w:r w:rsidRPr="00397A6C">
        <w:t>.</w:t>
      </w:r>
    </w:p>
    <w:p w14:paraId="3E60CEEF" w14:textId="77777777" w:rsidR="000E4A23" w:rsidRPr="00397A6C" w:rsidRDefault="000E4A23" w:rsidP="000E4A23">
      <w:pPr>
        <w:pStyle w:val="B1"/>
        <w:keepNext/>
      </w:pPr>
      <w:r w:rsidRPr="00397A6C">
        <w:t>HLS-based streaming.</w:t>
      </w:r>
    </w:p>
    <w:p w14:paraId="22EF7CC5" w14:textId="77777777" w:rsidR="000E4A23" w:rsidRPr="00397A6C" w:rsidRDefault="000E4A23" w:rsidP="000E4A23">
      <w:pPr>
        <w:pStyle w:val="B1"/>
        <w:keepNext/>
      </w:pPr>
      <w:r w:rsidRPr="00397A6C">
        <w:t>Hybrid DASH/HLS streaming based on CMAF.</w:t>
      </w:r>
    </w:p>
    <w:p w14:paraId="58925227" w14:textId="77777777" w:rsidR="000E4A23" w:rsidRPr="00397A6C" w:rsidRDefault="000E4A23" w:rsidP="000E4A23">
      <w:pPr>
        <w:pStyle w:val="B1"/>
        <w:keepNext/>
      </w:pPr>
      <w:r w:rsidRPr="00397A6C">
        <w:t>IPTV unicast streams.</w:t>
      </w:r>
    </w:p>
    <w:p w14:paraId="0066920A" w14:textId="77777777" w:rsidR="000E4A23" w:rsidRPr="00397A6C" w:rsidRDefault="000E4A23" w:rsidP="000E4A23">
      <w:pPr>
        <w:pStyle w:val="B1"/>
        <w:keepNext/>
      </w:pPr>
      <w:r w:rsidRPr="00397A6C">
        <w:t>IPTV multicast streams.</w:t>
      </w:r>
    </w:p>
    <w:p w14:paraId="79FD4460" w14:textId="77777777" w:rsidR="000E4A23" w:rsidRPr="00397A6C" w:rsidRDefault="000E4A23" w:rsidP="000E4A23">
      <w:pPr>
        <w:pStyle w:val="B1"/>
      </w:pPr>
      <w:r w:rsidRPr="00397A6C">
        <w:t>ABR multicast streams.</w:t>
      </w:r>
    </w:p>
    <w:p w14:paraId="0435004E" w14:textId="142DF077" w:rsidR="000E4A23" w:rsidRPr="00397A6C" w:rsidRDefault="000E4A23" w:rsidP="000E4A23">
      <w:pPr>
        <w:pStyle w:val="Heading3"/>
      </w:pPr>
      <w:bookmarkStart w:id="217" w:name="_Toc56179344"/>
      <w:bookmarkStart w:id="218" w:name="_Toc56675407"/>
      <w:bookmarkStart w:id="219" w:name="_Toc59189621"/>
      <w:r w:rsidRPr="00397A6C">
        <w:t>5.14.</w:t>
      </w:r>
      <w:r w:rsidR="004E550A">
        <w:t>3</w:t>
      </w:r>
      <w:r w:rsidRPr="00397A6C">
        <w:tab/>
        <w:t>Application Programming Interface conformance</w:t>
      </w:r>
      <w:bookmarkEnd w:id="217"/>
      <w:bookmarkEnd w:id="218"/>
      <w:bookmarkEnd w:id="219"/>
    </w:p>
    <w:p w14:paraId="005961B8" w14:textId="77777777" w:rsidR="000E4A23" w:rsidRPr="00397A6C" w:rsidRDefault="000E4A23" w:rsidP="000E4A23">
      <w:r w:rsidRPr="00397A6C">
        <w:t>The 5G Broadcast TV/Radio Service Application shall be an MBMS-Aware application that supports the Application Programming Interfaces of the MBMS-APIs as profiled in clause 5.5.5.</w:t>
      </w:r>
    </w:p>
    <w:p w14:paraId="000677DC" w14:textId="4BBEAD5A" w:rsidR="000E4A23" w:rsidRPr="00397A6C" w:rsidRDefault="000E4A23" w:rsidP="000E4A23">
      <w:pPr>
        <w:pStyle w:val="Heading3"/>
      </w:pPr>
      <w:bookmarkStart w:id="220" w:name="_Toc56179345"/>
      <w:bookmarkStart w:id="221" w:name="_Toc56675408"/>
      <w:bookmarkStart w:id="222" w:name="_Toc59189622"/>
      <w:r w:rsidRPr="00397A6C">
        <w:t>5.14.</w:t>
      </w:r>
      <w:r w:rsidR="004E550A">
        <w:t>4</w:t>
      </w:r>
      <w:r w:rsidRPr="00397A6C">
        <w:tab/>
        <w:t>Application-based Service Announcement</w:t>
      </w:r>
      <w:bookmarkEnd w:id="220"/>
      <w:bookmarkEnd w:id="221"/>
      <w:bookmarkEnd w:id="222"/>
    </w:p>
    <w:p w14:paraId="1330E641" w14:textId="77777777" w:rsidR="000E4A23" w:rsidRPr="00397A6C" w:rsidRDefault="000E4A23" w:rsidP="000E4A23">
      <w:r w:rsidRPr="00397A6C">
        <w:t>The 5G Broadcast TV/Radio Service Application may support service discovery by providing either the Service Announcement generated by the BM</w:t>
      </w:r>
      <w:r w:rsidRPr="00397A6C">
        <w:noBreakHyphen/>
        <w:t>SC or the TV Service Configuration MO to the 5G Broadcast Receiver using the Application Programming Interfaces of the MBMS-APIs as profiled in clause 5.5.5.</w:t>
      </w:r>
    </w:p>
    <w:p w14:paraId="55FDF75C" w14:textId="46542CA1" w:rsidR="000E4A23" w:rsidRPr="00397A6C" w:rsidRDefault="000E4A23" w:rsidP="000E4A23">
      <w:pPr>
        <w:pStyle w:val="Heading1"/>
      </w:pPr>
      <w:bookmarkStart w:id="223" w:name="_Toc56179346"/>
      <w:bookmarkStart w:id="224" w:name="_Toc56675409"/>
      <w:bookmarkStart w:id="225" w:name="_Toc59189623"/>
      <w:r w:rsidRPr="00397A6C">
        <w:t>6</w:t>
      </w:r>
      <w:r w:rsidRPr="00397A6C">
        <w:tab/>
        <w:t xml:space="preserve">Transmitter </w:t>
      </w:r>
      <w:r w:rsidR="00057DAA" w:rsidRPr="00397A6C">
        <w:t xml:space="preserve">requirements </w:t>
      </w:r>
      <w:r w:rsidRPr="00397A6C">
        <w:t>for LTE-based 5G Broadcast</w:t>
      </w:r>
      <w:bookmarkEnd w:id="223"/>
      <w:bookmarkEnd w:id="224"/>
      <w:bookmarkEnd w:id="225"/>
    </w:p>
    <w:p w14:paraId="0B075AE9" w14:textId="77777777" w:rsidR="000E4A23" w:rsidRPr="00397A6C" w:rsidRDefault="000E4A23" w:rsidP="000E4A23">
      <w:pPr>
        <w:pStyle w:val="Heading2"/>
      </w:pPr>
      <w:bookmarkStart w:id="226" w:name="_Toc56179347"/>
      <w:bookmarkStart w:id="227" w:name="_Toc56675410"/>
      <w:bookmarkStart w:id="228" w:name="_Toc59189624"/>
      <w:r w:rsidRPr="00397A6C">
        <w:t>6.1</w:t>
      </w:r>
      <w:r w:rsidRPr="00397A6C">
        <w:tab/>
        <w:t>Introduction</w:t>
      </w:r>
      <w:bookmarkEnd w:id="226"/>
      <w:bookmarkEnd w:id="227"/>
      <w:bookmarkEnd w:id="228"/>
    </w:p>
    <w:p w14:paraId="34375FC8" w14:textId="77777777" w:rsidR="000E4A23" w:rsidRPr="00397A6C" w:rsidRDefault="000E4A23" w:rsidP="000E4A23">
      <w:r w:rsidRPr="00397A6C">
        <w:t>This clause provides requirements for the transmitter of an LTE-based 5G Broadcast System as defined in clause 5. This function is referred to as 5G Broadcast Transmitter.</w:t>
      </w:r>
    </w:p>
    <w:p w14:paraId="4B624BE7" w14:textId="77777777" w:rsidR="000E4A23" w:rsidRPr="00397A6C" w:rsidRDefault="000E4A23" w:rsidP="000E4A23">
      <w:pPr>
        <w:pStyle w:val="Heading2"/>
      </w:pPr>
      <w:bookmarkStart w:id="229" w:name="_Toc56179348"/>
      <w:bookmarkStart w:id="230" w:name="_Toc56675411"/>
      <w:bookmarkStart w:id="231" w:name="_Toc59189625"/>
      <w:r w:rsidRPr="00397A6C">
        <w:lastRenderedPageBreak/>
        <w:t>6.2</w:t>
      </w:r>
      <w:r w:rsidRPr="00397A6C">
        <w:tab/>
        <w:t>Broadcast-Multicast Service Centre (BM-SC)</w:t>
      </w:r>
      <w:bookmarkEnd w:id="229"/>
      <w:bookmarkEnd w:id="230"/>
      <w:bookmarkEnd w:id="231"/>
    </w:p>
    <w:p w14:paraId="1506CB5D" w14:textId="77777777" w:rsidR="000E4A23" w:rsidRPr="00397A6C" w:rsidRDefault="000E4A23" w:rsidP="000E4A23">
      <w:pPr>
        <w:keepNext/>
      </w:pPr>
      <w:r w:rsidRPr="00397A6C">
        <w:t>The 5G Broadcast Transmitter shall include a BM-SC function with the following functions:</w:t>
      </w:r>
    </w:p>
    <w:p w14:paraId="40B47E96" w14:textId="73F747F4" w:rsidR="000E4A23" w:rsidRPr="00397A6C" w:rsidRDefault="000E4A23" w:rsidP="000E4A23">
      <w:pPr>
        <w:pStyle w:val="B1"/>
      </w:pPr>
      <w:r w:rsidRPr="00397A6C">
        <w:t>Northbound Application Programming Interface (API) for Multimedia Broadcast/Multicast Service (MBMS) at the xMB reference point are defined in ETSI TS 126 348 </w:t>
      </w:r>
      <w:r w:rsidR="00F2125E" w:rsidRPr="00397A6C">
        <w:t>[</w:t>
      </w:r>
      <w:r w:rsidR="00F2125E" w:rsidRPr="00397A6C">
        <w:fldChar w:fldCharType="begin"/>
      </w:r>
      <w:r w:rsidR="00F2125E" w:rsidRPr="00397A6C">
        <w:instrText xml:space="preserve">REF REF_TS126348 \h </w:instrText>
      </w:r>
      <w:r w:rsidR="00397A6C">
        <w:instrText xml:space="preserve"> \* MERGEFORMAT </w:instrText>
      </w:r>
      <w:r w:rsidR="00F2125E" w:rsidRPr="00397A6C">
        <w:fldChar w:fldCharType="separate"/>
      </w:r>
      <w:r w:rsidR="00397A6C" w:rsidRPr="00397A6C">
        <w:rPr>
          <w:noProof/>
        </w:rPr>
        <w:t>10</w:t>
      </w:r>
      <w:r w:rsidR="00F2125E" w:rsidRPr="00397A6C">
        <w:fldChar w:fldCharType="end"/>
      </w:r>
      <w:r w:rsidR="00F2125E" w:rsidRPr="00397A6C">
        <w:t>]</w:t>
      </w:r>
      <w:r w:rsidRPr="00397A6C">
        <w:t xml:space="preserve"> with the constraints described in clause</w:t>
      </w:r>
      <w:r w:rsidR="00057DAA" w:rsidRPr="00397A6C">
        <w:t> </w:t>
      </w:r>
      <w:r w:rsidRPr="00397A6C">
        <w:t>5.5.2.</w:t>
      </w:r>
    </w:p>
    <w:p w14:paraId="67690520" w14:textId="70904ED7" w:rsidR="000E4A23" w:rsidRPr="00397A6C" w:rsidRDefault="000E4A23" w:rsidP="000E4A23">
      <w:pPr>
        <w:pStyle w:val="B1"/>
      </w:pPr>
      <w:r w:rsidRPr="00397A6C">
        <w:t>MBMS User Service Interface with the constraints described in clause 5.5.3.</w:t>
      </w:r>
    </w:p>
    <w:p w14:paraId="42F68526" w14:textId="6B2D859D" w:rsidR="000E4A23" w:rsidRPr="00397A6C" w:rsidRDefault="000E4A23" w:rsidP="000E4A23">
      <w:pPr>
        <w:pStyle w:val="B1"/>
      </w:pPr>
      <w:r w:rsidRPr="00397A6C">
        <w:t>The EPS MBMS Procedures defined in clause 5.6.</w:t>
      </w:r>
    </w:p>
    <w:p w14:paraId="065EEB8F" w14:textId="77777777" w:rsidR="000E4A23" w:rsidRPr="00397A6C" w:rsidRDefault="000E4A23" w:rsidP="000E4A23">
      <w:pPr>
        <w:pStyle w:val="Heading2"/>
      </w:pPr>
      <w:bookmarkStart w:id="232" w:name="_Toc56179349"/>
      <w:bookmarkStart w:id="233" w:name="_Toc56675412"/>
      <w:bookmarkStart w:id="234" w:name="_Toc59189626"/>
      <w:r w:rsidRPr="00397A6C">
        <w:t>6.3</w:t>
      </w:r>
      <w:r w:rsidRPr="00397A6C">
        <w:tab/>
        <w:t>MBMS GW</w:t>
      </w:r>
      <w:bookmarkEnd w:id="232"/>
      <w:bookmarkEnd w:id="233"/>
      <w:bookmarkEnd w:id="234"/>
    </w:p>
    <w:p w14:paraId="027F7DE2" w14:textId="236E0916" w:rsidR="000E4A23" w:rsidRPr="00397A6C" w:rsidRDefault="000E4A23" w:rsidP="000E4A23">
      <w:pPr>
        <w:keepNext/>
      </w:pPr>
      <w:r w:rsidRPr="00397A6C">
        <w:t>The 5G Broadcast Transmitter shall include an MBMS GW function. The functions of an MBMS GW in the 5G Broadcast System are specified in ETSI TS 123 246</w:t>
      </w:r>
      <w:r w:rsidR="00F2125E" w:rsidRPr="00397A6C">
        <w:t xml:space="preserve"> [</w:t>
      </w:r>
      <w:r w:rsidR="00F2125E" w:rsidRPr="00397A6C">
        <w:fldChar w:fldCharType="begin"/>
      </w:r>
      <w:r w:rsidR="00F2125E" w:rsidRPr="00397A6C">
        <w:instrText xml:space="preserve">REF REF_TS123246 \h </w:instrText>
      </w:r>
      <w:r w:rsidR="00397A6C">
        <w:instrText xml:space="preserve"> \* MERGEFORMAT </w:instrText>
      </w:r>
      <w:r w:rsidR="00F2125E" w:rsidRPr="00397A6C">
        <w:fldChar w:fldCharType="separate"/>
      </w:r>
      <w:r w:rsidR="00397A6C" w:rsidRPr="00397A6C">
        <w:rPr>
          <w:noProof/>
        </w:rPr>
        <w:t>5</w:t>
      </w:r>
      <w:r w:rsidR="00F2125E" w:rsidRPr="00397A6C">
        <w:fldChar w:fldCharType="end"/>
      </w:r>
      <w:r w:rsidR="00F2125E" w:rsidRPr="00397A6C">
        <w:t>]</w:t>
      </w:r>
      <w:r w:rsidRPr="00397A6C">
        <w:t>.</w:t>
      </w:r>
    </w:p>
    <w:p w14:paraId="700CEBAA" w14:textId="77777777" w:rsidR="000E4A23" w:rsidRPr="00397A6C" w:rsidRDefault="000E4A23" w:rsidP="000E4A23">
      <w:pPr>
        <w:pStyle w:val="Heading2"/>
      </w:pPr>
      <w:bookmarkStart w:id="235" w:name="_Toc56179350"/>
      <w:bookmarkStart w:id="236" w:name="_Toc56675413"/>
      <w:bookmarkStart w:id="237" w:name="_Toc59189627"/>
      <w:r w:rsidRPr="00397A6C">
        <w:t>6.4</w:t>
      </w:r>
      <w:r w:rsidRPr="00397A6C">
        <w:tab/>
        <w:t>E-UTRAN</w:t>
      </w:r>
      <w:bookmarkEnd w:id="235"/>
      <w:bookmarkEnd w:id="236"/>
      <w:bookmarkEnd w:id="237"/>
    </w:p>
    <w:p w14:paraId="3AB9CB2D" w14:textId="77777777" w:rsidR="000E4A23" w:rsidRPr="00397A6C" w:rsidRDefault="000E4A23" w:rsidP="000E4A23">
      <w:pPr>
        <w:pStyle w:val="Heading3"/>
      </w:pPr>
      <w:bookmarkStart w:id="238" w:name="_Toc56179351"/>
      <w:bookmarkStart w:id="239" w:name="_Toc56675414"/>
      <w:bookmarkStart w:id="240" w:name="_Toc59189628"/>
      <w:r w:rsidRPr="00397A6C">
        <w:t>6.4.1</w:t>
      </w:r>
      <w:r w:rsidRPr="00397A6C">
        <w:tab/>
        <w:t>General</w:t>
      </w:r>
      <w:bookmarkEnd w:id="238"/>
      <w:bookmarkEnd w:id="239"/>
      <w:bookmarkEnd w:id="240"/>
    </w:p>
    <w:p w14:paraId="04B455D8" w14:textId="308FB811" w:rsidR="000E4A23" w:rsidRPr="00397A6C" w:rsidRDefault="000E4A23" w:rsidP="000E4A23">
      <w:pPr>
        <w:keepNext/>
      </w:pPr>
      <w:r w:rsidRPr="00397A6C">
        <w:t>The 5G Broadcast Transmitter shall include an eNodeB function with all functionalities defined in the rest of this clause</w:t>
      </w:r>
      <w:r w:rsidR="00057DAA" w:rsidRPr="00397A6C">
        <w:t> </w:t>
      </w:r>
      <w:r w:rsidRPr="00397A6C">
        <w:t>6.4.</w:t>
      </w:r>
    </w:p>
    <w:p w14:paraId="154DE071" w14:textId="77777777" w:rsidR="000E4A23" w:rsidRPr="00397A6C" w:rsidRDefault="000E4A23" w:rsidP="000E4A23">
      <w:pPr>
        <w:pStyle w:val="Heading3"/>
      </w:pPr>
      <w:bookmarkStart w:id="241" w:name="_Toc56179352"/>
      <w:bookmarkStart w:id="242" w:name="_Toc56675415"/>
      <w:bookmarkStart w:id="243" w:name="_Toc59189629"/>
      <w:r w:rsidRPr="00397A6C">
        <w:t>6.4.2</w:t>
      </w:r>
      <w:r w:rsidRPr="00397A6C">
        <w:tab/>
        <w:t>MBMS-dedicated cells</w:t>
      </w:r>
      <w:bookmarkEnd w:id="241"/>
      <w:bookmarkEnd w:id="242"/>
      <w:bookmarkEnd w:id="243"/>
    </w:p>
    <w:p w14:paraId="67A7FF87" w14:textId="4F5F4A3D" w:rsidR="000E4A23" w:rsidRPr="00397A6C" w:rsidRDefault="000E4A23" w:rsidP="000E4A23">
      <w:r w:rsidRPr="00397A6C">
        <w:t>The E-UTRAN part of a 5G Broadcast Transmitter shall consist of MBMS-dedicated cells only, as defined in ETSI TS</w:t>
      </w:r>
      <w:r w:rsidR="00057DAA" w:rsidRPr="00397A6C">
        <w:t> </w:t>
      </w:r>
      <w:r w:rsidRPr="00397A6C">
        <w:t>136 300</w:t>
      </w:r>
      <w:r w:rsidR="00F2125E" w:rsidRPr="00397A6C">
        <w:t xml:space="preserve"> [</w:t>
      </w:r>
      <w:r w:rsidR="00F2125E" w:rsidRPr="00397A6C">
        <w:fldChar w:fldCharType="begin"/>
      </w:r>
      <w:r w:rsidR="00F2125E" w:rsidRPr="00397A6C">
        <w:instrText xml:space="preserve">REF REF_TS136300 \h </w:instrText>
      </w:r>
      <w:r w:rsidR="00397A6C">
        <w:instrText xml:space="preserve"> \* MERGEFORMAT </w:instrText>
      </w:r>
      <w:r w:rsidR="00F2125E" w:rsidRPr="00397A6C">
        <w:fldChar w:fldCharType="separate"/>
      </w:r>
      <w:r w:rsidR="00397A6C" w:rsidRPr="00397A6C">
        <w:rPr>
          <w:noProof/>
        </w:rPr>
        <w:t>18</w:t>
      </w:r>
      <w:r w:rsidR="00F2125E" w:rsidRPr="00397A6C">
        <w:fldChar w:fldCharType="end"/>
      </w:r>
      <w:r w:rsidR="00F2125E" w:rsidRPr="00397A6C">
        <w:t>]</w:t>
      </w:r>
      <w:r w:rsidRPr="00397A6C">
        <w:t>.</w:t>
      </w:r>
    </w:p>
    <w:p w14:paraId="3302CBE4" w14:textId="15AFD74F" w:rsidR="000E4A23" w:rsidRPr="00397A6C" w:rsidRDefault="000E4A23" w:rsidP="000E4A23">
      <w:pPr>
        <w:keepNext/>
      </w:pPr>
      <w:r w:rsidRPr="00397A6C">
        <w:t>According to</w:t>
      </w:r>
      <w:r w:rsidR="00F2125E" w:rsidRPr="00397A6C">
        <w:t xml:space="preserve"> [</w:t>
      </w:r>
      <w:r w:rsidR="00F2125E" w:rsidRPr="00397A6C">
        <w:fldChar w:fldCharType="begin"/>
      </w:r>
      <w:r w:rsidR="00F2125E" w:rsidRPr="00397A6C">
        <w:instrText xml:space="preserve">REF REF_TS136300 \h </w:instrText>
      </w:r>
      <w:r w:rsidR="00397A6C">
        <w:instrText xml:space="preserve"> \* MERGEFORMAT </w:instrText>
      </w:r>
      <w:r w:rsidR="00F2125E" w:rsidRPr="00397A6C">
        <w:fldChar w:fldCharType="separate"/>
      </w:r>
      <w:r w:rsidR="00397A6C" w:rsidRPr="00397A6C">
        <w:rPr>
          <w:noProof/>
        </w:rPr>
        <w:t>18</w:t>
      </w:r>
      <w:r w:rsidR="00F2125E" w:rsidRPr="00397A6C">
        <w:fldChar w:fldCharType="end"/>
      </w:r>
      <w:r w:rsidR="00F2125E" w:rsidRPr="00397A6C">
        <w:t>]</w:t>
      </w:r>
      <w:r w:rsidRPr="00397A6C">
        <w:t>, MBMS-dedicated cells support strictly (downlink) MBMS transmission and do not support uplink transmission. MBSFN subframes of a MBMS-dedicated cell do not have a control region and can therefore be 100</w:t>
      </w:r>
      <w:r w:rsidR="00057DAA" w:rsidRPr="00397A6C">
        <w:t xml:space="preserve"> </w:t>
      </w:r>
      <w:r w:rsidRPr="00397A6C">
        <w:t>% allocated to MBMS use. Non-MBSFN subframes of a MBMS-dedicated cell, also called Cell Acquisition Subframes (CAS), have the control region and are used for transmission of:</w:t>
      </w:r>
    </w:p>
    <w:p w14:paraId="0D54A83F" w14:textId="77777777" w:rsidR="000E4A23" w:rsidRPr="00397A6C" w:rsidRDefault="000E4A23" w:rsidP="000E4A23">
      <w:pPr>
        <w:pStyle w:val="B1"/>
        <w:keepNext/>
      </w:pPr>
      <w:r w:rsidRPr="00397A6C">
        <w:t>system acquisition signals (PSS/SSS);</w:t>
      </w:r>
    </w:p>
    <w:p w14:paraId="03C73821" w14:textId="77777777" w:rsidR="000E4A23" w:rsidRPr="00397A6C" w:rsidRDefault="000E4A23" w:rsidP="000E4A23">
      <w:pPr>
        <w:pStyle w:val="B1"/>
        <w:keepNext/>
      </w:pPr>
      <w:r w:rsidRPr="00397A6C">
        <w:t>PDCCH; and</w:t>
      </w:r>
    </w:p>
    <w:p w14:paraId="0CC10928" w14:textId="77777777" w:rsidR="000E4A23" w:rsidRPr="00397A6C" w:rsidRDefault="000E4A23" w:rsidP="000E4A23">
      <w:pPr>
        <w:pStyle w:val="B1"/>
      </w:pPr>
      <w:r w:rsidRPr="00397A6C">
        <w:t>system information on PBCH and PDSCH.</w:t>
      </w:r>
    </w:p>
    <w:p w14:paraId="6488FBBA" w14:textId="4899B689" w:rsidR="000E4A23" w:rsidRPr="00397A6C" w:rsidRDefault="000E4A23" w:rsidP="000E4A23">
      <w:r w:rsidRPr="00397A6C">
        <w:t xml:space="preserve">CAS shall be transmitted with periodicity of 40 ms and shall use subframes with </w:t>
      </w:r>
      <w:r w:rsidRPr="00397A6C">
        <w:rPr>
          <w:rFonts w:ascii="Symbol" w:eastAsia="Symbol" w:hAnsi="Symbol" w:cs="Symbol"/>
        </w:rPr>
        <w:t></w:t>
      </w:r>
      <w:r w:rsidRPr="00397A6C">
        <w:rPr>
          <w:i/>
          <w:iCs/>
        </w:rPr>
        <w:t>f</w:t>
      </w:r>
      <w:r w:rsidR="00D23ECA">
        <w:t> </w:t>
      </w:r>
      <w:r w:rsidRPr="00397A6C">
        <w:t>=</w:t>
      </w:r>
      <w:r w:rsidR="00D23ECA">
        <w:t> </w:t>
      </w:r>
      <w:r w:rsidRPr="00397A6C">
        <w:t>15</w:t>
      </w:r>
      <w:r w:rsidR="00D23ECA">
        <w:t> </w:t>
      </w:r>
      <w:r w:rsidRPr="00397A6C">
        <w:t>kHz configured with either a normal or extended Cyclic Prefix (CP)</w:t>
      </w:r>
      <w:r w:rsidR="0005062C" w:rsidRPr="00397A6C">
        <w:rPr>
          <w:color w:val="2B579A"/>
        </w:rPr>
        <w:fldChar w:fldCharType="begin"/>
      </w:r>
      <w:r w:rsidRPr="00397A6C">
        <w:instrText xml:space="preserve"> QUOTE </w:instrText>
      </w:r>
      <w:r w:rsidRPr="00397A6C">
        <w:rPr>
          <w:noProof/>
          <w:lang w:eastAsia="en-GB"/>
        </w:rPr>
        <w:drawing>
          <wp:inline distT="0" distB="0" distL="0" distR="0" wp14:anchorId="4674C667" wp14:editId="08EC2ABF">
            <wp:extent cx="828675" cy="180975"/>
            <wp:effectExtent l="0" t="0" r="0" b="0"/>
            <wp:docPr id="357190668" name="Picture 3571906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57190668"/>
                    <pic:cNvPicPr/>
                  </pic:nvPicPr>
                  <pic:blipFill>
                    <a:blip r:embed="rId34" cstate="print">
                      <a:extLst>
                        <a:ext uri="{28A0092B-C50C-407E-A947-70E740481C1C}">
                          <a14:useLocalDpi xmlns:a14="http://schemas.microsoft.com/office/drawing/2010/main" val="0"/>
                        </a:ext>
                      </a:extLst>
                    </a:blip>
                    <a:stretch>
                      <a:fillRect/>
                    </a:stretch>
                  </pic:blipFill>
                  <pic:spPr>
                    <a:xfrm>
                      <a:off x="0" y="0"/>
                      <a:ext cx="828675" cy="180975"/>
                    </a:xfrm>
                    <a:prstGeom prst="rect">
                      <a:avLst/>
                    </a:prstGeom>
                  </pic:spPr>
                </pic:pic>
              </a:graphicData>
            </a:graphic>
          </wp:inline>
        </w:drawing>
      </w:r>
      <w:r w:rsidRPr="00397A6C">
        <w:instrText xml:space="preserve"> </w:instrText>
      </w:r>
      <w:r w:rsidR="0005062C" w:rsidRPr="00397A6C">
        <w:rPr>
          <w:color w:val="2B579A"/>
        </w:rPr>
        <w:fldChar w:fldCharType="end"/>
      </w:r>
      <w:r w:rsidR="0005062C" w:rsidRPr="00397A6C">
        <w:rPr>
          <w:color w:val="2B579A"/>
        </w:rPr>
        <w:fldChar w:fldCharType="begin"/>
      </w:r>
      <w:r w:rsidRPr="00397A6C">
        <w:instrText xml:space="preserve"> QUOTE </w:instrText>
      </w:r>
      <w:r w:rsidRPr="00397A6C">
        <w:rPr>
          <w:noProof/>
          <w:lang w:eastAsia="en-GB"/>
        </w:rPr>
        <w:drawing>
          <wp:inline distT="0" distB="0" distL="0" distR="0" wp14:anchorId="6730A63E" wp14:editId="506695F4">
            <wp:extent cx="733425" cy="180975"/>
            <wp:effectExtent l="0" t="0" r="0" b="0"/>
            <wp:docPr id="531907090" name="Picture 53190709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31907090"/>
                    <pic:cNvPicPr/>
                  </pic:nvPicPr>
                  <pic:blipFill>
                    <a:blip r:embed="rId35" cstate="print">
                      <a:extLst>
                        <a:ext uri="{28A0092B-C50C-407E-A947-70E740481C1C}">
                          <a14:useLocalDpi xmlns:a14="http://schemas.microsoft.com/office/drawing/2010/main" val="0"/>
                        </a:ext>
                      </a:extLst>
                    </a:blip>
                    <a:stretch>
                      <a:fillRect/>
                    </a:stretch>
                  </pic:blipFill>
                  <pic:spPr>
                    <a:xfrm>
                      <a:off x="0" y="0"/>
                      <a:ext cx="733425" cy="180975"/>
                    </a:xfrm>
                    <a:prstGeom prst="rect">
                      <a:avLst/>
                    </a:prstGeom>
                  </pic:spPr>
                </pic:pic>
              </a:graphicData>
            </a:graphic>
          </wp:inline>
        </w:drawing>
      </w:r>
      <w:r w:rsidRPr="00397A6C">
        <w:instrText xml:space="preserve"> </w:instrText>
      </w:r>
      <w:r w:rsidR="0005062C" w:rsidRPr="00397A6C">
        <w:rPr>
          <w:color w:val="2B579A"/>
        </w:rPr>
        <w:fldChar w:fldCharType="end"/>
      </w:r>
      <w:r w:rsidRPr="00397A6C">
        <w:t>. The PBCH of an MBMS-dedicated cell shall use a different scrambling sequence initialization than the PBCH of a non-MBMS-dedicated cell, which prevents UEs that do not support MBMS-dedicated cells from camping on it.</w:t>
      </w:r>
    </w:p>
    <w:p w14:paraId="762DF13F" w14:textId="77777777" w:rsidR="000E4A23" w:rsidRPr="00397A6C" w:rsidRDefault="000E4A23" w:rsidP="000E4A23">
      <w:pPr>
        <w:pStyle w:val="Heading3"/>
      </w:pPr>
      <w:bookmarkStart w:id="244" w:name="_Toc56179353"/>
      <w:bookmarkStart w:id="245" w:name="_Toc56675416"/>
      <w:bookmarkStart w:id="246" w:name="_Toc59189630"/>
      <w:r w:rsidRPr="00397A6C">
        <w:t>6.4.3</w:t>
      </w:r>
      <w:r w:rsidRPr="00397A6C">
        <w:tab/>
        <w:t>Architecture, protocol stack and E-UTRAN interfaces</w:t>
      </w:r>
      <w:bookmarkEnd w:id="244"/>
      <w:bookmarkEnd w:id="245"/>
      <w:bookmarkEnd w:id="246"/>
    </w:p>
    <w:p w14:paraId="5B8D068E" w14:textId="15E3C0AD" w:rsidR="000E4A23" w:rsidRPr="00397A6C" w:rsidRDefault="000E4A23" w:rsidP="000E4A23">
      <w:pPr>
        <w:keepNext/>
      </w:pPr>
      <w:r w:rsidRPr="00397A6C">
        <w:t>The E-UTRAN architecture of a 5G Broadcast System shall adhere to the MBMS architecture in ETSI TS</w:t>
      </w:r>
      <w:r w:rsidR="00057DAA" w:rsidRPr="00397A6C">
        <w:t> </w:t>
      </w:r>
      <w:r w:rsidRPr="00397A6C">
        <w:t>136 300</w:t>
      </w:r>
      <w:r w:rsidR="00057DAA" w:rsidRPr="00397A6C">
        <w:t> </w:t>
      </w:r>
      <w:r w:rsidR="00F2125E" w:rsidRPr="00397A6C">
        <w:t>[</w:t>
      </w:r>
      <w:r w:rsidR="00F2125E" w:rsidRPr="00397A6C">
        <w:fldChar w:fldCharType="begin"/>
      </w:r>
      <w:r w:rsidR="00F2125E" w:rsidRPr="00397A6C">
        <w:instrText xml:space="preserve">REF REF_TS136300 \h </w:instrText>
      </w:r>
      <w:r w:rsidR="00397A6C">
        <w:instrText xml:space="preserve"> \* MERGEFORMAT </w:instrText>
      </w:r>
      <w:r w:rsidR="00F2125E" w:rsidRPr="00397A6C">
        <w:fldChar w:fldCharType="separate"/>
      </w:r>
      <w:r w:rsidR="00397A6C" w:rsidRPr="00397A6C">
        <w:rPr>
          <w:noProof/>
        </w:rPr>
        <w:t>18</w:t>
      </w:r>
      <w:r w:rsidR="00F2125E" w:rsidRPr="00397A6C">
        <w:fldChar w:fldCharType="end"/>
      </w:r>
      <w:r w:rsidR="00F2125E" w:rsidRPr="00397A6C">
        <w:t>]</w:t>
      </w:r>
      <w:r w:rsidR="00057DAA" w:rsidRPr="00397A6C">
        <w:t>,</w:t>
      </w:r>
      <w:r w:rsidRPr="00397A6C">
        <w:t> clause 15.1.1.</w:t>
      </w:r>
    </w:p>
    <w:p w14:paraId="4C415B6A" w14:textId="5D63718E" w:rsidR="000E4A23" w:rsidRPr="00397A6C" w:rsidRDefault="000E4A23" w:rsidP="000E4A23">
      <w:r w:rsidRPr="00397A6C">
        <w:t>The E-UTRAN user plane and control plane protocol stacks architecture shall adhere to the description in ETSI TS</w:t>
      </w:r>
      <w:r w:rsidR="00057DAA" w:rsidRPr="00397A6C">
        <w:t> </w:t>
      </w:r>
      <w:r w:rsidRPr="00397A6C">
        <w:t xml:space="preserve">136 300 </w:t>
      </w:r>
      <w:r w:rsidR="00F2125E" w:rsidRPr="00397A6C">
        <w:t>[</w:t>
      </w:r>
      <w:r w:rsidR="00F2125E" w:rsidRPr="00397A6C">
        <w:fldChar w:fldCharType="begin"/>
      </w:r>
      <w:r w:rsidR="00F2125E" w:rsidRPr="00397A6C">
        <w:instrText xml:space="preserve">REF REF_TS136300 \h </w:instrText>
      </w:r>
      <w:r w:rsidR="00397A6C">
        <w:instrText xml:space="preserve"> \* MERGEFORMAT </w:instrText>
      </w:r>
      <w:r w:rsidR="00F2125E" w:rsidRPr="00397A6C">
        <w:fldChar w:fldCharType="separate"/>
      </w:r>
      <w:r w:rsidR="00397A6C" w:rsidRPr="00397A6C">
        <w:rPr>
          <w:noProof/>
        </w:rPr>
        <w:t>18</w:t>
      </w:r>
      <w:r w:rsidR="00F2125E" w:rsidRPr="00397A6C">
        <w:fldChar w:fldCharType="end"/>
      </w:r>
      <w:r w:rsidR="00F2125E" w:rsidRPr="00397A6C">
        <w:t>]</w:t>
      </w:r>
      <w:r w:rsidR="00057DAA" w:rsidRPr="00397A6C">
        <w:t>,</w:t>
      </w:r>
      <w:r w:rsidRPr="00397A6C">
        <w:t xml:space="preserve"> clause 15.1.2 and clause 15.1.3, respectively.</w:t>
      </w:r>
    </w:p>
    <w:p w14:paraId="025CC595" w14:textId="172897E6" w:rsidR="000E4A23" w:rsidRPr="00397A6C" w:rsidRDefault="000E4A23" w:rsidP="000E4A23">
      <w:pPr>
        <w:rPr>
          <w:lang w:eastAsia="ko-KR"/>
        </w:rPr>
      </w:pPr>
      <w:r w:rsidRPr="00397A6C">
        <w:t>The E-UTRAN</w:t>
      </w:r>
      <w:r w:rsidRPr="00397A6C">
        <w:rPr>
          <w:lang w:eastAsia="ko-KR"/>
        </w:rPr>
        <w:t xml:space="preserve"> interfaces </w:t>
      </w:r>
      <w:r w:rsidRPr="00397A6C">
        <w:t xml:space="preserve">shall adhere to the description in ETSI TS 136 300 </w:t>
      </w:r>
      <w:r w:rsidR="00F2125E" w:rsidRPr="00397A6C">
        <w:t>[</w:t>
      </w:r>
      <w:r w:rsidR="00F2125E" w:rsidRPr="00397A6C">
        <w:fldChar w:fldCharType="begin"/>
      </w:r>
      <w:r w:rsidR="00F2125E" w:rsidRPr="00397A6C">
        <w:instrText xml:space="preserve">REF REF_TS136300 \h </w:instrText>
      </w:r>
      <w:r w:rsidR="00397A6C">
        <w:instrText xml:space="preserve"> \* MERGEFORMAT </w:instrText>
      </w:r>
      <w:r w:rsidR="00F2125E" w:rsidRPr="00397A6C">
        <w:fldChar w:fldCharType="separate"/>
      </w:r>
      <w:r w:rsidR="00397A6C" w:rsidRPr="00397A6C">
        <w:rPr>
          <w:noProof/>
        </w:rPr>
        <w:t>18</w:t>
      </w:r>
      <w:r w:rsidR="00F2125E" w:rsidRPr="00397A6C">
        <w:fldChar w:fldCharType="end"/>
      </w:r>
      <w:r w:rsidR="00F2125E" w:rsidRPr="00397A6C">
        <w:t>]</w:t>
      </w:r>
      <w:r w:rsidR="00057DAA" w:rsidRPr="00397A6C">
        <w:t>,</w:t>
      </w:r>
      <w:r w:rsidRPr="00397A6C">
        <w:t xml:space="preserve"> clause 15.1.1 and in ETSI TS</w:t>
      </w:r>
      <w:r w:rsidR="00057DAA" w:rsidRPr="00397A6C">
        <w:t> </w:t>
      </w:r>
      <w:r w:rsidRPr="00397A6C">
        <w:t>136 440</w:t>
      </w:r>
      <w:r w:rsidR="00F2125E" w:rsidRPr="00397A6C">
        <w:t xml:space="preserve"> [</w:t>
      </w:r>
      <w:r w:rsidR="00F2125E" w:rsidRPr="00397A6C">
        <w:fldChar w:fldCharType="begin"/>
      </w:r>
      <w:r w:rsidR="00F2125E" w:rsidRPr="00397A6C">
        <w:instrText xml:space="preserve">REF REF_TS136440 \h </w:instrText>
      </w:r>
      <w:r w:rsidR="00397A6C">
        <w:instrText xml:space="preserve"> \* MERGEFORMAT </w:instrText>
      </w:r>
      <w:r w:rsidR="00F2125E" w:rsidRPr="00397A6C">
        <w:fldChar w:fldCharType="separate"/>
      </w:r>
      <w:r w:rsidR="00397A6C" w:rsidRPr="00397A6C">
        <w:rPr>
          <w:noProof/>
        </w:rPr>
        <w:t>22</w:t>
      </w:r>
      <w:r w:rsidR="00F2125E" w:rsidRPr="00397A6C">
        <w:fldChar w:fldCharType="end"/>
      </w:r>
      <w:r w:rsidR="00F2125E" w:rsidRPr="00397A6C">
        <w:t>]</w:t>
      </w:r>
      <w:r w:rsidRPr="00397A6C">
        <w:t>, except that the MBMS Service Counting procedure may not be supported by the eNodeB.</w:t>
      </w:r>
    </w:p>
    <w:p w14:paraId="3C1490F6" w14:textId="77777777" w:rsidR="000E4A23" w:rsidRPr="00397A6C" w:rsidRDefault="000E4A23" w:rsidP="000E4A23">
      <w:pPr>
        <w:pStyle w:val="Heading3"/>
      </w:pPr>
      <w:bookmarkStart w:id="247" w:name="_Toc56179354"/>
      <w:bookmarkStart w:id="248" w:name="_Toc56675417"/>
      <w:bookmarkStart w:id="249" w:name="_Toc59189631"/>
      <w:r w:rsidRPr="00397A6C">
        <w:lastRenderedPageBreak/>
        <w:t>6.4.4</w:t>
      </w:r>
      <w:r w:rsidRPr="00397A6C">
        <w:tab/>
        <w:t>Frame structure and numerologies</w:t>
      </w:r>
      <w:bookmarkEnd w:id="247"/>
      <w:bookmarkEnd w:id="248"/>
      <w:bookmarkEnd w:id="249"/>
    </w:p>
    <w:p w14:paraId="7C0A112C" w14:textId="77777777" w:rsidR="000E4A23" w:rsidRPr="00397A6C" w:rsidRDefault="000E4A23" w:rsidP="000E4A23">
      <w:pPr>
        <w:pStyle w:val="B10"/>
        <w:keepNext/>
        <w:ind w:left="0" w:firstLine="0"/>
      </w:pPr>
      <w:r w:rsidRPr="00397A6C">
        <w:t>The following applies on frame structures and numerologies:</w:t>
      </w:r>
    </w:p>
    <w:p w14:paraId="2941B3BB" w14:textId="4C6BCD73" w:rsidR="000E4A23" w:rsidRPr="00397A6C" w:rsidRDefault="000E4A23" w:rsidP="000E4A23">
      <w:pPr>
        <w:pStyle w:val="B1"/>
      </w:pPr>
      <w:r w:rsidRPr="00397A6C">
        <w:t>Only frame structure type 1 shall be used.</w:t>
      </w:r>
    </w:p>
    <w:p w14:paraId="5898D264" w14:textId="59C3DB61" w:rsidR="000E4A23" w:rsidRPr="00397A6C" w:rsidRDefault="000E4A23" w:rsidP="000E4A23">
      <w:pPr>
        <w:pStyle w:val="B1"/>
      </w:pPr>
      <w:r w:rsidRPr="00397A6C">
        <w:t xml:space="preserve">All numerologies specified in ETSI TS 136 211 </w:t>
      </w:r>
      <w:r w:rsidR="00F2125E" w:rsidRPr="00397A6C">
        <w:t>[</w:t>
      </w:r>
      <w:r w:rsidR="00F2125E" w:rsidRPr="00397A6C">
        <w:fldChar w:fldCharType="begin"/>
      </w:r>
      <w:r w:rsidR="00F2125E" w:rsidRPr="00397A6C">
        <w:instrText xml:space="preserve">REF REF_TS136211 \h </w:instrText>
      </w:r>
      <w:r w:rsidR="00397A6C">
        <w:instrText xml:space="preserve"> \* MERGEFORMAT </w:instrText>
      </w:r>
      <w:r w:rsidR="00F2125E" w:rsidRPr="00397A6C">
        <w:fldChar w:fldCharType="separate"/>
      </w:r>
      <w:r w:rsidR="00397A6C" w:rsidRPr="00397A6C">
        <w:rPr>
          <w:noProof/>
        </w:rPr>
        <w:t>16</w:t>
      </w:r>
      <w:r w:rsidR="00F2125E" w:rsidRPr="00397A6C">
        <w:fldChar w:fldCharType="end"/>
      </w:r>
      <w:r w:rsidR="00F2125E" w:rsidRPr="00397A6C">
        <w:t>]</w:t>
      </w:r>
      <w:r w:rsidRPr="00397A6C">
        <w:t xml:space="preserve"> shall be supported. For subframes using Df other than 0</w:t>
      </w:r>
      <w:r w:rsidR="00057DAA" w:rsidRPr="00397A6C">
        <w:t>,</w:t>
      </w:r>
      <w:r w:rsidRPr="00397A6C">
        <w:t>370</w:t>
      </w:r>
      <w:r w:rsidR="008C4EE4">
        <w:t> </w:t>
      </w:r>
      <w:r w:rsidRPr="00397A6C">
        <w:t>kHz, the frame structure shall be according to Figure 6.4</w:t>
      </w:r>
      <w:r w:rsidR="00C967D2" w:rsidRPr="00397A6C">
        <w:t>.4</w:t>
      </w:r>
      <w:r w:rsidRPr="00397A6C">
        <w:t>-1. For transmissions using Df = 0</w:t>
      </w:r>
      <w:r w:rsidR="00057DAA" w:rsidRPr="00397A6C">
        <w:t>,</w:t>
      </w:r>
      <w:r w:rsidRPr="00397A6C">
        <w:t>370 kHz, the frame structure is shown in Figure 6.4</w:t>
      </w:r>
      <w:r w:rsidR="00C967D2" w:rsidRPr="00397A6C">
        <w:t>.4</w:t>
      </w:r>
      <w:r w:rsidRPr="00397A6C">
        <w:t>-2.</w:t>
      </w:r>
    </w:p>
    <w:p w14:paraId="79CC2EC6" w14:textId="5EB58087" w:rsidR="000E4A23" w:rsidRPr="00397A6C" w:rsidRDefault="000E4A23" w:rsidP="000E4A23">
      <w:pPr>
        <w:pStyle w:val="B1"/>
      </w:pPr>
      <w:r w:rsidRPr="00397A6C">
        <w:t xml:space="preserve">Physical resource elements and physical resource blocks shall be supported as specified in </w:t>
      </w:r>
      <w:r w:rsidR="00057DAA" w:rsidRPr="00397A6C">
        <w:t xml:space="preserve">ETSI </w:t>
      </w:r>
      <w:r w:rsidRPr="00397A6C">
        <w:t>TS</w:t>
      </w:r>
      <w:r w:rsidR="00057DAA" w:rsidRPr="00397A6C">
        <w:t> 1</w:t>
      </w:r>
      <w:r w:rsidRPr="00397A6C">
        <w:t>36</w:t>
      </w:r>
      <w:r w:rsidR="00057DAA" w:rsidRPr="00397A6C">
        <w:t> </w:t>
      </w:r>
      <w:r w:rsidRPr="00397A6C">
        <w:t>211</w:t>
      </w:r>
      <w:r w:rsidR="00057DAA" w:rsidRPr="00397A6C">
        <w:t> </w:t>
      </w:r>
      <w:r w:rsidR="00F2125E" w:rsidRPr="00397A6C">
        <w:t>[</w:t>
      </w:r>
      <w:r w:rsidR="00F2125E" w:rsidRPr="00397A6C">
        <w:fldChar w:fldCharType="begin"/>
      </w:r>
      <w:r w:rsidR="00F2125E" w:rsidRPr="00397A6C">
        <w:instrText xml:space="preserve">REF REF_TS136211 \h </w:instrText>
      </w:r>
      <w:r w:rsidR="00397A6C">
        <w:instrText xml:space="preserve"> \* MERGEFORMAT </w:instrText>
      </w:r>
      <w:r w:rsidR="00F2125E" w:rsidRPr="00397A6C">
        <w:fldChar w:fldCharType="separate"/>
      </w:r>
      <w:r w:rsidR="00397A6C" w:rsidRPr="00397A6C">
        <w:rPr>
          <w:noProof/>
        </w:rPr>
        <w:t>16</w:t>
      </w:r>
      <w:r w:rsidR="00F2125E" w:rsidRPr="00397A6C">
        <w:fldChar w:fldCharType="end"/>
      </w:r>
      <w:r w:rsidR="00F2125E" w:rsidRPr="00397A6C">
        <w:t>]</w:t>
      </w:r>
      <w:r w:rsidR="00057DAA" w:rsidRPr="00397A6C">
        <w:t xml:space="preserve">, </w:t>
      </w:r>
      <w:r w:rsidRPr="00397A6C">
        <w:t>clause</w:t>
      </w:r>
      <w:r w:rsidR="00057DAA" w:rsidRPr="00397A6C">
        <w:t>s</w:t>
      </w:r>
      <w:r w:rsidRPr="00397A6C">
        <w:t> 6.2 and</w:t>
      </w:r>
      <w:r w:rsidR="008C4EE4">
        <w:t> </w:t>
      </w:r>
      <w:r w:rsidRPr="00397A6C">
        <w:t>6.3.</w:t>
      </w:r>
    </w:p>
    <w:p w14:paraId="292B6A13" w14:textId="7C7EE665" w:rsidR="000E4A23" w:rsidRPr="00397A6C" w:rsidRDefault="006E4ADA" w:rsidP="000E4A23">
      <w:pPr>
        <w:pStyle w:val="FL"/>
        <w:rPr>
          <w:shd w:val="clear" w:color="auto" w:fill="E6E6E6"/>
        </w:rPr>
      </w:pPr>
      <w:r w:rsidRPr="00397A6C">
        <w:rPr>
          <w:shd w:val="clear" w:color="auto" w:fill="E6E6E6"/>
        </w:rPr>
        <w:object w:dxaOrig="7035" w:dyaOrig="1980" w14:anchorId="0A938E08">
          <v:shape id="_x0000_i1038" type="#_x0000_t75" style="width:352.5pt;height:101.25pt" o:ole="">
            <v:imagedata r:id="rId36" o:title=""/>
          </v:shape>
          <o:OLEObject Type="Embed" ProgID="Visio.Drawing.11" ShapeID="_x0000_i1038" DrawAspect="Content" ObjectID="_1682248728" r:id="rId37"/>
        </w:object>
      </w:r>
    </w:p>
    <w:p w14:paraId="01913665" w14:textId="2CAFCD63" w:rsidR="000E4A23" w:rsidRPr="00397A6C" w:rsidRDefault="000E4A23" w:rsidP="000E4A23">
      <w:pPr>
        <w:pStyle w:val="NF"/>
      </w:pPr>
      <w:r w:rsidRPr="00397A6C">
        <w:t>NOTE:</w:t>
      </w:r>
      <w:r w:rsidRPr="00397A6C">
        <w:tab/>
        <w:t>The CAS is a non-MBSFN subframe, and is configured with 15</w:t>
      </w:r>
      <w:r w:rsidR="008C4EE4">
        <w:t> </w:t>
      </w:r>
      <w:r w:rsidRPr="00397A6C">
        <w:t>kHz subcarrier spacing.</w:t>
      </w:r>
    </w:p>
    <w:p w14:paraId="3AE06BDA" w14:textId="77777777" w:rsidR="000E4A23" w:rsidRPr="00397A6C" w:rsidRDefault="000E4A23" w:rsidP="000E4A23">
      <w:pPr>
        <w:pStyle w:val="NF"/>
      </w:pPr>
    </w:p>
    <w:p w14:paraId="4E9655A6" w14:textId="7410AD61" w:rsidR="000E4A23" w:rsidRPr="00397A6C" w:rsidRDefault="000E4A23" w:rsidP="000E4A23">
      <w:pPr>
        <w:pStyle w:val="TF"/>
      </w:pPr>
      <w:r w:rsidRPr="00397A6C">
        <w:t>Figure 6.4</w:t>
      </w:r>
      <w:r w:rsidR="00C967D2" w:rsidRPr="00397A6C">
        <w:t>.4</w:t>
      </w:r>
      <w:r w:rsidRPr="00397A6C">
        <w:t xml:space="preserve">-1: Frame structure type 1 for subframes not using </w:t>
      </w:r>
      <w:r w:rsidRPr="00397A6C">
        <w:rPr>
          <w:rFonts w:ascii="Symbol" w:eastAsia="Symbol" w:hAnsi="Symbol" w:cs="Symbol"/>
        </w:rPr>
        <w:t></w:t>
      </w:r>
      <w:r w:rsidRPr="00397A6C">
        <w:rPr>
          <w:i/>
          <w:iCs/>
        </w:rPr>
        <w:t>f</w:t>
      </w:r>
      <w:r w:rsidR="008C4EE4">
        <w:t> </w:t>
      </w:r>
      <w:r w:rsidRPr="00397A6C">
        <w:t>=</w:t>
      </w:r>
      <w:r w:rsidR="008C4EE4">
        <w:t> </w:t>
      </w:r>
      <w:r w:rsidRPr="00397A6C">
        <w:t>0</w:t>
      </w:r>
      <w:r w:rsidR="00057DAA" w:rsidRPr="00397A6C">
        <w:t>,</w:t>
      </w:r>
      <w:r w:rsidRPr="00397A6C">
        <w:t>37</w:t>
      </w:r>
      <w:r w:rsidR="008C4EE4">
        <w:t> </w:t>
      </w:r>
      <w:r w:rsidRPr="00397A6C">
        <w:t>kHz</w:t>
      </w:r>
    </w:p>
    <w:p w14:paraId="7860A33C" w14:textId="01569D03" w:rsidR="000E4A23" w:rsidRPr="00397A6C" w:rsidRDefault="00576E64" w:rsidP="000E4A23">
      <w:pPr>
        <w:pStyle w:val="FL"/>
      </w:pPr>
      <w:r w:rsidRPr="00397A6C">
        <w:rPr>
          <w:noProof/>
          <w:color w:val="2B579A"/>
          <w:shd w:val="clear" w:color="auto" w:fill="E6E6E6"/>
        </w:rPr>
        <mc:AlternateContent>
          <mc:Choice Requires="wpg">
            <w:drawing>
              <wp:inline distT="0" distB="0" distL="0" distR="0" wp14:anchorId="59BC7AF5" wp14:editId="5FEF7B35">
                <wp:extent cx="4589145" cy="1188720"/>
                <wp:effectExtent l="0" t="0" r="11430" b="1905"/>
                <wp:docPr id="1" name="Group 9361558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89145" cy="1188720"/>
                          <a:chOff x="2061" y="10806"/>
                          <a:chExt cx="7227" cy="1872"/>
                        </a:xfrm>
                      </wpg:grpSpPr>
                      <wps:wsp>
                        <wps:cNvPr id="2" name="Text Box 5"/>
                        <wps:cNvSpPr txBox="1">
                          <a:spLocks noChangeArrowheads="1"/>
                        </wps:cNvSpPr>
                        <wps:spPr bwMode="auto">
                          <a:xfrm>
                            <a:off x="2391" y="11745"/>
                            <a:ext cx="432" cy="256"/>
                          </a:xfrm>
                          <a:prstGeom prst="rect">
                            <a:avLst/>
                          </a:prstGeom>
                          <a:solidFill>
                            <a:srgbClr val="FFFFFF"/>
                          </a:solidFill>
                          <a:ln w="6350">
                            <a:solidFill>
                              <a:srgbClr val="000000"/>
                            </a:solidFill>
                            <a:miter lim="800000"/>
                            <a:headEnd/>
                            <a:tailEnd/>
                          </a:ln>
                        </wps:spPr>
                        <wps:txbx>
                          <w:txbxContent>
                            <w:p w14:paraId="59CD2359" w14:textId="77777777" w:rsidR="00C10B2B" w:rsidRPr="004919DC" w:rsidRDefault="00C10B2B" w:rsidP="000E4A23">
                              <w:pPr>
                                <w:jc w:val="center"/>
                                <w:rPr>
                                  <w:sz w:val="18"/>
                                  <w:szCs w:val="18"/>
                                  <w:lang w:val="en-US"/>
                                </w:rPr>
                              </w:pPr>
                              <w:r w:rsidRPr="004919DC">
                                <w:rPr>
                                  <w:sz w:val="18"/>
                                  <w:szCs w:val="18"/>
                                  <w:lang w:val="en-US"/>
                                </w:rPr>
                                <w:t>CAS</w:t>
                              </w:r>
                            </w:p>
                          </w:txbxContent>
                        </wps:txbx>
                        <wps:bodyPr rot="0" vert="horz" wrap="square" lIns="0" tIns="0" rIns="0" bIns="0" anchor="t" anchorCtr="0" upright="1">
                          <a:noAutofit/>
                        </wps:bodyPr>
                      </wps:wsp>
                      <wps:wsp>
                        <wps:cNvPr id="3" name="Text Box 6"/>
                        <wps:cNvSpPr txBox="1">
                          <a:spLocks noChangeArrowheads="1"/>
                        </wps:cNvSpPr>
                        <wps:spPr bwMode="auto">
                          <a:xfrm>
                            <a:off x="2820" y="11743"/>
                            <a:ext cx="1296" cy="259"/>
                          </a:xfrm>
                          <a:prstGeom prst="rect">
                            <a:avLst/>
                          </a:prstGeom>
                          <a:solidFill>
                            <a:srgbClr val="FFFFFF"/>
                          </a:solidFill>
                          <a:ln w="6350">
                            <a:solidFill>
                              <a:srgbClr val="000000"/>
                            </a:solidFill>
                            <a:miter lim="800000"/>
                            <a:headEnd/>
                            <a:tailEnd/>
                          </a:ln>
                        </wps:spPr>
                        <wps:txbx>
                          <w:txbxContent>
                            <w:p w14:paraId="6A47C184" w14:textId="77777777" w:rsidR="00C10B2B" w:rsidRPr="004919DC" w:rsidRDefault="00C10B2B" w:rsidP="000E4A23">
                              <w:pPr>
                                <w:jc w:val="center"/>
                                <w:rPr>
                                  <w:sz w:val="18"/>
                                  <w:szCs w:val="18"/>
                                  <w:lang w:val="en-US"/>
                                </w:rPr>
                              </w:pPr>
                              <w:r>
                                <w:rPr>
                                  <w:sz w:val="18"/>
                                  <w:szCs w:val="18"/>
                                  <w:lang w:val="en-US"/>
                                </w:rPr>
                                <w:t>#1</w:t>
                              </w:r>
                            </w:p>
                          </w:txbxContent>
                        </wps:txbx>
                        <wps:bodyPr rot="0" vert="horz" wrap="square" lIns="0" tIns="0" rIns="0" bIns="0" anchor="t" anchorCtr="0" upright="1">
                          <a:noAutofit/>
                        </wps:bodyPr>
                      </wps:wsp>
                      <wps:wsp>
                        <wps:cNvPr id="4" name="Text Box 7"/>
                        <wps:cNvSpPr txBox="1">
                          <a:spLocks noChangeArrowheads="1"/>
                        </wps:cNvSpPr>
                        <wps:spPr bwMode="auto">
                          <a:xfrm>
                            <a:off x="4114" y="11748"/>
                            <a:ext cx="1296" cy="256"/>
                          </a:xfrm>
                          <a:prstGeom prst="rect">
                            <a:avLst/>
                          </a:prstGeom>
                          <a:solidFill>
                            <a:srgbClr val="FFFFFF"/>
                          </a:solidFill>
                          <a:ln w="6350">
                            <a:solidFill>
                              <a:srgbClr val="000000"/>
                            </a:solidFill>
                            <a:miter lim="800000"/>
                            <a:headEnd/>
                            <a:tailEnd/>
                          </a:ln>
                        </wps:spPr>
                        <wps:txbx>
                          <w:txbxContent>
                            <w:p w14:paraId="39437D78" w14:textId="77777777" w:rsidR="00C10B2B" w:rsidRPr="004919DC" w:rsidRDefault="00C10B2B" w:rsidP="000E4A23">
                              <w:pPr>
                                <w:jc w:val="center"/>
                                <w:rPr>
                                  <w:sz w:val="18"/>
                                  <w:szCs w:val="18"/>
                                  <w:lang w:val="en-US"/>
                                </w:rPr>
                              </w:pPr>
                              <w:r>
                                <w:rPr>
                                  <w:sz w:val="18"/>
                                  <w:szCs w:val="18"/>
                                  <w:lang w:val="en-US"/>
                                </w:rPr>
                                <w:t>#2</w:t>
                              </w:r>
                            </w:p>
                          </w:txbxContent>
                        </wps:txbx>
                        <wps:bodyPr rot="0" vert="horz" wrap="square" lIns="0" tIns="0" rIns="0" bIns="0" anchor="t" anchorCtr="0" upright="1">
                          <a:noAutofit/>
                        </wps:bodyPr>
                      </wps:wsp>
                      <wps:wsp>
                        <wps:cNvPr id="5" name="Text Box 8"/>
                        <wps:cNvSpPr txBox="1">
                          <a:spLocks noChangeArrowheads="1"/>
                        </wps:cNvSpPr>
                        <wps:spPr bwMode="auto">
                          <a:xfrm>
                            <a:off x="5407" y="11745"/>
                            <a:ext cx="1296" cy="256"/>
                          </a:xfrm>
                          <a:prstGeom prst="rect">
                            <a:avLst/>
                          </a:prstGeom>
                          <a:solidFill>
                            <a:srgbClr val="FFFFFF"/>
                          </a:solidFill>
                          <a:ln w="6350">
                            <a:solidFill>
                              <a:srgbClr val="000000"/>
                            </a:solidFill>
                            <a:miter lim="800000"/>
                            <a:headEnd/>
                            <a:tailEnd/>
                          </a:ln>
                        </wps:spPr>
                        <wps:txbx>
                          <w:txbxContent>
                            <w:p w14:paraId="1579F6E5" w14:textId="77777777" w:rsidR="00C10B2B" w:rsidRPr="004919DC" w:rsidRDefault="00C10B2B" w:rsidP="000E4A23">
                              <w:pPr>
                                <w:jc w:val="center"/>
                                <w:rPr>
                                  <w:sz w:val="18"/>
                                  <w:szCs w:val="18"/>
                                  <w:lang w:val="en-US"/>
                                </w:rPr>
                              </w:pPr>
                              <w:r>
                                <w:rPr>
                                  <w:sz w:val="18"/>
                                  <w:szCs w:val="18"/>
                                  <w:lang w:val="en-US"/>
                                </w:rPr>
                                <w:t>#3</w:t>
                              </w:r>
                            </w:p>
                          </w:txbxContent>
                        </wps:txbx>
                        <wps:bodyPr rot="0" vert="horz" wrap="square" lIns="0" tIns="0" rIns="0" bIns="0" anchor="t" anchorCtr="0" upright="1">
                          <a:noAutofit/>
                        </wps:bodyPr>
                      </wps:wsp>
                      <wps:wsp>
                        <wps:cNvPr id="6" name="Text Box 9"/>
                        <wps:cNvSpPr txBox="1">
                          <a:spLocks noChangeArrowheads="1"/>
                        </wps:cNvSpPr>
                        <wps:spPr bwMode="auto">
                          <a:xfrm>
                            <a:off x="6713" y="11747"/>
                            <a:ext cx="1296" cy="256"/>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69947060" w14:textId="77777777" w:rsidR="00C10B2B" w:rsidRPr="004919DC" w:rsidRDefault="00C10B2B" w:rsidP="000E4A23">
                              <w:pPr>
                                <w:jc w:val="center"/>
                                <w:rPr>
                                  <w:sz w:val="18"/>
                                  <w:szCs w:val="18"/>
                                  <w:lang w:val="en-US"/>
                                </w:rPr>
                              </w:pPr>
                              <w:r>
                                <w:rPr>
                                  <w:sz w:val="18"/>
                                  <w:szCs w:val="18"/>
                                  <w:lang w:val="en-US"/>
                                </w:rPr>
                                <w:t>…………</w:t>
                              </w:r>
                            </w:p>
                          </w:txbxContent>
                        </wps:txbx>
                        <wps:bodyPr rot="0" vert="horz" wrap="square" lIns="0" tIns="0" rIns="0" bIns="0" anchor="t" anchorCtr="0" upright="1">
                          <a:noAutofit/>
                        </wps:bodyPr>
                      </wps:wsp>
                      <wps:wsp>
                        <wps:cNvPr id="7" name="Text Box 10"/>
                        <wps:cNvSpPr txBox="1">
                          <a:spLocks noChangeArrowheads="1"/>
                        </wps:cNvSpPr>
                        <wps:spPr bwMode="auto">
                          <a:xfrm>
                            <a:off x="7986" y="11753"/>
                            <a:ext cx="1296" cy="256"/>
                          </a:xfrm>
                          <a:prstGeom prst="rect">
                            <a:avLst/>
                          </a:prstGeom>
                          <a:solidFill>
                            <a:srgbClr val="FFFFFF"/>
                          </a:solidFill>
                          <a:ln w="6350">
                            <a:solidFill>
                              <a:srgbClr val="000000"/>
                            </a:solidFill>
                            <a:miter lim="800000"/>
                            <a:headEnd/>
                            <a:tailEnd/>
                          </a:ln>
                        </wps:spPr>
                        <wps:txbx>
                          <w:txbxContent>
                            <w:p w14:paraId="0C6D42EF" w14:textId="77777777" w:rsidR="00C10B2B" w:rsidRPr="004919DC" w:rsidRDefault="00C10B2B" w:rsidP="000E4A23">
                              <w:pPr>
                                <w:jc w:val="center"/>
                                <w:rPr>
                                  <w:sz w:val="18"/>
                                  <w:szCs w:val="18"/>
                                  <w:lang w:val="en-US"/>
                                </w:rPr>
                              </w:pPr>
                              <w:r>
                                <w:rPr>
                                  <w:sz w:val="18"/>
                                  <w:szCs w:val="18"/>
                                  <w:lang w:val="en-US"/>
                                </w:rPr>
                                <w:t>#13</w:t>
                              </w:r>
                            </w:p>
                          </w:txbxContent>
                        </wps:txbx>
                        <wps:bodyPr rot="0" vert="horz" wrap="square" lIns="0" tIns="0" rIns="0" bIns="0" anchor="t" anchorCtr="0" upright="1">
                          <a:noAutofit/>
                        </wps:bodyPr>
                      </wps:wsp>
                      <wps:wsp>
                        <wps:cNvPr id="8" name="AutoShape 11"/>
                        <wps:cNvCnPr>
                          <a:cxnSpLocks noChangeShapeType="1"/>
                        </wps:cNvCnPr>
                        <wps:spPr bwMode="auto">
                          <a:xfrm>
                            <a:off x="2383" y="12195"/>
                            <a:ext cx="433" cy="0"/>
                          </a:xfrm>
                          <a:prstGeom prst="straightConnector1">
                            <a:avLst/>
                          </a:prstGeom>
                          <a:noFill/>
                          <a:ln w="3175">
                            <a:solidFill>
                              <a:srgbClr val="000000"/>
                            </a:solidFill>
                            <a:round/>
                            <a:headEnd type="triangle" w="med" len="sm"/>
                            <a:tailEnd type="triangle" w="med" len="sm"/>
                          </a:ln>
                          <a:extLst>
                            <a:ext uri="{909E8E84-426E-40DD-AFC4-6F175D3DCCD1}">
                              <a14:hiddenFill xmlns:a14="http://schemas.microsoft.com/office/drawing/2010/main">
                                <a:noFill/>
                              </a14:hiddenFill>
                            </a:ext>
                          </a:extLst>
                        </wps:spPr>
                        <wps:bodyPr/>
                      </wps:wsp>
                      <wps:wsp>
                        <wps:cNvPr id="9" name="AutoShape 12"/>
                        <wps:cNvCnPr>
                          <a:cxnSpLocks noChangeShapeType="1"/>
                        </wps:cNvCnPr>
                        <wps:spPr bwMode="auto">
                          <a:xfrm>
                            <a:off x="2823" y="11998"/>
                            <a:ext cx="0" cy="213"/>
                          </a:xfrm>
                          <a:prstGeom prst="straightConnector1">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0" name="AutoShape 13"/>
                        <wps:cNvCnPr>
                          <a:cxnSpLocks noChangeShapeType="1"/>
                        </wps:cNvCnPr>
                        <wps:spPr bwMode="auto">
                          <a:xfrm>
                            <a:off x="2391" y="11990"/>
                            <a:ext cx="0" cy="213"/>
                          </a:xfrm>
                          <a:prstGeom prst="straightConnector1">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1" name="Text Box 14"/>
                        <wps:cNvSpPr txBox="1">
                          <a:spLocks noChangeArrowheads="1"/>
                        </wps:cNvSpPr>
                        <wps:spPr bwMode="auto">
                          <a:xfrm>
                            <a:off x="2061" y="12242"/>
                            <a:ext cx="1137" cy="436"/>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87725C8" w14:textId="77777777" w:rsidR="00C10B2B" w:rsidRPr="004919DC" w:rsidRDefault="00C10B2B" w:rsidP="000E4A23">
                              <w:pPr>
                                <w:jc w:val="center"/>
                                <w:rPr>
                                  <w:sz w:val="18"/>
                                  <w:szCs w:val="18"/>
                                  <w:lang w:val="en-US"/>
                                </w:rPr>
                              </w:pPr>
                              <w:r>
                                <w:rPr>
                                  <w:sz w:val="18"/>
                                  <w:szCs w:val="18"/>
                                  <w:lang w:val="en-US"/>
                                </w:rPr>
                                <w:t>One 1m subframe</w:t>
                              </w:r>
                            </w:p>
                          </w:txbxContent>
                        </wps:txbx>
                        <wps:bodyPr rot="0" vert="horz" wrap="square" lIns="0" tIns="0" rIns="0" bIns="0" anchor="t" anchorCtr="0" upright="1">
                          <a:noAutofit/>
                        </wps:bodyPr>
                      </wps:wsp>
                      <wps:wsp>
                        <wps:cNvPr id="12" name="AutoShape 15"/>
                        <wps:cNvCnPr>
                          <a:cxnSpLocks noChangeShapeType="1"/>
                        </wps:cNvCnPr>
                        <wps:spPr bwMode="auto">
                          <a:xfrm flipH="1">
                            <a:off x="2824" y="11459"/>
                            <a:ext cx="1277" cy="1"/>
                          </a:xfrm>
                          <a:prstGeom prst="straightConnector1">
                            <a:avLst/>
                          </a:prstGeom>
                          <a:noFill/>
                          <a:ln w="3175">
                            <a:solidFill>
                              <a:srgbClr val="000000"/>
                            </a:solidFill>
                            <a:round/>
                            <a:headEnd type="triangle" w="med" len="sm"/>
                            <a:tailEnd type="triangle" w="med" len="sm"/>
                          </a:ln>
                          <a:extLst>
                            <a:ext uri="{909E8E84-426E-40DD-AFC4-6F175D3DCCD1}">
                              <a14:hiddenFill xmlns:a14="http://schemas.microsoft.com/office/drawing/2010/main">
                                <a:noFill/>
                              </a14:hiddenFill>
                            </a:ext>
                          </a:extLst>
                        </wps:spPr>
                        <wps:bodyPr/>
                      </wps:wsp>
                      <wps:wsp>
                        <wps:cNvPr id="13" name="AutoShape 16"/>
                        <wps:cNvCnPr>
                          <a:cxnSpLocks noChangeShapeType="1"/>
                        </wps:cNvCnPr>
                        <wps:spPr bwMode="auto">
                          <a:xfrm>
                            <a:off x="2831" y="11518"/>
                            <a:ext cx="0" cy="213"/>
                          </a:xfrm>
                          <a:prstGeom prst="straightConnector1">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4" name="AutoShape 17"/>
                        <wps:cNvCnPr>
                          <a:cxnSpLocks noChangeShapeType="1"/>
                        </wps:cNvCnPr>
                        <wps:spPr bwMode="auto">
                          <a:xfrm>
                            <a:off x="4111" y="11518"/>
                            <a:ext cx="0" cy="213"/>
                          </a:xfrm>
                          <a:prstGeom prst="straightConnector1">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5" name="Text Box 18"/>
                        <wps:cNvSpPr txBox="1">
                          <a:spLocks noChangeArrowheads="1"/>
                        </wps:cNvSpPr>
                        <wps:spPr bwMode="auto">
                          <a:xfrm>
                            <a:off x="2425" y="11160"/>
                            <a:ext cx="2559" cy="256"/>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E29D49D" w14:textId="77777777" w:rsidR="00C10B2B" w:rsidRPr="004919DC" w:rsidRDefault="00C10B2B" w:rsidP="000E4A23">
                              <w:pPr>
                                <w:jc w:val="center"/>
                                <w:rPr>
                                  <w:sz w:val="18"/>
                                  <w:szCs w:val="18"/>
                                  <w:lang w:val="en-US"/>
                                </w:rPr>
                              </w:pPr>
                              <w:r>
                                <w:rPr>
                                  <w:sz w:val="18"/>
                                  <w:szCs w:val="18"/>
                                  <w:lang w:val="en-US"/>
                                </w:rPr>
                                <w:t>One 3ms slot, one symbol per slot</w:t>
                              </w:r>
                            </w:p>
                          </w:txbxContent>
                        </wps:txbx>
                        <wps:bodyPr rot="0" vert="horz" wrap="square" lIns="0" tIns="0" rIns="0" bIns="0" anchor="t" anchorCtr="0" upright="1">
                          <a:noAutofit/>
                        </wps:bodyPr>
                      </wps:wsp>
                      <wps:wsp>
                        <wps:cNvPr id="17" name="AutoShape 19"/>
                        <wps:cNvCnPr>
                          <a:cxnSpLocks noChangeShapeType="1"/>
                        </wps:cNvCnPr>
                        <wps:spPr bwMode="auto">
                          <a:xfrm flipH="1">
                            <a:off x="2415" y="11098"/>
                            <a:ext cx="6857" cy="0"/>
                          </a:xfrm>
                          <a:prstGeom prst="straightConnector1">
                            <a:avLst/>
                          </a:prstGeom>
                          <a:noFill/>
                          <a:ln w="3175">
                            <a:solidFill>
                              <a:srgbClr val="000000"/>
                            </a:solidFill>
                            <a:round/>
                            <a:headEnd type="triangle" w="med" len="sm"/>
                            <a:tailEnd type="triangle" w="med" len="sm"/>
                          </a:ln>
                          <a:extLst>
                            <a:ext uri="{909E8E84-426E-40DD-AFC4-6F175D3DCCD1}">
                              <a14:hiddenFill xmlns:a14="http://schemas.microsoft.com/office/drawing/2010/main">
                                <a:noFill/>
                              </a14:hiddenFill>
                            </a:ext>
                          </a:extLst>
                        </wps:spPr>
                        <wps:bodyPr/>
                      </wps:wsp>
                      <wps:wsp>
                        <wps:cNvPr id="18" name="AutoShape 20"/>
                        <wps:cNvCnPr>
                          <a:cxnSpLocks noChangeShapeType="1"/>
                        </wps:cNvCnPr>
                        <wps:spPr bwMode="auto">
                          <a:xfrm>
                            <a:off x="2399" y="11133"/>
                            <a:ext cx="1" cy="614"/>
                          </a:xfrm>
                          <a:prstGeom prst="straightConnector1">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9" name="AutoShape 21"/>
                        <wps:cNvCnPr>
                          <a:cxnSpLocks noChangeShapeType="1"/>
                        </wps:cNvCnPr>
                        <wps:spPr bwMode="auto">
                          <a:xfrm>
                            <a:off x="9282" y="11178"/>
                            <a:ext cx="6" cy="575"/>
                          </a:xfrm>
                          <a:prstGeom prst="straightConnector1">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0" name="Text Box 22"/>
                        <wps:cNvSpPr txBox="1">
                          <a:spLocks noChangeArrowheads="1"/>
                        </wps:cNvSpPr>
                        <wps:spPr bwMode="auto">
                          <a:xfrm>
                            <a:off x="4172" y="10806"/>
                            <a:ext cx="3230" cy="256"/>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D481148" w14:textId="77777777" w:rsidR="00C10B2B" w:rsidRPr="004919DC" w:rsidRDefault="00C10B2B" w:rsidP="000E4A23">
                              <w:pPr>
                                <w:jc w:val="center"/>
                                <w:rPr>
                                  <w:sz w:val="18"/>
                                  <w:szCs w:val="18"/>
                                  <w:lang w:val="en-US"/>
                                </w:rPr>
                              </w:pPr>
                              <w:r>
                                <w:rPr>
                                  <w:sz w:val="18"/>
                                  <w:szCs w:val="18"/>
                                  <w:lang w:val="en-US"/>
                                </w:rPr>
                                <w:t>Four radio frames = 40ms</w:t>
                              </w:r>
                            </w:p>
                          </w:txbxContent>
                        </wps:txbx>
                        <wps:bodyPr rot="0" vert="horz" wrap="square" lIns="0" tIns="0" rIns="0" bIns="0" anchor="t" anchorCtr="0" upright="1">
                          <a:noAutofit/>
                        </wps:bodyPr>
                      </wps:wsp>
                      <wps:wsp>
                        <wps:cNvPr id="21" name="Text Box 23"/>
                        <wps:cNvSpPr txBox="1">
                          <a:spLocks noChangeArrowheads="1"/>
                        </wps:cNvSpPr>
                        <wps:spPr bwMode="auto">
                          <a:xfrm>
                            <a:off x="2820" y="11743"/>
                            <a:ext cx="1296" cy="256"/>
                          </a:xfrm>
                          <a:prstGeom prst="rect">
                            <a:avLst/>
                          </a:prstGeom>
                          <a:solidFill>
                            <a:srgbClr val="FFFFFF"/>
                          </a:solidFill>
                          <a:ln w="6350">
                            <a:solidFill>
                              <a:srgbClr val="000000"/>
                            </a:solidFill>
                            <a:miter lim="800000"/>
                            <a:headEnd/>
                            <a:tailEnd/>
                          </a:ln>
                        </wps:spPr>
                        <wps:txbx>
                          <w:txbxContent>
                            <w:p w14:paraId="19AFAF30" w14:textId="77777777" w:rsidR="00C10B2B" w:rsidRPr="004919DC" w:rsidRDefault="00C10B2B" w:rsidP="000E4A23">
                              <w:pPr>
                                <w:jc w:val="center"/>
                                <w:rPr>
                                  <w:sz w:val="18"/>
                                  <w:szCs w:val="18"/>
                                  <w:lang w:val="en-US"/>
                                </w:rPr>
                              </w:pPr>
                              <w:r>
                                <w:rPr>
                                  <w:sz w:val="18"/>
                                  <w:szCs w:val="18"/>
                                  <w:lang w:val="en-US"/>
                                </w:rPr>
                                <w:t>#1</w:t>
                              </w:r>
                            </w:p>
                          </w:txbxContent>
                        </wps:txbx>
                        <wps:bodyPr rot="0" vert="horz" wrap="square" lIns="0" tIns="0" rIns="0" bIns="0" anchor="t" anchorCtr="0" upright="1">
                          <a:noAutofit/>
                        </wps:bodyPr>
                      </wps:wsp>
                    </wpg:wgp>
                  </a:graphicData>
                </a:graphic>
              </wp:inline>
            </w:drawing>
          </mc:Choice>
          <mc:Fallback>
            <w:pict>
              <v:group w14:anchorId="59BC7AF5" id="Group 936155850" o:spid="_x0000_s1026" style="width:361.35pt;height:93.6pt;mso-position-horizontal-relative:char;mso-position-vertical-relative:line" coordorigin="2061,10806" coordsize="7227,18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">
                <v:shapetype id="_x0000_t202" coordsize="21600,21600" o:spt="202" path="m,l,21600r21600,l21600,xe">
                  <v:stroke joinstyle="miter"/>
                  <v:path gradientshapeok="t" o:connecttype="rect"/>
                </v:shapetype>
                <v:shape id="Text Box 5" o:spid="_x0000_s1027" type="#_x0000_t202" style="position:absolute;left:2391;top:11745;width:432;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" strokeweight=".5pt">
                  <v:textbox inset="0,0,0,0">
                    <w:txbxContent>
                      <w:p w14:paraId="59CD2359" w14:textId="77777777" w:rsidR="00C10B2B" w:rsidRPr="004919DC" w:rsidRDefault="00C10B2B" w:rsidP="000E4A23">
                        <w:pPr>
                          <w:jc w:val="center"/>
                          <w:rPr>
                            <w:sz w:val="18"/>
                            <w:szCs w:val="18"/>
                            <w:lang w:val="en-US"/>
                          </w:rPr>
                        </w:pPr>
                        <w:r w:rsidRPr="004919DC">
                          <w:rPr>
                            <w:sz w:val="18"/>
                            <w:szCs w:val="18"/>
                            <w:lang w:val="en-US"/>
                          </w:rPr>
                          <w:t>CAS</w:t>
                        </w:r>
                      </w:p>
                    </w:txbxContent>
                  </v:textbox>
                </v:shape>
                <v:shape id="Text Box 6" o:spid="_x0000_s1028" type="#_x0000_t202" style="position:absolute;left:2820;top:11743;width:1296;height:2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" strokeweight=".5pt">
                  <v:textbox inset="0,0,0,0">
                    <w:txbxContent>
                      <w:p w14:paraId="6A47C184" w14:textId="77777777" w:rsidR="00C10B2B" w:rsidRPr="004919DC" w:rsidRDefault="00C10B2B" w:rsidP="000E4A23">
                        <w:pPr>
                          <w:jc w:val="center"/>
                          <w:rPr>
                            <w:sz w:val="18"/>
                            <w:szCs w:val="18"/>
                            <w:lang w:val="en-US"/>
                          </w:rPr>
                        </w:pPr>
                        <w:r>
                          <w:rPr>
                            <w:sz w:val="18"/>
                            <w:szCs w:val="18"/>
                            <w:lang w:val="en-US"/>
                          </w:rPr>
                          <w:t>#1</w:t>
                        </w:r>
                      </w:p>
                    </w:txbxContent>
                  </v:textbox>
                </v:shape>
                <v:shape id="Text Box 7" o:spid="_x0000_s1029" type="#_x0000_t202" style="position:absolute;left:4114;top:11748;width:1296;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" strokeweight=".5pt">
                  <v:textbox inset="0,0,0,0">
                    <w:txbxContent>
                      <w:p w14:paraId="39437D78" w14:textId="77777777" w:rsidR="00C10B2B" w:rsidRPr="004919DC" w:rsidRDefault="00C10B2B" w:rsidP="000E4A23">
                        <w:pPr>
                          <w:jc w:val="center"/>
                          <w:rPr>
                            <w:sz w:val="18"/>
                            <w:szCs w:val="18"/>
                            <w:lang w:val="en-US"/>
                          </w:rPr>
                        </w:pPr>
                        <w:r>
                          <w:rPr>
                            <w:sz w:val="18"/>
                            <w:szCs w:val="18"/>
                            <w:lang w:val="en-US"/>
                          </w:rPr>
                          <w:t>#2</w:t>
                        </w:r>
                      </w:p>
                    </w:txbxContent>
                  </v:textbox>
                </v:shape>
                <v:shape id="Text Box 8" o:spid="_x0000_s1030" type="#_x0000_t202" style="position:absolute;left:5407;top:11745;width:1296;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" strokeweight=".5pt">
                  <v:textbox inset="0,0,0,0">
                    <w:txbxContent>
                      <w:p w14:paraId="1579F6E5" w14:textId="77777777" w:rsidR="00C10B2B" w:rsidRPr="004919DC" w:rsidRDefault="00C10B2B" w:rsidP="000E4A23">
                        <w:pPr>
                          <w:jc w:val="center"/>
                          <w:rPr>
                            <w:sz w:val="18"/>
                            <w:szCs w:val="18"/>
                            <w:lang w:val="en-US"/>
                          </w:rPr>
                        </w:pPr>
                        <w:r>
                          <w:rPr>
                            <w:sz w:val="18"/>
                            <w:szCs w:val="18"/>
                            <w:lang w:val="en-US"/>
                          </w:rPr>
                          <w:t>#3</w:t>
                        </w:r>
                      </w:p>
                    </w:txbxContent>
                  </v:textbox>
                </v:shape>
                <v:shape id="Text Box 9" o:spid="_x0000_s1031" type="#_x0000_t202" style="position:absolute;left:6713;top:11747;width:1296;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" stroked="f" strokeweight=".5pt">
                  <v:textbox inset="0,0,0,0">
                    <w:txbxContent>
                      <w:p w14:paraId="69947060" w14:textId="77777777" w:rsidR="00C10B2B" w:rsidRPr="004919DC" w:rsidRDefault="00C10B2B" w:rsidP="000E4A23">
                        <w:pPr>
                          <w:jc w:val="center"/>
                          <w:rPr>
                            <w:sz w:val="18"/>
                            <w:szCs w:val="18"/>
                            <w:lang w:val="en-US"/>
                          </w:rPr>
                        </w:pPr>
                        <w:r>
                          <w:rPr>
                            <w:sz w:val="18"/>
                            <w:szCs w:val="18"/>
                            <w:lang w:val="en-US"/>
                          </w:rPr>
                          <w:t>…………</w:t>
                        </w:r>
                      </w:p>
                    </w:txbxContent>
                  </v:textbox>
                </v:shape>
                <v:shape id="Text Box 10" o:spid="_x0000_s1032" type="#_x0000_t202" style="position:absolute;left:7986;top:11753;width:1296;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" strokeweight=".5pt">
                  <v:textbox inset="0,0,0,0">
                    <w:txbxContent>
                      <w:p w14:paraId="0C6D42EF" w14:textId="77777777" w:rsidR="00C10B2B" w:rsidRPr="004919DC" w:rsidRDefault="00C10B2B" w:rsidP="000E4A23">
                        <w:pPr>
                          <w:jc w:val="center"/>
                          <w:rPr>
                            <w:sz w:val="18"/>
                            <w:szCs w:val="18"/>
                            <w:lang w:val="en-US"/>
                          </w:rPr>
                        </w:pPr>
                        <w:r>
                          <w:rPr>
                            <w:sz w:val="18"/>
                            <w:szCs w:val="18"/>
                            <w:lang w:val="en-US"/>
                          </w:rPr>
                          <w:t>#13</w:t>
                        </w:r>
                      </w:p>
                    </w:txbxContent>
                  </v:textbox>
                </v:shape>
                <v:shapetype id="_x0000_t32" coordsize="21600,21600" o:spt="32" o:oned="t" path="m,l21600,21600e" filled="f">
                  <v:path arrowok="t" fillok="f" o:connecttype="none"/>
                  <o:lock v:ext="edit" shapetype="t"/>
                </v:shapetype>
                <v:shape id="AutoShape 11" o:spid="_x0000_s1033" type="#_x0000_t32" style="position:absolute;left:2383;top:12195;width:43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" strokeweight=".25pt">
                  <v:stroke startarrow="block" startarrowlength="short" endarrow="block" endarrowlength="short"/>
                </v:shape>
                <v:shape id="AutoShape 12" o:spid="_x0000_s1034" type="#_x0000_t32" style="position:absolute;left:2823;top:11998;width:0;height:2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" strokeweight=".5pt">
                  <v:stroke dashstyle="dash"/>
                </v:shape>
                <v:shape id="AutoShape 13" o:spid="_x0000_s1035" type="#_x0000_t32" style="position:absolute;left:2391;top:11990;width:0;height:2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" strokeweight=".5pt">
                  <v:stroke dashstyle="dash"/>
                </v:shape>
                <v:shape id="Text Box 14" o:spid="_x0000_s1036" type="#_x0000_t202" style="position:absolute;left:2061;top:12242;width:1137;height: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" stroked="f" strokeweight=".5pt">
                  <v:textbox inset="0,0,0,0">
                    <w:txbxContent>
                      <w:p w14:paraId="587725C8" w14:textId="77777777" w:rsidR="00C10B2B" w:rsidRPr="004919DC" w:rsidRDefault="00C10B2B" w:rsidP="000E4A23">
                        <w:pPr>
                          <w:jc w:val="center"/>
                          <w:rPr>
                            <w:sz w:val="18"/>
                            <w:szCs w:val="18"/>
                            <w:lang w:val="en-US"/>
                          </w:rPr>
                        </w:pPr>
                        <w:r>
                          <w:rPr>
                            <w:sz w:val="18"/>
                            <w:szCs w:val="18"/>
                            <w:lang w:val="en-US"/>
                          </w:rPr>
                          <w:t>One 1m subframe</w:t>
                        </w:r>
                      </w:p>
                    </w:txbxContent>
                  </v:textbox>
                </v:shape>
                <v:shape id="AutoShape 15" o:spid="_x0000_s1037" type="#_x0000_t32" style="position:absolute;left:2824;top:11459;width:1277;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" strokeweight=".25pt">
                  <v:stroke startarrow="block" startarrowlength="short" endarrow="block" endarrowlength="short"/>
                </v:shape>
                <v:shape id="AutoShape 16" o:spid="_x0000_s1038" type="#_x0000_t32" style="position:absolute;left:2831;top:11518;width:0;height:2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" strokeweight=".5pt">
                  <v:stroke dashstyle="dash"/>
                </v:shape>
                <v:shape id="AutoShape 17" o:spid="_x0000_s1039" type="#_x0000_t32" style="position:absolute;left:4111;top:11518;width:0;height:2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" strokeweight=".5pt">
                  <v:stroke dashstyle="dash"/>
                </v:shape>
                <v:shape id="Text Box 18" o:spid="_x0000_s1040" type="#_x0000_t202" style="position:absolute;left:2425;top:11160;width:2559;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" stroked="f" strokeweight=".5pt">
                  <v:textbox inset="0,0,0,0">
                    <w:txbxContent>
                      <w:p w14:paraId="5E29D49D" w14:textId="77777777" w:rsidR="00C10B2B" w:rsidRPr="004919DC" w:rsidRDefault="00C10B2B" w:rsidP="000E4A23">
                        <w:pPr>
                          <w:jc w:val="center"/>
                          <w:rPr>
                            <w:sz w:val="18"/>
                            <w:szCs w:val="18"/>
                            <w:lang w:val="en-US"/>
                          </w:rPr>
                        </w:pPr>
                        <w:r>
                          <w:rPr>
                            <w:sz w:val="18"/>
                            <w:szCs w:val="18"/>
                            <w:lang w:val="en-US"/>
                          </w:rPr>
                          <w:t>One 3ms slot, one symbol per slot</w:t>
                        </w:r>
                      </w:p>
                    </w:txbxContent>
                  </v:textbox>
                </v:shape>
                <v:shape id="AutoShape 19" o:spid="_x0000_s1041" type="#_x0000_t32" style="position:absolute;left:2415;top:11098;width:685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" strokeweight=".25pt">
                  <v:stroke startarrow="block" startarrowlength="short" endarrow="block" endarrowlength="short"/>
                </v:shape>
                <v:shape id="AutoShape 20" o:spid="_x0000_s1042" type="#_x0000_t32" style="position:absolute;left:2399;top:11133;width:1;height:6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" strokeweight=".5pt">
                  <v:stroke dashstyle="dash"/>
                </v:shape>
                <v:shape id="AutoShape 21" o:spid="_x0000_s1043" type="#_x0000_t32" style="position:absolute;left:9282;top:11178;width:6;height:5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" strokeweight=".5pt">
                  <v:stroke dashstyle="dash"/>
                </v:shape>
                <v:shape id="Text Box 22" o:spid="_x0000_s1044" type="#_x0000_t202" style="position:absolute;left:4172;top:10806;width:3230;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" stroked="f" strokeweight=".5pt">
                  <v:textbox inset="0,0,0,0">
                    <w:txbxContent>
                      <w:p w14:paraId="5D481148" w14:textId="77777777" w:rsidR="00C10B2B" w:rsidRPr="004919DC" w:rsidRDefault="00C10B2B" w:rsidP="000E4A23">
                        <w:pPr>
                          <w:jc w:val="center"/>
                          <w:rPr>
                            <w:sz w:val="18"/>
                            <w:szCs w:val="18"/>
                            <w:lang w:val="en-US"/>
                          </w:rPr>
                        </w:pPr>
                        <w:r>
                          <w:rPr>
                            <w:sz w:val="18"/>
                            <w:szCs w:val="18"/>
                            <w:lang w:val="en-US"/>
                          </w:rPr>
                          <w:t>Four radio frames = 40ms</w:t>
                        </w:r>
                      </w:p>
                    </w:txbxContent>
                  </v:textbox>
                </v:shape>
                <v:shape id="Text Box 23" o:spid="_x0000_s1045" type="#_x0000_t202" style="position:absolute;left:2820;top:11743;width:1296;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" strokeweight=".5pt">
                  <v:textbox inset="0,0,0,0">
                    <w:txbxContent>
                      <w:p w14:paraId="19AFAF30" w14:textId="77777777" w:rsidR="00C10B2B" w:rsidRPr="004919DC" w:rsidRDefault="00C10B2B" w:rsidP="000E4A23">
                        <w:pPr>
                          <w:jc w:val="center"/>
                          <w:rPr>
                            <w:sz w:val="18"/>
                            <w:szCs w:val="18"/>
                            <w:lang w:val="en-US"/>
                          </w:rPr>
                        </w:pPr>
                        <w:r>
                          <w:rPr>
                            <w:sz w:val="18"/>
                            <w:szCs w:val="18"/>
                            <w:lang w:val="en-US"/>
                          </w:rPr>
                          <w:t>#1</w:t>
                        </w:r>
                      </w:p>
                    </w:txbxContent>
                  </v:textbox>
                </v:shape>
                <w10:anchorlock/>
              </v:group>
            </w:pict>
          </mc:Fallback>
        </mc:AlternateContent>
      </w:r>
    </w:p>
    <w:p w14:paraId="2E631E26" w14:textId="0F538EA5" w:rsidR="000E4A23" w:rsidRPr="00397A6C" w:rsidRDefault="000E4A23" w:rsidP="000E4A23">
      <w:pPr>
        <w:pStyle w:val="TF"/>
      </w:pPr>
      <w:r w:rsidRPr="00397A6C">
        <w:t>Figure 6.4</w:t>
      </w:r>
      <w:r w:rsidR="00C967D2" w:rsidRPr="00397A6C">
        <w:t>.4</w:t>
      </w:r>
      <w:r w:rsidRPr="00397A6C">
        <w:t xml:space="preserve">-2: Frame structure type 1 for transmissions using </w:t>
      </w:r>
      <w:r w:rsidRPr="00397A6C">
        <w:rPr>
          <w:rFonts w:ascii="Symbol" w:eastAsia="Symbol" w:hAnsi="Symbol" w:cs="Symbol"/>
        </w:rPr>
        <w:t></w:t>
      </w:r>
      <w:r w:rsidRPr="00397A6C">
        <w:rPr>
          <w:i/>
          <w:iCs/>
        </w:rPr>
        <w:t>f</w:t>
      </w:r>
      <w:r w:rsidR="008C4EE4">
        <w:t> </w:t>
      </w:r>
      <w:r w:rsidRPr="00397A6C">
        <w:t>=</w:t>
      </w:r>
      <w:r w:rsidR="008C4EE4">
        <w:t> </w:t>
      </w:r>
      <w:r w:rsidRPr="00397A6C">
        <w:t>0</w:t>
      </w:r>
      <w:r w:rsidR="00057DAA" w:rsidRPr="00397A6C">
        <w:t>,</w:t>
      </w:r>
      <w:r w:rsidRPr="00397A6C">
        <w:t>37</w:t>
      </w:r>
      <w:r w:rsidR="008C4EE4">
        <w:t> </w:t>
      </w:r>
      <w:r w:rsidRPr="00397A6C">
        <w:t>kHz</w:t>
      </w:r>
    </w:p>
    <w:p w14:paraId="2B885A45" w14:textId="77777777" w:rsidR="000E4A23" w:rsidRPr="00397A6C" w:rsidRDefault="000E4A23" w:rsidP="000E4A23">
      <w:r w:rsidRPr="00397A6C">
        <w:t>Table 6.4.4-1 summarizes the supported numerologies for MBMS transmission over PMCH. The theoretical equalization interval is obtained as the maximum channel delay spread that can be estimated from the pilot pattern, and is equal to the Symbol duration (excluding CP) divided by the frequency separation (in number of subcarriers) between two consecutive pilot tones.</w:t>
      </w:r>
    </w:p>
    <w:p w14:paraId="28FBC0F7" w14:textId="77777777" w:rsidR="000E4A23" w:rsidRPr="00397A6C" w:rsidRDefault="000E4A23" w:rsidP="000E4A23">
      <w:pPr>
        <w:pStyle w:val="TH"/>
      </w:pPr>
      <w:r w:rsidRPr="00397A6C">
        <w:t>Table 6.4.4-1: Summary of supported numerologies for MBMS transmission over P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62"/>
        <w:gridCol w:w="1403"/>
        <w:gridCol w:w="1024"/>
        <w:gridCol w:w="2996"/>
        <w:gridCol w:w="2944"/>
      </w:tblGrid>
      <w:tr w:rsidR="000E4A23" w:rsidRPr="00397A6C" w14:paraId="4B9E6AAC" w14:textId="77777777" w:rsidTr="004F365E">
        <w:trPr>
          <w:jc w:val="center"/>
        </w:trPr>
        <w:tc>
          <w:tcPr>
            <w:tcW w:w="1262" w:type="dxa"/>
            <w:shd w:val="clear" w:color="auto" w:fill="E0E0E0"/>
          </w:tcPr>
          <w:p w14:paraId="5D268A89" w14:textId="77777777" w:rsidR="000E4A23" w:rsidRPr="00397A6C" w:rsidRDefault="000E4A23" w:rsidP="004F365E">
            <w:pPr>
              <w:pStyle w:val="TAH"/>
            </w:pPr>
            <w:r w:rsidRPr="00397A6C">
              <w:t>Subcarrier spacing</w:t>
            </w:r>
          </w:p>
        </w:tc>
        <w:tc>
          <w:tcPr>
            <w:tcW w:w="1403" w:type="dxa"/>
            <w:shd w:val="clear" w:color="auto" w:fill="E0E0E0"/>
          </w:tcPr>
          <w:p w14:paraId="2A9D9C90" w14:textId="77777777" w:rsidR="000E4A23" w:rsidRPr="00397A6C" w:rsidRDefault="000E4A23" w:rsidP="004F365E">
            <w:pPr>
              <w:pStyle w:val="TAH"/>
            </w:pPr>
            <w:r w:rsidRPr="00397A6C">
              <w:t>Symbol duration</w:t>
            </w:r>
            <w:r w:rsidRPr="00397A6C">
              <w:br/>
              <w:t>(excluding Cyclic Prefix)</w:t>
            </w:r>
          </w:p>
        </w:tc>
        <w:tc>
          <w:tcPr>
            <w:tcW w:w="1024" w:type="dxa"/>
            <w:shd w:val="clear" w:color="auto" w:fill="E0E0E0"/>
          </w:tcPr>
          <w:p w14:paraId="7B8BFE46" w14:textId="77777777" w:rsidR="000E4A23" w:rsidRPr="00397A6C" w:rsidRDefault="000E4A23" w:rsidP="004F365E">
            <w:pPr>
              <w:pStyle w:val="TAH"/>
            </w:pPr>
            <w:r w:rsidRPr="00397A6C">
              <w:t>Cyclic Prefix length</w:t>
            </w:r>
          </w:p>
        </w:tc>
        <w:tc>
          <w:tcPr>
            <w:tcW w:w="2996" w:type="dxa"/>
            <w:shd w:val="clear" w:color="auto" w:fill="E0E0E0"/>
          </w:tcPr>
          <w:p w14:paraId="44A6CBF3" w14:textId="77777777" w:rsidR="000E4A23" w:rsidRPr="00397A6C" w:rsidRDefault="000E4A23" w:rsidP="004F365E">
            <w:pPr>
              <w:pStyle w:val="TAH"/>
            </w:pPr>
            <w:r w:rsidRPr="00397A6C">
              <w:t>Time separation between pilots in the same subcarrier, in number of OFDM symbols</w:t>
            </w:r>
          </w:p>
        </w:tc>
        <w:tc>
          <w:tcPr>
            <w:tcW w:w="2944" w:type="dxa"/>
            <w:shd w:val="clear" w:color="auto" w:fill="E0E0E0"/>
          </w:tcPr>
          <w:p w14:paraId="4DEB0151" w14:textId="77777777" w:rsidR="000E4A23" w:rsidRPr="00397A6C" w:rsidRDefault="000E4A23" w:rsidP="004F365E">
            <w:pPr>
              <w:pStyle w:val="TAH"/>
            </w:pPr>
            <w:r w:rsidRPr="00397A6C">
              <w:t>Frequency separation between pilots, in number of subcarriers (after de-stagger)</w:t>
            </w:r>
          </w:p>
        </w:tc>
      </w:tr>
      <w:tr w:rsidR="000E4A23" w:rsidRPr="00397A6C" w14:paraId="17BB3A75" w14:textId="77777777" w:rsidTr="004F365E">
        <w:trPr>
          <w:jc w:val="center"/>
        </w:trPr>
        <w:tc>
          <w:tcPr>
            <w:tcW w:w="1262" w:type="dxa"/>
            <w:vAlign w:val="center"/>
          </w:tcPr>
          <w:p w14:paraId="176F380E" w14:textId="6B6879BC" w:rsidR="000E4A23" w:rsidRPr="00397A6C" w:rsidRDefault="000E4A23" w:rsidP="00C967D2">
            <w:pPr>
              <w:pStyle w:val="TAC"/>
            </w:pPr>
            <w:r w:rsidRPr="00397A6C">
              <w:t>15</w:t>
            </w:r>
            <w:r w:rsidR="008C4EE4">
              <w:t> </w:t>
            </w:r>
            <w:r w:rsidRPr="00397A6C">
              <w:t>kHz</w:t>
            </w:r>
          </w:p>
        </w:tc>
        <w:tc>
          <w:tcPr>
            <w:tcW w:w="1403" w:type="dxa"/>
          </w:tcPr>
          <w:p w14:paraId="20C63652" w14:textId="5707469C" w:rsidR="000E4A23" w:rsidRPr="00397A6C" w:rsidRDefault="000E4A23" w:rsidP="00C967D2">
            <w:pPr>
              <w:pStyle w:val="TAC"/>
            </w:pPr>
            <w:r w:rsidRPr="00397A6C">
              <w:t>66</w:t>
            </w:r>
            <w:r w:rsidR="00057DAA" w:rsidRPr="00397A6C">
              <w:t>,</w:t>
            </w:r>
            <w:r w:rsidRPr="00397A6C">
              <w:t>6</w:t>
            </w:r>
            <w:r w:rsidR="008C4EE4">
              <w:t> </w:t>
            </w:r>
            <w:r w:rsidRPr="00397A6C">
              <w:t>µs</w:t>
            </w:r>
          </w:p>
        </w:tc>
        <w:tc>
          <w:tcPr>
            <w:tcW w:w="1024" w:type="dxa"/>
          </w:tcPr>
          <w:p w14:paraId="6F1EBB55" w14:textId="3E825608" w:rsidR="000E4A23" w:rsidRPr="00397A6C" w:rsidRDefault="000E4A23" w:rsidP="00C967D2">
            <w:pPr>
              <w:pStyle w:val="TAC"/>
            </w:pPr>
            <w:r w:rsidRPr="00397A6C">
              <w:t>16</w:t>
            </w:r>
            <w:r w:rsidR="00057DAA" w:rsidRPr="00397A6C">
              <w:t>,</w:t>
            </w:r>
            <w:r w:rsidRPr="00397A6C">
              <w:t>6</w:t>
            </w:r>
            <w:r w:rsidR="008C4EE4">
              <w:t> </w:t>
            </w:r>
            <w:r w:rsidRPr="00397A6C">
              <w:t>µs</w:t>
            </w:r>
          </w:p>
        </w:tc>
        <w:tc>
          <w:tcPr>
            <w:tcW w:w="2996" w:type="dxa"/>
          </w:tcPr>
          <w:p w14:paraId="09059A07" w14:textId="766B8BA0" w:rsidR="000E4A23" w:rsidRPr="00397A6C" w:rsidRDefault="000E4A23" w:rsidP="004F365E">
            <w:pPr>
              <w:pStyle w:val="TAC"/>
            </w:pPr>
            <w:r w:rsidRPr="00397A6C">
              <w:t xml:space="preserve">8 (see </w:t>
            </w:r>
            <w:r w:rsidR="00057DAA" w:rsidRPr="00397A6C">
              <w:t>note</w:t>
            </w:r>
            <w:r w:rsidRPr="00397A6C">
              <w:t>)</w:t>
            </w:r>
          </w:p>
        </w:tc>
        <w:tc>
          <w:tcPr>
            <w:tcW w:w="2944" w:type="dxa"/>
          </w:tcPr>
          <w:p w14:paraId="36F2B29E" w14:textId="77777777" w:rsidR="000E4A23" w:rsidRPr="00397A6C" w:rsidRDefault="000E4A23" w:rsidP="004F365E">
            <w:pPr>
              <w:pStyle w:val="TAC"/>
            </w:pPr>
            <w:r w:rsidRPr="00397A6C">
              <w:t>1</w:t>
            </w:r>
          </w:p>
        </w:tc>
      </w:tr>
      <w:tr w:rsidR="000E4A23" w:rsidRPr="00397A6C" w14:paraId="68C5BA46" w14:textId="77777777" w:rsidTr="004F365E">
        <w:trPr>
          <w:jc w:val="center"/>
        </w:trPr>
        <w:tc>
          <w:tcPr>
            <w:tcW w:w="1262" w:type="dxa"/>
            <w:vAlign w:val="center"/>
          </w:tcPr>
          <w:p w14:paraId="04BE52EE" w14:textId="28534A9B" w:rsidR="000E4A23" w:rsidRPr="00397A6C" w:rsidRDefault="000E4A23" w:rsidP="00C967D2">
            <w:pPr>
              <w:pStyle w:val="TAC"/>
            </w:pPr>
            <w:r w:rsidRPr="00397A6C">
              <w:t>7</w:t>
            </w:r>
            <w:r w:rsidR="00057DAA" w:rsidRPr="00397A6C">
              <w:t>,</w:t>
            </w:r>
            <w:r w:rsidRPr="00397A6C">
              <w:t>5</w:t>
            </w:r>
            <w:r w:rsidR="008C4EE4">
              <w:t> </w:t>
            </w:r>
            <w:r w:rsidRPr="00397A6C">
              <w:t>kHz</w:t>
            </w:r>
          </w:p>
        </w:tc>
        <w:tc>
          <w:tcPr>
            <w:tcW w:w="1403" w:type="dxa"/>
          </w:tcPr>
          <w:p w14:paraId="14801F53" w14:textId="6E3BC8A0" w:rsidR="000E4A23" w:rsidRPr="00397A6C" w:rsidRDefault="000E4A23" w:rsidP="00C967D2">
            <w:pPr>
              <w:pStyle w:val="TAC"/>
            </w:pPr>
            <w:r w:rsidRPr="00397A6C">
              <w:t>133</w:t>
            </w:r>
            <w:r w:rsidR="00057DAA" w:rsidRPr="00397A6C">
              <w:t>,</w:t>
            </w:r>
            <w:r w:rsidRPr="00397A6C">
              <w:t>3</w:t>
            </w:r>
            <w:r w:rsidR="008C4EE4">
              <w:t> </w:t>
            </w:r>
            <w:r w:rsidRPr="00397A6C">
              <w:t>µs</w:t>
            </w:r>
          </w:p>
        </w:tc>
        <w:tc>
          <w:tcPr>
            <w:tcW w:w="1024" w:type="dxa"/>
          </w:tcPr>
          <w:p w14:paraId="123E62BC" w14:textId="0388512D" w:rsidR="000E4A23" w:rsidRPr="00397A6C" w:rsidRDefault="000E4A23" w:rsidP="00C967D2">
            <w:pPr>
              <w:pStyle w:val="TAC"/>
            </w:pPr>
            <w:r w:rsidRPr="00397A6C">
              <w:t>33</w:t>
            </w:r>
            <w:r w:rsidR="00057DAA" w:rsidRPr="00397A6C">
              <w:t>,</w:t>
            </w:r>
            <w:r w:rsidRPr="00397A6C">
              <w:t>3</w:t>
            </w:r>
            <w:r w:rsidR="008C4EE4">
              <w:t> </w:t>
            </w:r>
            <w:r w:rsidRPr="00397A6C">
              <w:t>µs</w:t>
            </w:r>
          </w:p>
        </w:tc>
        <w:tc>
          <w:tcPr>
            <w:tcW w:w="2996" w:type="dxa"/>
          </w:tcPr>
          <w:p w14:paraId="7E5E86E2" w14:textId="5599A6E4" w:rsidR="000E4A23" w:rsidRPr="00397A6C" w:rsidRDefault="000E4A23" w:rsidP="004F365E">
            <w:pPr>
              <w:pStyle w:val="TAC"/>
            </w:pPr>
            <w:r w:rsidRPr="00397A6C">
              <w:t xml:space="preserve">4 (see </w:t>
            </w:r>
            <w:r w:rsidR="00057DAA" w:rsidRPr="00397A6C">
              <w:t>note</w:t>
            </w:r>
            <w:r w:rsidRPr="00397A6C">
              <w:t>)</w:t>
            </w:r>
          </w:p>
        </w:tc>
        <w:tc>
          <w:tcPr>
            <w:tcW w:w="2944" w:type="dxa"/>
          </w:tcPr>
          <w:p w14:paraId="0B697BF9" w14:textId="77777777" w:rsidR="000E4A23" w:rsidRPr="00397A6C" w:rsidRDefault="000E4A23" w:rsidP="004F365E">
            <w:pPr>
              <w:pStyle w:val="TAC"/>
            </w:pPr>
            <w:r w:rsidRPr="00397A6C">
              <w:t>2</w:t>
            </w:r>
          </w:p>
        </w:tc>
      </w:tr>
      <w:tr w:rsidR="000E4A23" w:rsidRPr="00397A6C" w14:paraId="6D2D14A7" w14:textId="77777777" w:rsidTr="004F365E">
        <w:trPr>
          <w:jc w:val="center"/>
        </w:trPr>
        <w:tc>
          <w:tcPr>
            <w:tcW w:w="1262" w:type="dxa"/>
            <w:vAlign w:val="center"/>
          </w:tcPr>
          <w:p w14:paraId="0487FFD3" w14:textId="3217EFDC" w:rsidR="000E4A23" w:rsidRPr="00397A6C" w:rsidRDefault="000E4A23" w:rsidP="00C967D2">
            <w:pPr>
              <w:pStyle w:val="TAC"/>
            </w:pPr>
            <w:r w:rsidRPr="00397A6C">
              <w:t>2</w:t>
            </w:r>
            <w:r w:rsidR="00057DAA" w:rsidRPr="00397A6C">
              <w:t>,</w:t>
            </w:r>
            <w:r w:rsidRPr="00397A6C">
              <w:t>5</w:t>
            </w:r>
            <w:r w:rsidR="008C4EE4">
              <w:t> </w:t>
            </w:r>
            <w:r w:rsidRPr="00397A6C">
              <w:t>kHz</w:t>
            </w:r>
          </w:p>
        </w:tc>
        <w:tc>
          <w:tcPr>
            <w:tcW w:w="1403" w:type="dxa"/>
          </w:tcPr>
          <w:p w14:paraId="706E06CF" w14:textId="6B25B404" w:rsidR="000E4A23" w:rsidRPr="00397A6C" w:rsidRDefault="000E4A23" w:rsidP="00C967D2">
            <w:pPr>
              <w:pStyle w:val="TAC"/>
            </w:pPr>
            <w:r w:rsidRPr="00397A6C">
              <w:t>400</w:t>
            </w:r>
            <w:r w:rsidR="008C4EE4">
              <w:t> </w:t>
            </w:r>
            <w:r w:rsidRPr="00397A6C">
              <w:t>µs</w:t>
            </w:r>
          </w:p>
        </w:tc>
        <w:tc>
          <w:tcPr>
            <w:tcW w:w="1024" w:type="dxa"/>
          </w:tcPr>
          <w:p w14:paraId="48082624" w14:textId="566DE2C1" w:rsidR="000E4A23" w:rsidRPr="00397A6C" w:rsidRDefault="000E4A23" w:rsidP="00C967D2">
            <w:pPr>
              <w:pStyle w:val="TAC"/>
            </w:pPr>
            <w:r w:rsidRPr="00397A6C">
              <w:t>100</w:t>
            </w:r>
            <w:r w:rsidR="008C4EE4">
              <w:t> </w:t>
            </w:r>
            <w:r w:rsidRPr="00397A6C">
              <w:t>µs</w:t>
            </w:r>
          </w:p>
        </w:tc>
        <w:tc>
          <w:tcPr>
            <w:tcW w:w="2996" w:type="dxa"/>
          </w:tcPr>
          <w:p w14:paraId="7BABFF21" w14:textId="77777777" w:rsidR="000E4A23" w:rsidRPr="00397A6C" w:rsidRDefault="000E4A23" w:rsidP="004F365E">
            <w:pPr>
              <w:pStyle w:val="TAC"/>
            </w:pPr>
            <w:r w:rsidRPr="00397A6C">
              <w:t>2</w:t>
            </w:r>
          </w:p>
        </w:tc>
        <w:tc>
          <w:tcPr>
            <w:tcW w:w="2944" w:type="dxa"/>
          </w:tcPr>
          <w:p w14:paraId="10677CD8" w14:textId="77777777" w:rsidR="000E4A23" w:rsidRPr="00397A6C" w:rsidRDefault="000E4A23" w:rsidP="004F365E">
            <w:pPr>
              <w:pStyle w:val="TAC"/>
            </w:pPr>
            <w:r w:rsidRPr="00397A6C">
              <w:t>2</w:t>
            </w:r>
          </w:p>
        </w:tc>
      </w:tr>
      <w:tr w:rsidR="000E4A23" w:rsidRPr="00397A6C" w14:paraId="56CA80BE" w14:textId="77777777" w:rsidTr="004F365E">
        <w:trPr>
          <w:jc w:val="center"/>
        </w:trPr>
        <w:tc>
          <w:tcPr>
            <w:tcW w:w="1262" w:type="dxa"/>
            <w:vAlign w:val="center"/>
          </w:tcPr>
          <w:p w14:paraId="757E2E9F" w14:textId="45A6287C" w:rsidR="000E4A23" w:rsidRPr="00397A6C" w:rsidRDefault="000E4A23" w:rsidP="00C967D2">
            <w:pPr>
              <w:pStyle w:val="TAC"/>
            </w:pPr>
            <w:r w:rsidRPr="00397A6C">
              <w:t>1</w:t>
            </w:r>
            <w:r w:rsidR="00057DAA" w:rsidRPr="00397A6C">
              <w:t>,</w:t>
            </w:r>
            <w:r w:rsidRPr="00397A6C">
              <w:t>25</w:t>
            </w:r>
            <w:r w:rsidR="008C4EE4">
              <w:t> </w:t>
            </w:r>
            <w:r w:rsidRPr="00397A6C">
              <w:t>kHz</w:t>
            </w:r>
          </w:p>
        </w:tc>
        <w:tc>
          <w:tcPr>
            <w:tcW w:w="1403" w:type="dxa"/>
          </w:tcPr>
          <w:p w14:paraId="04CF6F98" w14:textId="6202C5A0" w:rsidR="000E4A23" w:rsidRPr="00397A6C" w:rsidRDefault="000E4A23" w:rsidP="00C967D2">
            <w:pPr>
              <w:pStyle w:val="TAC"/>
            </w:pPr>
            <w:r w:rsidRPr="00397A6C">
              <w:t>800</w:t>
            </w:r>
            <w:r w:rsidR="008C4EE4">
              <w:t> </w:t>
            </w:r>
            <w:r w:rsidRPr="00397A6C">
              <w:t>µs</w:t>
            </w:r>
          </w:p>
        </w:tc>
        <w:tc>
          <w:tcPr>
            <w:tcW w:w="1024" w:type="dxa"/>
          </w:tcPr>
          <w:p w14:paraId="24F8C800" w14:textId="1F7EF901" w:rsidR="000E4A23" w:rsidRPr="00397A6C" w:rsidRDefault="000E4A23" w:rsidP="00C967D2">
            <w:pPr>
              <w:pStyle w:val="TAC"/>
            </w:pPr>
            <w:r w:rsidRPr="00397A6C">
              <w:t>200</w:t>
            </w:r>
            <w:r w:rsidR="008C4EE4">
              <w:t> </w:t>
            </w:r>
            <w:r w:rsidRPr="00397A6C">
              <w:t>µs</w:t>
            </w:r>
          </w:p>
        </w:tc>
        <w:tc>
          <w:tcPr>
            <w:tcW w:w="2996" w:type="dxa"/>
          </w:tcPr>
          <w:p w14:paraId="771D8129" w14:textId="77777777" w:rsidR="000E4A23" w:rsidRPr="00397A6C" w:rsidRDefault="000E4A23" w:rsidP="004F365E">
            <w:pPr>
              <w:pStyle w:val="TAC"/>
            </w:pPr>
            <w:r w:rsidRPr="00397A6C">
              <w:t>2</w:t>
            </w:r>
          </w:p>
        </w:tc>
        <w:tc>
          <w:tcPr>
            <w:tcW w:w="2944" w:type="dxa"/>
          </w:tcPr>
          <w:p w14:paraId="41F107F1" w14:textId="77777777" w:rsidR="000E4A23" w:rsidRPr="00397A6C" w:rsidRDefault="000E4A23" w:rsidP="004F365E">
            <w:pPr>
              <w:pStyle w:val="TAC"/>
            </w:pPr>
            <w:r w:rsidRPr="00397A6C">
              <w:t>3</w:t>
            </w:r>
          </w:p>
        </w:tc>
      </w:tr>
      <w:tr w:rsidR="000E4A23" w:rsidRPr="00397A6C" w14:paraId="09B6809E" w14:textId="77777777" w:rsidTr="004F365E">
        <w:trPr>
          <w:jc w:val="center"/>
        </w:trPr>
        <w:tc>
          <w:tcPr>
            <w:tcW w:w="1262" w:type="dxa"/>
            <w:vAlign w:val="center"/>
          </w:tcPr>
          <w:p w14:paraId="31B9CAD9" w14:textId="13940631" w:rsidR="000E4A23" w:rsidRPr="00397A6C" w:rsidRDefault="000E4A23" w:rsidP="00C967D2">
            <w:pPr>
              <w:pStyle w:val="TAC"/>
            </w:pPr>
            <w:r w:rsidRPr="00397A6C">
              <w:t>0</w:t>
            </w:r>
            <w:r w:rsidR="00057DAA" w:rsidRPr="00397A6C">
              <w:t>,</w:t>
            </w:r>
            <w:r w:rsidRPr="00397A6C">
              <w:t>37</w:t>
            </w:r>
            <w:r w:rsidR="008C4EE4">
              <w:t> </w:t>
            </w:r>
            <w:r w:rsidRPr="00397A6C">
              <w:t>kHz</w:t>
            </w:r>
          </w:p>
        </w:tc>
        <w:tc>
          <w:tcPr>
            <w:tcW w:w="1403" w:type="dxa"/>
          </w:tcPr>
          <w:p w14:paraId="3FA7A7CC" w14:textId="432CA675" w:rsidR="000E4A23" w:rsidRPr="00397A6C" w:rsidRDefault="000E4A23" w:rsidP="00C967D2">
            <w:pPr>
              <w:pStyle w:val="TAC"/>
            </w:pPr>
            <w:r w:rsidRPr="00397A6C">
              <w:t>2</w:t>
            </w:r>
            <w:r w:rsidR="005948EF" w:rsidRPr="00397A6C">
              <w:t xml:space="preserve"> </w:t>
            </w:r>
            <w:r w:rsidRPr="00397A6C">
              <w:t>700</w:t>
            </w:r>
            <w:r w:rsidR="008C4EE4">
              <w:t> </w:t>
            </w:r>
            <w:r w:rsidRPr="00397A6C">
              <w:t>µs</w:t>
            </w:r>
          </w:p>
        </w:tc>
        <w:tc>
          <w:tcPr>
            <w:tcW w:w="1024" w:type="dxa"/>
          </w:tcPr>
          <w:p w14:paraId="1DDD0318" w14:textId="39DE9663" w:rsidR="000E4A23" w:rsidRPr="00397A6C" w:rsidRDefault="000E4A23" w:rsidP="00C967D2">
            <w:pPr>
              <w:pStyle w:val="TAC"/>
            </w:pPr>
            <w:r w:rsidRPr="00397A6C">
              <w:t>300</w:t>
            </w:r>
            <w:r w:rsidR="008C4EE4">
              <w:t> </w:t>
            </w:r>
            <w:r w:rsidRPr="00397A6C">
              <w:t>µs</w:t>
            </w:r>
          </w:p>
        </w:tc>
        <w:tc>
          <w:tcPr>
            <w:tcW w:w="2996" w:type="dxa"/>
          </w:tcPr>
          <w:p w14:paraId="42CC7C38" w14:textId="77777777" w:rsidR="000E4A23" w:rsidRPr="00397A6C" w:rsidRDefault="000E4A23" w:rsidP="004F365E">
            <w:pPr>
              <w:pStyle w:val="TAC"/>
            </w:pPr>
            <w:r w:rsidRPr="00397A6C">
              <w:t>2 or 4</w:t>
            </w:r>
          </w:p>
        </w:tc>
        <w:tc>
          <w:tcPr>
            <w:tcW w:w="2944" w:type="dxa"/>
          </w:tcPr>
          <w:p w14:paraId="39C65BA4" w14:textId="77777777" w:rsidR="000E4A23" w:rsidRPr="00397A6C" w:rsidRDefault="000E4A23" w:rsidP="004F365E">
            <w:pPr>
              <w:pStyle w:val="TAC"/>
            </w:pPr>
            <w:r w:rsidRPr="00397A6C">
              <w:t>3</w:t>
            </w:r>
          </w:p>
        </w:tc>
      </w:tr>
      <w:tr w:rsidR="000E4A23" w:rsidRPr="00397A6C" w14:paraId="3A3365C3" w14:textId="77777777" w:rsidTr="004F365E">
        <w:trPr>
          <w:jc w:val="center"/>
        </w:trPr>
        <w:tc>
          <w:tcPr>
            <w:tcW w:w="9629" w:type="dxa"/>
            <w:gridSpan w:val="5"/>
            <w:vAlign w:val="center"/>
          </w:tcPr>
          <w:p w14:paraId="3970DF4D" w14:textId="00C188D9" w:rsidR="000E4A23" w:rsidRPr="00397A6C" w:rsidRDefault="000E4A23" w:rsidP="004F365E">
            <w:pPr>
              <w:pStyle w:val="TAN"/>
              <w:keepNext w:val="0"/>
              <w:rPr>
                <w:sz w:val="20"/>
              </w:rPr>
            </w:pPr>
            <w:r w:rsidRPr="00397A6C">
              <w:t xml:space="preserve">NOTE: </w:t>
            </w:r>
            <w:r w:rsidRPr="00397A6C">
              <w:tab/>
              <w:t>For 15</w:t>
            </w:r>
            <w:r w:rsidR="008C4EE4">
              <w:t> kHz</w:t>
            </w:r>
            <w:r w:rsidRPr="00397A6C">
              <w:t xml:space="preserve"> and 7</w:t>
            </w:r>
            <w:r w:rsidR="005948EF" w:rsidRPr="00397A6C">
              <w:t>,</w:t>
            </w:r>
            <w:r w:rsidRPr="00397A6C">
              <w:t>5</w:t>
            </w:r>
            <w:r w:rsidR="008C4EE4">
              <w:t> </w:t>
            </w:r>
            <w:r w:rsidRPr="00397A6C">
              <w:t xml:space="preserve">kHz subcarrier spacings, this denotes the separation within one subframe of one of the staggers. See ETSI TS 136 211 </w:t>
            </w:r>
            <w:r w:rsidR="00F2125E" w:rsidRPr="00397A6C">
              <w:t>[</w:t>
            </w:r>
            <w:r w:rsidR="00F2125E" w:rsidRPr="00397A6C">
              <w:fldChar w:fldCharType="begin"/>
            </w:r>
            <w:r w:rsidR="00F2125E" w:rsidRPr="00397A6C">
              <w:instrText xml:space="preserve">REF REF_TS136211 \h </w:instrText>
            </w:r>
            <w:r w:rsidR="00397A6C">
              <w:instrText xml:space="preserve"> \* MERGEFORMAT </w:instrText>
            </w:r>
            <w:r w:rsidR="00F2125E" w:rsidRPr="00397A6C">
              <w:fldChar w:fldCharType="separate"/>
            </w:r>
            <w:r w:rsidR="00397A6C" w:rsidRPr="00397A6C">
              <w:rPr>
                <w:noProof/>
              </w:rPr>
              <w:t>16</w:t>
            </w:r>
            <w:r w:rsidR="00F2125E" w:rsidRPr="00397A6C">
              <w:fldChar w:fldCharType="end"/>
            </w:r>
            <w:r w:rsidR="00F2125E" w:rsidRPr="00397A6C">
              <w:t>]</w:t>
            </w:r>
            <w:r w:rsidR="00057DAA" w:rsidRPr="00397A6C">
              <w:t>,</w:t>
            </w:r>
            <w:r w:rsidRPr="00397A6C">
              <w:t xml:space="preserve"> Figures 6.10.2.2-1 and 6.10.2.2-3.</w:t>
            </w:r>
          </w:p>
        </w:tc>
      </w:tr>
    </w:tbl>
    <w:p w14:paraId="60D3CD0B" w14:textId="77777777" w:rsidR="000E4A23" w:rsidRPr="00397A6C" w:rsidRDefault="000E4A23" w:rsidP="000E4A23"/>
    <w:p w14:paraId="386E0BB8" w14:textId="293EF40E" w:rsidR="000E4A23" w:rsidRPr="00397A6C" w:rsidRDefault="000E4A23" w:rsidP="000E4A23">
      <w:pPr>
        <w:pStyle w:val="Heading3"/>
      </w:pPr>
      <w:bookmarkStart w:id="250" w:name="_Toc56179355"/>
      <w:bookmarkStart w:id="251" w:name="_Toc56675418"/>
      <w:bookmarkStart w:id="252" w:name="_Toc59189632"/>
      <w:r w:rsidRPr="00397A6C">
        <w:lastRenderedPageBreak/>
        <w:t>6.4.5</w:t>
      </w:r>
      <w:r w:rsidRPr="00397A6C">
        <w:tab/>
        <w:t xml:space="preserve">MBMS </w:t>
      </w:r>
      <w:bookmarkEnd w:id="250"/>
      <w:r w:rsidR="00C967D2" w:rsidRPr="00397A6C">
        <w:t>transmission</w:t>
      </w:r>
      <w:bookmarkEnd w:id="251"/>
      <w:bookmarkEnd w:id="252"/>
    </w:p>
    <w:p w14:paraId="70C45AD2" w14:textId="51C77440" w:rsidR="000E4A23" w:rsidRPr="00397A6C" w:rsidRDefault="000E4A23" w:rsidP="000E4A23">
      <w:pPr>
        <w:keepNext/>
      </w:pPr>
      <w:r w:rsidRPr="00397A6C">
        <w:t>MBMS transmission shall be performed according to ETSI TS 136 300</w:t>
      </w:r>
      <w:r w:rsidR="00F2125E" w:rsidRPr="00397A6C">
        <w:t xml:space="preserve"> [</w:t>
      </w:r>
      <w:r w:rsidR="00F2125E" w:rsidRPr="00397A6C">
        <w:fldChar w:fldCharType="begin"/>
      </w:r>
      <w:r w:rsidR="00F2125E" w:rsidRPr="00397A6C">
        <w:instrText xml:space="preserve">REF REF_TS136300 \h </w:instrText>
      </w:r>
      <w:r w:rsidR="00397A6C">
        <w:instrText xml:space="preserve"> \* MERGEFORMAT </w:instrText>
      </w:r>
      <w:r w:rsidR="00F2125E" w:rsidRPr="00397A6C">
        <w:fldChar w:fldCharType="separate"/>
      </w:r>
      <w:r w:rsidR="00397A6C" w:rsidRPr="00397A6C">
        <w:rPr>
          <w:noProof/>
        </w:rPr>
        <w:t>18</w:t>
      </w:r>
      <w:r w:rsidR="00F2125E" w:rsidRPr="00397A6C">
        <w:fldChar w:fldCharType="end"/>
      </w:r>
      <w:r w:rsidR="00F2125E" w:rsidRPr="00397A6C">
        <w:t>]</w:t>
      </w:r>
      <w:r w:rsidR="00057DAA" w:rsidRPr="00397A6C">
        <w:t>,</w:t>
      </w:r>
      <w:r w:rsidR="008C4EE4">
        <w:t xml:space="preserve"> </w:t>
      </w:r>
      <w:r w:rsidRPr="00397A6C">
        <w:t>clause 15.3.3.</w:t>
      </w:r>
    </w:p>
    <w:p w14:paraId="37DD2758" w14:textId="0EC482C2" w:rsidR="000E4A23" w:rsidRPr="00397A6C" w:rsidRDefault="000E4A23" w:rsidP="000E4A23">
      <w:r w:rsidRPr="00397A6C">
        <w:t>MCCH configuration and scheduling shall be performed according to</w:t>
      </w:r>
      <w:r w:rsidR="00F2125E" w:rsidRPr="00397A6C">
        <w:t xml:space="preserve"> [</w:t>
      </w:r>
      <w:r w:rsidR="00F2125E" w:rsidRPr="00397A6C">
        <w:fldChar w:fldCharType="begin"/>
      </w:r>
      <w:r w:rsidR="00F2125E" w:rsidRPr="00397A6C">
        <w:instrText xml:space="preserve">REF REF_TS136300 \h </w:instrText>
      </w:r>
      <w:r w:rsidR="00397A6C">
        <w:instrText xml:space="preserve"> \* MERGEFORMAT </w:instrText>
      </w:r>
      <w:r w:rsidR="00F2125E" w:rsidRPr="00397A6C">
        <w:fldChar w:fldCharType="separate"/>
      </w:r>
      <w:r w:rsidR="00397A6C" w:rsidRPr="00397A6C">
        <w:rPr>
          <w:noProof/>
        </w:rPr>
        <w:t>18</w:t>
      </w:r>
      <w:r w:rsidR="00F2125E" w:rsidRPr="00397A6C">
        <w:fldChar w:fldCharType="end"/>
      </w:r>
      <w:r w:rsidR="00F2125E" w:rsidRPr="00397A6C">
        <w:t>]</w:t>
      </w:r>
      <w:r w:rsidR="00057DAA" w:rsidRPr="00397A6C">
        <w:t>,</w:t>
      </w:r>
      <w:r w:rsidR="008C4EE4">
        <w:t xml:space="preserve"> </w:t>
      </w:r>
      <w:r w:rsidRPr="00397A6C">
        <w:t>clause 15.3.5 and</w:t>
      </w:r>
      <w:r w:rsidR="008A0152" w:rsidRPr="00397A6C">
        <w:t xml:space="preserve"> ETSI TS 136 331 </w:t>
      </w:r>
      <w:r w:rsidR="00F2125E" w:rsidRPr="00397A6C">
        <w:t>[</w:t>
      </w:r>
      <w:r w:rsidR="00F2125E" w:rsidRPr="00397A6C">
        <w:fldChar w:fldCharType="begin"/>
      </w:r>
      <w:r w:rsidR="00F2125E" w:rsidRPr="00397A6C">
        <w:instrText xml:space="preserve">REF REF_TS136331 \h </w:instrText>
      </w:r>
      <w:r w:rsidR="00397A6C">
        <w:instrText xml:space="preserve"> \* MERGEFORMAT </w:instrText>
      </w:r>
      <w:r w:rsidR="00F2125E" w:rsidRPr="00397A6C">
        <w:fldChar w:fldCharType="separate"/>
      </w:r>
      <w:r w:rsidR="00397A6C" w:rsidRPr="00397A6C">
        <w:rPr>
          <w:noProof/>
        </w:rPr>
        <w:t>21</w:t>
      </w:r>
      <w:r w:rsidR="00F2125E" w:rsidRPr="00397A6C">
        <w:fldChar w:fldCharType="end"/>
      </w:r>
      <w:r w:rsidR="00F2125E" w:rsidRPr="00397A6C">
        <w:t>]</w:t>
      </w:r>
      <w:r w:rsidR="008A0152" w:rsidRPr="00397A6C">
        <w:t>,</w:t>
      </w:r>
      <w:r w:rsidRPr="00397A6C">
        <w:t> </w:t>
      </w:r>
      <w:r w:rsidR="00057DAA" w:rsidRPr="00397A6C" w:rsidDel="00057DAA">
        <w:t xml:space="preserve"> </w:t>
      </w:r>
      <w:r w:rsidRPr="00397A6C">
        <w:t>clause 5.8.1, except that the MBMS Service Counting procedure is not supported.</w:t>
      </w:r>
    </w:p>
    <w:p w14:paraId="3A3B3AF4" w14:textId="30BE4CC2" w:rsidR="000E4A23" w:rsidRPr="00397A6C" w:rsidRDefault="000E4A23" w:rsidP="000E4A23">
      <w:r w:rsidRPr="00397A6C">
        <w:t xml:space="preserve">MCCH information acquisition shall be performed according to </w:t>
      </w:r>
      <w:r w:rsidR="00057DAA" w:rsidRPr="00397A6C">
        <w:t xml:space="preserve">ETSI </w:t>
      </w:r>
      <w:r w:rsidRPr="00397A6C">
        <w:t xml:space="preserve">TS </w:t>
      </w:r>
      <w:r w:rsidR="00057DAA" w:rsidRPr="00397A6C">
        <w:t>1</w:t>
      </w:r>
      <w:r w:rsidRPr="00397A6C">
        <w:t>36 300</w:t>
      </w:r>
      <w:r w:rsidR="00F2125E" w:rsidRPr="00397A6C">
        <w:t xml:space="preserve"> [</w:t>
      </w:r>
      <w:r w:rsidR="00F2125E" w:rsidRPr="00397A6C">
        <w:fldChar w:fldCharType="begin"/>
      </w:r>
      <w:r w:rsidR="00F2125E" w:rsidRPr="00397A6C">
        <w:instrText xml:space="preserve">REF REF_TS136300 \h </w:instrText>
      </w:r>
      <w:r w:rsidR="00397A6C">
        <w:instrText xml:space="preserve"> \* MERGEFORMAT </w:instrText>
      </w:r>
      <w:r w:rsidR="00F2125E" w:rsidRPr="00397A6C">
        <w:fldChar w:fldCharType="separate"/>
      </w:r>
      <w:r w:rsidR="00397A6C" w:rsidRPr="00397A6C">
        <w:rPr>
          <w:noProof/>
        </w:rPr>
        <w:t>18</w:t>
      </w:r>
      <w:r w:rsidR="00F2125E" w:rsidRPr="00397A6C">
        <w:fldChar w:fldCharType="end"/>
      </w:r>
      <w:r w:rsidR="00F2125E" w:rsidRPr="00397A6C">
        <w:t>]</w:t>
      </w:r>
      <w:r w:rsidR="00057DAA" w:rsidRPr="00397A6C">
        <w:t>,</w:t>
      </w:r>
      <w:r w:rsidR="008C4EE4">
        <w:t xml:space="preserve"> </w:t>
      </w:r>
      <w:r w:rsidRPr="00397A6C">
        <w:t xml:space="preserve">clause 15.3.5 and </w:t>
      </w:r>
      <w:r w:rsidR="00057DAA" w:rsidRPr="00397A6C">
        <w:t xml:space="preserve">ETSI </w:t>
      </w:r>
      <w:r w:rsidRPr="00397A6C">
        <w:t>TS</w:t>
      </w:r>
      <w:r w:rsidR="00057DAA" w:rsidRPr="00397A6C">
        <w:t> 1</w:t>
      </w:r>
      <w:r w:rsidRPr="00397A6C">
        <w:t>36</w:t>
      </w:r>
      <w:r w:rsidR="00057DAA" w:rsidRPr="00397A6C">
        <w:t> </w:t>
      </w:r>
      <w:r w:rsidRPr="00397A6C">
        <w:t>331</w:t>
      </w:r>
      <w:r w:rsidR="00F2125E" w:rsidRPr="00397A6C">
        <w:t xml:space="preserve"> [</w:t>
      </w:r>
      <w:r w:rsidR="00F2125E" w:rsidRPr="00397A6C">
        <w:fldChar w:fldCharType="begin"/>
      </w:r>
      <w:r w:rsidR="00F2125E" w:rsidRPr="00397A6C">
        <w:instrText xml:space="preserve">REF REF_TS136331 \h </w:instrText>
      </w:r>
      <w:r w:rsidR="00397A6C">
        <w:instrText xml:space="preserve"> \* MERGEFORMAT </w:instrText>
      </w:r>
      <w:r w:rsidR="00F2125E" w:rsidRPr="00397A6C">
        <w:fldChar w:fldCharType="separate"/>
      </w:r>
      <w:r w:rsidR="00397A6C" w:rsidRPr="00397A6C">
        <w:rPr>
          <w:noProof/>
        </w:rPr>
        <w:t>21</w:t>
      </w:r>
      <w:r w:rsidR="00F2125E" w:rsidRPr="00397A6C">
        <w:fldChar w:fldCharType="end"/>
      </w:r>
      <w:r w:rsidR="00F2125E" w:rsidRPr="00397A6C">
        <w:t>]</w:t>
      </w:r>
      <w:r w:rsidR="00057DAA" w:rsidRPr="00397A6C">
        <w:t>,</w:t>
      </w:r>
      <w:r w:rsidR="00057DAA" w:rsidRPr="00397A6C" w:rsidDel="00057DAA">
        <w:t xml:space="preserve"> </w:t>
      </w:r>
      <w:r w:rsidRPr="00397A6C">
        <w:t>clause 5.8.2 except that only RRC_IDLE is supported.</w:t>
      </w:r>
    </w:p>
    <w:p w14:paraId="0D517045" w14:textId="7FE2F951" w:rsidR="000E4A23" w:rsidRPr="00397A6C" w:rsidRDefault="000E4A23" w:rsidP="000E4A23">
      <w:pPr>
        <w:pStyle w:val="Heading3"/>
      </w:pPr>
      <w:bookmarkStart w:id="253" w:name="_Toc56179356"/>
      <w:bookmarkStart w:id="254" w:name="_Toc56675419"/>
      <w:bookmarkStart w:id="255" w:name="_Toc59189633"/>
      <w:r w:rsidRPr="00397A6C">
        <w:t>6.4.</w:t>
      </w:r>
      <w:r w:rsidR="00A15C7C" w:rsidRPr="00397A6C">
        <w:t>6</w:t>
      </w:r>
      <w:r w:rsidRPr="00397A6C">
        <w:tab/>
        <w:t>Physical channels and signals</w:t>
      </w:r>
      <w:bookmarkEnd w:id="253"/>
      <w:bookmarkEnd w:id="254"/>
      <w:bookmarkEnd w:id="255"/>
    </w:p>
    <w:p w14:paraId="084CC170" w14:textId="7C1FDCCB" w:rsidR="000E4A23" w:rsidRPr="00397A6C" w:rsidRDefault="000E4A23" w:rsidP="006460F3">
      <w:pPr>
        <w:keepNext/>
      </w:pPr>
      <w:r w:rsidRPr="00397A6C">
        <w:t>The E-UTRAN shall support downlink physical channels only. The general structure of downlink physical channels is specified in ETSI TS 136 211</w:t>
      </w:r>
      <w:r w:rsidR="00F2125E" w:rsidRPr="00397A6C">
        <w:t xml:space="preserve"> [</w:t>
      </w:r>
      <w:r w:rsidR="00F2125E" w:rsidRPr="00397A6C">
        <w:fldChar w:fldCharType="begin"/>
      </w:r>
      <w:r w:rsidR="00F2125E" w:rsidRPr="00397A6C">
        <w:instrText xml:space="preserve">REF REF_TS136211 \h </w:instrText>
      </w:r>
      <w:r w:rsidR="00397A6C">
        <w:instrText xml:space="preserve"> \* MERGEFORMAT </w:instrText>
      </w:r>
      <w:r w:rsidR="00F2125E" w:rsidRPr="00397A6C">
        <w:fldChar w:fldCharType="separate"/>
      </w:r>
      <w:r w:rsidR="00397A6C" w:rsidRPr="00397A6C">
        <w:rPr>
          <w:noProof/>
        </w:rPr>
        <w:t>16</w:t>
      </w:r>
      <w:r w:rsidR="00F2125E" w:rsidRPr="00397A6C">
        <w:fldChar w:fldCharType="end"/>
      </w:r>
      <w:r w:rsidR="00F2125E" w:rsidRPr="00397A6C">
        <w:t>]</w:t>
      </w:r>
      <w:r w:rsidRPr="00397A6C">
        <w:t>. Only the following physical channels are supported according to</w:t>
      </w:r>
      <w:r w:rsidR="00F2125E" w:rsidRPr="00397A6C">
        <w:t xml:space="preserve"> [</w:t>
      </w:r>
      <w:r w:rsidR="00F2125E" w:rsidRPr="00397A6C">
        <w:fldChar w:fldCharType="begin"/>
      </w:r>
      <w:r w:rsidR="00F2125E" w:rsidRPr="00397A6C">
        <w:instrText xml:space="preserve">REF REF_TS136211 \h </w:instrText>
      </w:r>
      <w:r w:rsidR="00397A6C">
        <w:instrText xml:space="preserve"> \* MERGEFORMAT </w:instrText>
      </w:r>
      <w:r w:rsidR="00F2125E" w:rsidRPr="00397A6C">
        <w:fldChar w:fldCharType="separate"/>
      </w:r>
      <w:r w:rsidR="00397A6C" w:rsidRPr="00397A6C">
        <w:rPr>
          <w:noProof/>
        </w:rPr>
        <w:t>16</w:t>
      </w:r>
      <w:r w:rsidR="00F2125E" w:rsidRPr="00397A6C">
        <w:fldChar w:fldCharType="end"/>
      </w:r>
      <w:r w:rsidR="00F2125E" w:rsidRPr="00397A6C">
        <w:t>]</w:t>
      </w:r>
      <w:r w:rsidRPr="00397A6C">
        <w:t>:</w:t>
      </w:r>
    </w:p>
    <w:p w14:paraId="03A5AC46" w14:textId="77777777" w:rsidR="000E4A23" w:rsidRPr="00397A6C" w:rsidRDefault="000E4A23" w:rsidP="006460F3">
      <w:pPr>
        <w:pStyle w:val="B1"/>
        <w:keepNext/>
      </w:pPr>
      <w:r w:rsidRPr="00397A6C">
        <w:t>PMCH;</w:t>
      </w:r>
    </w:p>
    <w:p w14:paraId="05CEB0F5" w14:textId="77777777" w:rsidR="000E4A23" w:rsidRPr="00397A6C" w:rsidRDefault="000E4A23" w:rsidP="006460F3">
      <w:pPr>
        <w:pStyle w:val="B1"/>
        <w:keepNext/>
      </w:pPr>
      <w:r w:rsidRPr="00397A6C">
        <w:t xml:space="preserve">PDSCH; </w:t>
      </w:r>
    </w:p>
    <w:p w14:paraId="65674AF8" w14:textId="77777777" w:rsidR="000E4A23" w:rsidRPr="00397A6C" w:rsidRDefault="000E4A23" w:rsidP="006460F3">
      <w:pPr>
        <w:pStyle w:val="B1"/>
        <w:keepNext/>
      </w:pPr>
      <w:r w:rsidRPr="00397A6C">
        <w:t>PBCH;</w:t>
      </w:r>
    </w:p>
    <w:p w14:paraId="46B3ED20" w14:textId="77777777" w:rsidR="000E4A23" w:rsidRPr="00397A6C" w:rsidRDefault="000E4A23" w:rsidP="006460F3">
      <w:pPr>
        <w:pStyle w:val="B1"/>
        <w:keepNext/>
      </w:pPr>
      <w:r w:rsidRPr="00397A6C">
        <w:t>PCFICH;</w:t>
      </w:r>
    </w:p>
    <w:p w14:paraId="7F9CC714" w14:textId="77777777" w:rsidR="000E4A23" w:rsidRPr="00397A6C" w:rsidRDefault="000E4A23" w:rsidP="006460F3">
      <w:pPr>
        <w:pStyle w:val="B1"/>
        <w:keepNext/>
      </w:pPr>
      <w:r w:rsidRPr="00397A6C">
        <w:t>PDCCH;</w:t>
      </w:r>
    </w:p>
    <w:p w14:paraId="3C8E3E08" w14:textId="77777777" w:rsidR="000E4A23" w:rsidRPr="00397A6C" w:rsidRDefault="000E4A23" w:rsidP="006460F3">
      <w:pPr>
        <w:pStyle w:val="B1"/>
        <w:keepNext/>
      </w:pPr>
      <w:r w:rsidRPr="00397A6C">
        <w:t>CRS;</w:t>
      </w:r>
    </w:p>
    <w:p w14:paraId="37EE84CF" w14:textId="77777777" w:rsidR="000E4A23" w:rsidRPr="00397A6C" w:rsidRDefault="000E4A23" w:rsidP="006460F3">
      <w:pPr>
        <w:pStyle w:val="B1"/>
        <w:keepNext/>
      </w:pPr>
      <w:r w:rsidRPr="00397A6C">
        <w:t>MBSFN-RS;</w:t>
      </w:r>
    </w:p>
    <w:p w14:paraId="5469D31D" w14:textId="77777777" w:rsidR="000E4A23" w:rsidRPr="00397A6C" w:rsidRDefault="000E4A23" w:rsidP="006460F3">
      <w:pPr>
        <w:pStyle w:val="B1"/>
        <w:keepNext/>
      </w:pPr>
      <w:r w:rsidRPr="00397A6C">
        <w:t>PSS; and</w:t>
      </w:r>
    </w:p>
    <w:p w14:paraId="7AD4D82C" w14:textId="77777777" w:rsidR="000E4A23" w:rsidRPr="00397A6C" w:rsidRDefault="000E4A23" w:rsidP="000E4A23">
      <w:pPr>
        <w:pStyle w:val="B1"/>
      </w:pPr>
      <w:r w:rsidRPr="00397A6C">
        <w:t>SSS.</w:t>
      </w:r>
    </w:p>
    <w:p w14:paraId="52760B9E" w14:textId="77777777" w:rsidR="000E4A23" w:rsidRPr="00397A6C" w:rsidRDefault="000E4A23" w:rsidP="000E4A23">
      <w:pPr>
        <w:pStyle w:val="NO"/>
      </w:pPr>
      <w:r w:rsidRPr="00397A6C">
        <w:t>NOTE:</w:t>
      </w:r>
      <w:r w:rsidRPr="00397A6C">
        <w:tab/>
        <w:t>Based on 3GPP Release 16 specifications, enhancements to physical channels including PBCH repetition, CFI indication in MIB and PDCCH AL16 are inherently supported.</w:t>
      </w:r>
    </w:p>
    <w:p w14:paraId="15A87B27" w14:textId="6C2CDBA0" w:rsidR="000E4A23" w:rsidRPr="00397A6C" w:rsidRDefault="000E4A23" w:rsidP="000E4A23">
      <w:pPr>
        <w:pStyle w:val="Heading3"/>
      </w:pPr>
      <w:bookmarkStart w:id="256" w:name="_Toc56179357"/>
      <w:bookmarkStart w:id="257" w:name="_Toc56675420"/>
      <w:bookmarkStart w:id="258" w:name="_Toc59189634"/>
      <w:r w:rsidRPr="00397A6C">
        <w:t>6.4.</w:t>
      </w:r>
      <w:r w:rsidR="00A15C7C" w:rsidRPr="00397A6C">
        <w:t>7</w:t>
      </w:r>
      <w:r w:rsidRPr="00397A6C">
        <w:tab/>
        <w:t>MAC layer</w:t>
      </w:r>
      <w:bookmarkEnd w:id="256"/>
      <w:bookmarkEnd w:id="257"/>
      <w:bookmarkEnd w:id="258"/>
    </w:p>
    <w:p w14:paraId="7B8936F8" w14:textId="77777777" w:rsidR="000E4A23" w:rsidRPr="00397A6C" w:rsidRDefault="000E4A23" w:rsidP="000E4A23">
      <w:r w:rsidRPr="00397A6C">
        <w:t>The MAC layer signal shall be compatible with the 5G Broadcast Receiver requirements as defined in clause 7.3.4.</w:t>
      </w:r>
    </w:p>
    <w:p w14:paraId="5A0EC3F3" w14:textId="5DAD4A98" w:rsidR="000E4A23" w:rsidRPr="00397A6C" w:rsidRDefault="000E4A23" w:rsidP="000E4A23">
      <w:pPr>
        <w:pStyle w:val="Heading3"/>
      </w:pPr>
      <w:bookmarkStart w:id="259" w:name="_Toc56179358"/>
      <w:bookmarkStart w:id="260" w:name="_Toc56675421"/>
      <w:bookmarkStart w:id="261" w:name="_Toc59189635"/>
      <w:r w:rsidRPr="00397A6C">
        <w:t>6.4.</w:t>
      </w:r>
      <w:r w:rsidR="00A15C7C" w:rsidRPr="00397A6C">
        <w:t>8</w:t>
      </w:r>
      <w:r w:rsidRPr="00397A6C">
        <w:tab/>
        <w:t>RLC layer</w:t>
      </w:r>
      <w:bookmarkEnd w:id="259"/>
      <w:bookmarkEnd w:id="260"/>
      <w:bookmarkEnd w:id="261"/>
    </w:p>
    <w:p w14:paraId="038024DC" w14:textId="77777777" w:rsidR="000E4A23" w:rsidRPr="00397A6C" w:rsidRDefault="000E4A23" w:rsidP="000E4A23">
      <w:pPr>
        <w:keepNext/>
        <w:rPr>
          <w:lang w:eastAsia="ko-KR"/>
        </w:rPr>
      </w:pPr>
      <w:r w:rsidRPr="00397A6C">
        <w:rPr>
          <w:lang w:eastAsia="ko-KR"/>
        </w:rPr>
        <w:t xml:space="preserve">The BCCH </w:t>
      </w:r>
      <w:r w:rsidRPr="00397A6C">
        <w:t xml:space="preserve">shall </w:t>
      </w:r>
      <w:r w:rsidRPr="00397A6C">
        <w:rPr>
          <w:lang w:eastAsia="ko-KR"/>
        </w:rPr>
        <w:t>use the RLC-TM mode.</w:t>
      </w:r>
    </w:p>
    <w:p w14:paraId="6612CEC2" w14:textId="77777777" w:rsidR="000E4A23" w:rsidRPr="00397A6C" w:rsidRDefault="000E4A23" w:rsidP="000E4A23">
      <w:pPr>
        <w:keepNext/>
        <w:rPr>
          <w:lang w:eastAsia="ko-KR"/>
        </w:rPr>
      </w:pPr>
      <w:r w:rsidRPr="00397A6C">
        <w:rPr>
          <w:lang w:eastAsia="ko-KR"/>
        </w:rPr>
        <w:t xml:space="preserve">MTCH and MCCH </w:t>
      </w:r>
      <w:r w:rsidRPr="00397A6C">
        <w:t>shall</w:t>
      </w:r>
      <w:r w:rsidRPr="00397A6C">
        <w:rPr>
          <w:lang w:eastAsia="ko-KR"/>
        </w:rPr>
        <w:t xml:space="preserve"> use the RLC-UM mode.</w:t>
      </w:r>
    </w:p>
    <w:p w14:paraId="7A92C336" w14:textId="6D6646F0" w:rsidR="000E4A23" w:rsidRPr="00397A6C" w:rsidRDefault="000E4A23" w:rsidP="000E4A23">
      <w:r w:rsidRPr="00397A6C">
        <w:rPr>
          <w:lang w:eastAsia="ko-KR"/>
        </w:rPr>
        <w:t xml:space="preserve">RLC operation for MTCH and MCCH </w:t>
      </w:r>
      <w:r w:rsidRPr="00397A6C">
        <w:t>shall</w:t>
      </w:r>
      <w:r w:rsidRPr="00397A6C">
        <w:rPr>
          <w:lang w:eastAsia="ko-KR"/>
        </w:rPr>
        <w:t xml:space="preserve"> be used as described in ETSI TS 136 300</w:t>
      </w:r>
      <w:r w:rsidRPr="00397A6C">
        <w:t xml:space="preserve"> </w:t>
      </w:r>
      <w:r w:rsidR="00F2125E" w:rsidRPr="00397A6C">
        <w:t>[</w:t>
      </w:r>
      <w:r w:rsidR="00F2125E" w:rsidRPr="00397A6C">
        <w:fldChar w:fldCharType="begin"/>
      </w:r>
      <w:r w:rsidR="00F2125E" w:rsidRPr="00397A6C">
        <w:instrText xml:space="preserve">REF REF_TS136300 \h </w:instrText>
      </w:r>
      <w:r w:rsidR="00397A6C">
        <w:instrText xml:space="preserve"> \* MERGEFORMAT </w:instrText>
      </w:r>
      <w:r w:rsidR="00F2125E" w:rsidRPr="00397A6C">
        <w:fldChar w:fldCharType="separate"/>
      </w:r>
      <w:r w:rsidR="00397A6C" w:rsidRPr="00397A6C">
        <w:rPr>
          <w:noProof/>
        </w:rPr>
        <w:t>18</w:t>
      </w:r>
      <w:r w:rsidR="00F2125E" w:rsidRPr="00397A6C">
        <w:fldChar w:fldCharType="end"/>
      </w:r>
      <w:r w:rsidR="00F2125E" w:rsidRPr="00397A6C">
        <w:t>]</w:t>
      </w:r>
      <w:r w:rsidR="00057DAA" w:rsidRPr="00397A6C">
        <w:t>,</w:t>
      </w:r>
      <w:r w:rsidRPr="00397A6C">
        <w:t xml:space="preserve"> clause 15.3.3.</w:t>
      </w:r>
    </w:p>
    <w:p w14:paraId="6B57ED8B" w14:textId="5B329C7C" w:rsidR="000E4A23" w:rsidRPr="00397A6C" w:rsidRDefault="000E4A23" w:rsidP="000E4A23">
      <w:pPr>
        <w:pStyle w:val="Heading3"/>
      </w:pPr>
      <w:bookmarkStart w:id="262" w:name="_Toc56179359"/>
      <w:bookmarkStart w:id="263" w:name="_Toc56675422"/>
      <w:bookmarkStart w:id="264" w:name="_Toc59189636"/>
      <w:r w:rsidRPr="00397A6C">
        <w:t>6.4.</w:t>
      </w:r>
      <w:r w:rsidR="00A15C7C" w:rsidRPr="00397A6C">
        <w:t>9</w:t>
      </w:r>
      <w:r w:rsidRPr="00397A6C">
        <w:tab/>
        <w:t>RRC layer</w:t>
      </w:r>
      <w:bookmarkEnd w:id="262"/>
      <w:bookmarkEnd w:id="263"/>
      <w:bookmarkEnd w:id="264"/>
    </w:p>
    <w:p w14:paraId="2740E250" w14:textId="77777777" w:rsidR="000E4A23" w:rsidRPr="00397A6C" w:rsidRDefault="000E4A23" w:rsidP="000E4A23">
      <w:r w:rsidRPr="00397A6C">
        <w:t>The RRC layer shall be compatible with a 5G Broadcast Receiver requirements as defined in clause 7.3.6.</w:t>
      </w:r>
    </w:p>
    <w:p w14:paraId="7F36D16E" w14:textId="77777777" w:rsidR="000E4A23" w:rsidRPr="00397A6C" w:rsidRDefault="000E4A23" w:rsidP="000E4A23">
      <w:pPr>
        <w:pStyle w:val="Heading3"/>
      </w:pPr>
      <w:bookmarkStart w:id="265" w:name="_Toc56179360"/>
      <w:bookmarkStart w:id="266" w:name="_Toc56675423"/>
      <w:bookmarkStart w:id="267" w:name="_Toc59189637"/>
      <w:r w:rsidRPr="00397A6C">
        <w:t>6.5</w:t>
      </w:r>
      <w:r w:rsidRPr="00397A6C">
        <w:tab/>
        <w:t>System Information</w:t>
      </w:r>
      <w:bookmarkEnd w:id="265"/>
      <w:bookmarkEnd w:id="266"/>
      <w:bookmarkEnd w:id="267"/>
    </w:p>
    <w:p w14:paraId="750D55E7" w14:textId="0F9388D8" w:rsidR="000E4A23" w:rsidRPr="00397A6C" w:rsidRDefault="000E4A23" w:rsidP="000E4A23">
      <w:r w:rsidRPr="00397A6C">
        <w:t xml:space="preserve">A 5G Broadcast </w:t>
      </w:r>
      <w:r w:rsidR="008C4EE4">
        <w:t>T</w:t>
      </w:r>
      <w:r w:rsidRPr="00397A6C">
        <w:t xml:space="preserve">ransmitter shall implement System Information (SI) as specified in ETSI TS 136 321 </w:t>
      </w:r>
      <w:r w:rsidR="00F2125E" w:rsidRPr="00397A6C">
        <w:t>[</w:t>
      </w:r>
      <w:r w:rsidR="00F2125E" w:rsidRPr="00397A6C">
        <w:fldChar w:fldCharType="begin"/>
      </w:r>
      <w:r w:rsidR="00F2125E" w:rsidRPr="00397A6C">
        <w:instrText xml:space="preserve">REF REF_TS136321 \h </w:instrText>
      </w:r>
      <w:r w:rsidR="00397A6C">
        <w:instrText xml:space="preserve"> \* MERGEFORMAT </w:instrText>
      </w:r>
      <w:r w:rsidR="00F2125E" w:rsidRPr="00397A6C">
        <w:fldChar w:fldCharType="separate"/>
      </w:r>
      <w:r w:rsidR="00397A6C" w:rsidRPr="00397A6C">
        <w:rPr>
          <w:noProof/>
        </w:rPr>
        <w:t>20</w:t>
      </w:r>
      <w:r w:rsidR="00F2125E" w:rsidRPr="00397A6C">
        <w:fldChar w:fldCharType="end"/>
      </w:r>
      <w:r w:rsidR="00F2125E" w:rsidRPr="00397A6C">
        <w:t>]</w:t>
      </w:r>
      <w:r w:rsidR="00057DAA" w:rsidRPr="00397A6C">
        <w:t>,</w:t>
      </w:r>
      <w:r w:rsidRPr="00397A6C">
        <w:t xml:space="preserve"> clause</w:t>
      </w:r>
      <w:r w:rsidR="001241F1" w:rsidRPr="00397A6C">
        <w:t> </w:t>
      </w:r>
      <w:r w:rsidRPr="00397A6C">
        <w:t>5.2.</w:t>
      </w:r>
    </w:p>
    <w:p w14:paraId="1BA58352" w14:textId="62838D30" w:rsidR="000E4A23" w:rsidRPr="00397A6C" w:rsidRDefault="000E4A23" w:rsidP="000E4A23">
      <w:r w:rsidRPr="00397A6C">
        <w:t xml:space="preserve">In an MBMS-dedicated cell, non-MBSFN subframes are used for providing </w:t>
      </w:r>
      <w:r w:rsidRPr="00397A6C">
        <w:rPr>
          <w:i/>
        </w:rPr>
        <w:t>MasterInformationBlock-MBMS</w:t>
      </w:r>
      <w:r w:rsidRPr="00397A6C">
        <w:t xml:space="preserve"> (MIB</w:t>
      </w:r>
      <w:r w:rsidR="001241F1" w:rsidRPr="00397A6C">
        <w:noBreakHyphen/>
      </w:r>
      <w:r w:rsidRPr="00397A6C">
        <w:t xml:space="preserve">MBMS) and </w:t>
      </w:r>
      <w:r w:rsidRPr="00397A6C">
        <w:rPr>
          <w:i/>
        </w:rPr>
        <w:t>SystemInformationBlockType1-MBMS</w:t>
      </w:r>
      <w:r w:rsidRPr="00397A6C">
        <w:t xml:space="preserve">. SIBs other than </w:t>
      </w:r>
      <w:r w:rsidRPr="00397A6C">
        <w:rPr>
          <w:i/>
        </w:rPr>
        <w:t>SystemInformationBlockType1-MBMS</w:t>
      </w:r>
      <w:r w:rsidRPr="00397A6C">
        <w:t xml:space="preserve"> are carried in </w:t>
      </w:r>
      <w:r w:rsidRPr="00397A6C">
        <w:rPr>
          <w:i/>
        </w:rPr>
        <w:t xml:space="preserve">SystemInformation-MBMS </w:t>
      </w:r>
      <w:r w:rsidRPr="00397A6C">
        <w:t>message which is also provided on non-MBSFN subframes. SI-RNTI, with value in accordance with ETSI TS 136 321</w:t>
      </w:r>
      <w:r w:rsidR="00F2125E" w:rsidRPr="00397A6C">
        <w:t xml:space="preserve"> [</w:t>
      </w:r>
      <w:r w:rsidR="00F2125E" w:rsidRPr="00397A6C">
        <w:fldChar w:fldCharType="begin"/>
      </w:r>
      <w:r w:rsidR="00F2125E" w:rsidRPr="00397A6C">
        <w:instrText xml:space="preserve">REF REF_TS136321 \h </w:instrText>
      </w:r>
      <w:r w:rsidR="00397A6C">
        <w:instrText xml:space="preserve"> \* MERGEFORMAT </w:instrText>
      </w:r>
      <w:r w:rsidR="00F2125E" w:rsidRPr="00397A6C">
        <w:fldChar w:fldCharType="separate"/>
      </w:r>
      <w:r w:rsidR="00397A6C" w:rsidRPr="00397A6C">
        <w:rPr>
          <w:noProof/>
        </w:rPr>
        <w:t>20</w:t>
      </w:r>
      <w:r w:rsidR="00F2125E" w:rsidRPr="00397A6C">
        <w:fldChar w:fldCharType="end"/>
      </w:r>
      <w:r w:rsidR="00F2125E" w:rsidRPr="00397A6C">
        <w:t>]</w:t>
      </w:r>
      <w:r w:rsidRPr="00397A6C">
        <w:t xml:space="preserve">, is used to address all SI messages whereas SI-RNTI with value in accordance with </w:t>
      </w:r>
      <w:r w:rsidR="00057DAA" w:rsidRPr="00397A6C">
        <w:t xml:space="preserve">ETSI </w:t>
      </w:r>
      <w:r w:rsidRPr="00397A6C">
        <w:t xml:space="preserve">TS </w:t>
      </w:r>
      <w:r w:rsidR="00057DAA" w:rsidRPr="00397A6C">
        <w:t>1</w:t>
      </w:r>
      <w:r w:rsidRPr="00397A6C">
        <w:t xml:space="preserve">36 321 </w:t>
      </w:r>
      <w:r w:rsidR="00F2125E" w:rsidRPr="00397A6C">
        <w:t>[</w:t>
      </w:r>
      <w:r w:rsidR="00F2125E" w:rsidRPr="00397A6C">
        <w:fldChar w:fldCharType="begin"/>
      </w:r>
      <w:r w:rsidR="00F2125E" w:rsidRPr="00397A6C">
        <w:instrText xml:space="preserve">REF REF_TS136321 \h </w:instrText>
      </w:r>
      <w:r w:rsidR="00397A6C">
        <w:instrText xml:space="preserve"> \* MERGEFORMAT </w:instrText>
      </w:r>
      <w:r w:rsidR="00F2125E" w:rsidRPr="00397A6C">
        <w:fldChar w:fldCharType="separate"/>
      </w:r>
      <w:r w:rsidR="00397A6C" w:rsidRPr="00397A6C">
        <w:rPr>
          <w:noProof/>
        </w:rPr>
        <w:t>20</w:t>
      </w:r>
      <w:r w:rsidR="00F2125E" w:rsidRPr="00397A6C">
        <w:fldChar w:fldCharType="end"/>
      </w:r>
      <w:r w:rsidR="00F2125E" w:rsidRPr="00397A6C">
        <w:t>]</w:t>
      </w:r>
      <w:r w:rsidRPr="00397A6C">
        <w:t xml:space="preserve"> is used to address </w:t>
      </w:r>
      <w:r w:rsidRPr="00397A6C">
        <w:rPr>
          <w:i/>
        </w:rPr>
        <w:t>SystemInformationBlockType1-MBMS.</w:t>
      </w:r>
    </w:p>
    <w:p w14:paraId="37AB92C4" w14:textId="33ECF825" w:rsidR="000E4A23" w:rsidRPr="00397A6C" w:rsidRDefault="000E4A23" w:rsidP="000E4A23">
      <w:r w:rsidRPr="00397A6C">
        <w:lastRenderedPageBreak/>
        <w:t>MIB-MBMS and SIB1-MBMS are repeated across four consecutive CAS with a periodicity of 160</w:t>
      </w:r>
      <w:r w:rsidR="008C4EE4">
        <w:t> </w:t>
      </w:r>
      <w:r w:rsidRPr="00397A6C">
        <w:t>ms. It is also possible to schedule SIB1-MBMS in additional non-MBSFN subframes according to MIB-MBMS. SIBs other than SIB1 are carried in SI messages whose mapping is configurable by SIB1.</w:t>
      </w:r>
    </w:p>
    <w:p w14:paraId="4C2A48F6" w14:textId="77777777" w:rsidR="000E4A23" w:rsidRPr="00397A6C" w:rsidRDefault="000E4A23" w:rsidP="000E4A23">
      <w:r w:rsidRPr="00397A6C">
        <w:t>For blind decoding of the MIB, two DCI formats are relevant. A common search space is used for MBMS-dedicated cells. DCI format 1A is used on UEs configured with transmission mode 9 or 10 and its CRC is scrambled with an SI-RNTI (System Information RNTI). SI-RNTI value 0xFFFF may be used for an MBMS-dedicated carrier. SI-RNTI value 0xFFF9 is only used for MBMS-dedicated carrier.</w:t>
      </w:r>
    </w:p>
    <w:p w14:paraId="0D3DE474" w14:textId="77777777" w:rsidR="000E4A23" w:rsidRPr="00397A6C" w:rsidRDefault="000E4A23" w:rsidP="000E4A23">
      <w:r w:rsidRPr="00397A6C">
        <w:t>DCI format 1C CRC is scrambled by an M-RNTI (Multicast RNTI) to receive MCCH, System Information change notification and direct indication information. The direct indication field is only provided in an MBMS-dedicated cell or in an FeMBMS/Unicast-mixed cell with a number of Resource Blocks larger than 15. Note that MCS index information is only provided by higher layers when using DCI format 1C.</w:t>
      </w:r>
    </w:p>
    <w:p w14:paraId="1A71FCE0" w14:textId="77777777" w:rsidR="000E4A23" w:rsidRPr="00397A6C" w:rsidRDefault="000E4A23" w:rsidP="000E4A23">
      <w:r w:rsidRPr="00397A6C">
        <w:t>SIB1-MBMS (</w:t>
      </w:r>
      <w:r w:rsidRPr="006460F3">
        <w:rPr>
          <w:i/>
          <w:iCs/>
        </w:rPr>
        <w:t>SystemInformationBlockType1-MBMS</w:t>
      </w:r>
      <w:r w:rsidRPr="00397A6C">
        <w:t>) contains information relevant for receiving MBMS services and defines the scheduling of other system information blocks on an MBMS-dedicated cell.</w:t>
      </w:r>
    </w:p>
    <w:p w14:paraId="21FEE2D6" w14:textId="77777777" w:rsidR="000E4A23" w:rsidRPr="00397A6C" w:rsidRDefault="000E4A23" w:rsidP="000E4A23">
      <w:r w:rsidRPr="00397A6C">
        <w:t>SIB2 informs the UE on the subframes reserved for MBSFN. Additionally, SIB13 provides information about the subframes that carry MCCH of each MBSFN area, and the MCS. SIB13 is optional in an MBMS-dedicated cell.</w:t>
      </w:r>
    </w:p>
    <w:p w14:paraId="4A50EDD4" w14:textId="77777777" w:rsidR="000E4A23" w:rsidRPr="00397A6C" w:rsidRDefault="000E4A23" w:rsidP="000E4A23">
      <w:r w:rsidRPr="00397A6C">
        <w:t>UEs capable of MBMS service continuity can use SIB15 to discover the frequency of one or more MBMS SAIs associated with a given service.</w:t>
      </w:r>
    </w:p>
    <w:p w14:paraId="1DC0BFCD" w14:textId="77777777" w:rsidR="000E4A23" w:rsidRPr="00397A6C" w:rsidRDefault="000E4A23" w:rsidP="000E4A23">
      <w:r w:rsidRPr="00397A6C">
        <w:t xml:space="preserve">The MCCH information change notifications on PDCCH are transmitted periodically on non-MBSFN subframes. These MCCH </w:t>
      </w:r>
      <w:r w:rsidRPr="00397A6C">
        <w:rPr>
          <w:lang w:eastAsia="zh-TW"/>
        </w:rPr>
        <w:t xml:space="preserve">information </w:t>
      </w:r>
      <w:r w:rsidRPr="00397A6C">
        <w:t xml:space="preserve">change notification occasions are common for all MCCHs that are configured, and are configurable by parameters included in </w:t>
      </w:r>
      <w:r w:rsidRPr="00397A6C">
        <w:rPr>
          <w:i/>
        </w:rPr>
        <w:t>SystemInformationBlockType13</w:t>
      </w:r>
      <w:r w:rsidRPr="00397A6C">
        <w:t>: a repetition coefficient, a radio frame offset and a subframe index.</w:t>
      </w:r>
    </w:p>
    <w:p w14:paraId="068AD087" w14:textId="77777777" w:rsidR="000E4A23" w:rsidRPr="00397A6C" w:rsidRDefault="000E4A23" w:rsidP="000E4A23">
      <w:pPr>
        <w:pStyle w:val="Heading1"/>
      </w:pPr>
      <w:bookmarkStart w:id="268" w:name="_Toc56179361"/>
      <w:bookmarkStart w:id="269" w:name="_Toc56675424"/>
      <w:bookmarkStart w:id="270" w:name="_Toc59189638"/>
      <w:r w:rsidRPr="00397A6C">
        <w:t>7</w:t>
      </w:r>
      <w:r w:rsidRPr="00397A6C">
        <w:tab/>
        <w:t>Receiver Requirements for LTE-based 5G Broadcast</w:t>
      </w:r>
      <w:bookmarkEnd w:id="268"/>
      <w:bookmarkEnd w:id="269"/>
      <w:bookmarkEnd w:id="270"/>
    </w:p>
    <w:p w14:paraId="166E6F3C" w14:textId="77777777" w:rsidR="000E4A23" w:rsidRPr="00397A6C" w:rsidRDefault="000E4A23" w:rsidP="000E4A23">
      <w:pPr>
        <w:pStyle w:val="Heading2"/>
      </w:pPr>
      <w:bookmarkStart w:id="271" w:name="_Toc56179362"/>
      <w:bookmarkStart w:id="272" w:name="_Toc56675425"/>
      <w:bookmarkStart w:id="273" w:name="_Toc59189639"/>
      <w:r w:rsidRPr="00397A6C">
        <w:t>7.1</w:t>
      </w:r>
      <w:r w:rsidRPr="00397A6C">
        <w:tab/>
        <w:t>Introduction</w:t>
      </w:r>
      <w:bookmarkEnd w:id="271"/>
      <w:bookmarkEnd w:id="272"/>
      <w:bookmarkEnd w:id="273"/>
    </w:p>
    <w:p w14:paraId="25AE205F" w14:textId="77777777" w:rsidR="000E4A23" w:rsidRPr="00397A6C" w:rsidRDefault="000E4A23" w:rsidP="000E4A23">
      <w:r w:rsidRPr="00397A6C">
        <w:t>This clause provides requirements for the receiver of an LTE-based 5G Broadcast System as introduced in clause 5. This function is referred to as 5G Broadcast Receiver.</w:t>
      </w:r>
    </w:p>
    <w:p w14:paraId="241CB29B" w14:textId="77777777" w:rsidR="000E4A23" w:rsidRPr="00397A6C" w:rsidRDefault="000E4A23" w:rsidP="000E4A23">
      <w:pPr>
        <w:pStyle w:val="Heading2"/>
      </w:pPr>
      <w:bookmarkStart w:id="274" w:name="_Toc56179363"/>
      <w:bookmarkStart w:id="275" w:name="_Toc56675426"/>
      <w:bookmarkStart w:id="276" w:name="_Toc59189640"/>
      <w:r w:rsidRPr="00397A6C">
        <w:t>7.2</w:t>
      </w:r>
      <w:r w:rsidRPr="00397A6C">
        <w:tab/>
        <w:t>General</w:t>
      </w:r>
      <w:bookmarkEnd w:id="274"/>
      <w:bookmarkEnd w:id="275"/>
      <w:bookmarkEnd w:id="276"/>
    </w:p>
    <w:p w14:paraId="7BFCB2D5" w14:textId="77777777" w:rsidR="000E4A23" w:rsidRPr="00397A6C" w:rsidRDefault="000E4A23" w:rsidP="000E4A23">
      <w:pPr>
        <w:keepNext/>
      </w:pPr>
      <w:r w:rsidRPr="00397A6C">
        <w:t>A 5G Broadcast Receiver shall support Receive-Only Mode (ROM) device functionalities with further constraints defined in this clause.</w:t>
      </w:r>
    </w:p>
    <w:p w14:paraId="28657D02" w14:textId="29F57C32" w:rsidR="000E4A23" w:rsidRPr="00397A6C" w:rsidRDefault="000E4A23" w:rsidP="000E4A23">
      <w:r w:rsidRPr="00397A6C">
        <w:t>As examples, ROM devices support MBMS transmission but do not support uplink transmission. ROM devices may not have USIM. As such, ROM devices do not support two-way signalling procedures with the network, including connection establishment procedures and security procedures. ROM devices only support the idle mode. Not all idle mode procedures need to be supported, as described in clause </w:t>
      </w:r>
      <w:r w:rsidR="008A0152" w:rsidRPr="00397A6C">
        <w:t>7.3</w:t>
      </w:r>
      <w:r w:rsidRPr="00397A6C">
        <w:t>.3.</w:t>
      </w:r>
    </w:p>
    <w:p w14:paraId="5879714B" w14:textId="49AA46B5" w:rsidR="000E4A23" w:rsidRPr="00397A6C" w:rsidRDefault="000E4A23" w:rsidP="000E4A23">
      <w:r w:rsidRPr="00397A6C">
        <w:t xml:space="preserve">For more details on ROM devices see clause 7.3 in the present document, ETSI TS 136 300 </w:t>
      </w:r>
      <w:r w:rsidR="00F2125E" w:rsidRPr="00397A6C">
        <w:t>[</w:t>
      </w:r>
      <w:r w:rsidR="00F2125E" w:rsidRPr="00397A6C">
        <w:fldChar w:fldCharType="begin"/>
      </w:r>
      <w:r w:rsidR="00F2125E" w:rsidRPr="00397A6C">
        <w:instrText xml:space="preserve">REF REF_TS136300 \h </w:instrText>
      </w:r>
      <w:r w:rsidR="00397A6C">
        <w:instrText xml:space="preserve"> \* MERGEFORMAT </w:instrText>
      </w:r>
      <w:r w:rsidR="00F2125E" w:rsidRPr="00397A6C">
        <w:fldChar w:fldCharType="separate"/>
      </w:r>
      <w:r w:rsidR="00397A6C" w:rsidRPr="00397A6C">
        <w:rPr>
          <w:noProof/>
        </w:rPr>
        <w:t>18</w:t>
      </w:r>
      <w:r w:rsidR="00F2125E" w:rsidRPr="00397A6C">
        <w:fldChar w:fldCharType="end"/>
      </w:r>
      <w:r w:rsidR="00F2125E" w:rsidRPr="00397A6C">
        <w:t>]</w:t>
      </w:r>
      <w:r w:rsidR="001241F1" w:rsidRPr="00397A6C">
        <w:t>,</w:t>
      </w:r>
      <w:r w:rsidRPr="00397A6C">
        <w:t xml:space="preserve"> clause 15.11, ETSI TS 123 246 </w:t>
      </w:r>
      <w:r w:rsidR="00F2125E" w:rsidRPr="00397A6C">
        <w:t>[</w:t>
      </w:r>
      <w:r w:rsidR="00F2125E" w:rsidRPr="00397A6C">
        <w:fldChar w:fldCharType="begin"/>
      </w:r>
      <w:r w:rsidR="00F2125E" w:rsidRPr="00397A6C">
        <w:instrText xml:space="preserve">REF REF_TS123246 \h </w:instrText>
      </w:r>
      <w:r w:rsidR="00397A6C">
        <w:instrText xml:space="preserve"> \* MERGEFORMAT </w:instrText>
      </w:r>
      <w:r w:rsidR="00F2125E" w:rsidRPr="00397A6C">
        <w:fldChar w:fldCharType="separate"/>
      </w:r>
      <w:r w:rsidR="00397A6C" w:rsidRPr="00397A6C">
        <w:rPr>
          <w:noProof/>
        </w:rPr>
        <w:t>5</w:t>
      </w:r>
      <w:r w:rsidR="00F2125E" w:rsidRPr="00397A6C">
        <w:fldChar w:fldCharType="end"/>
      </w:r>
      <w:r w:rsidR="00F2125E" w:rsidRPr="00397A6C">
        <w:t>]</w:t>
      </w:r>
      <w:r w:rsidR="001241F1" w:rsidRPr="00397A6C">
        <w:t>,</w:t>
      </w:r>
      <w:r w:rsidRPr="00397A6C">
        <w:t xml:space="preserve"> Annex D and ETSI TS 124 116</w:t>
      </w:r>
      <w:r w:rsidR="00F2125E" w:rsidRPr="00397A6C">
        <w:t xml:space="preserve"> [</w:t>
      </w:r>
      <w:r w:rsidR="00F2125E" w:rsidRPr="00397A6C">
        <w:fldChar w:fldCharType="begin"/>
      </w:r>
      <w:r w:rsidR="00F2125E" w:rsidRPr="00397A6C">
        <w:instrText xml:space="preserve">REF REF_TS124116 \h </w:instrText>
      </w:r>
      <w:r w:rsidR="00397A6C">
        <w:instrText xml:space="preserve"> \* MERGEFORMAT </w:instrText>
      </w:r>
      <w:r w:rsidR="00F2125E" w:rsidRPr="00397A6C">
        <w:fldChar w:fldCharType="separate"/>
      </w:r>
      <w:r w:rsidR="00397A6C" w:rsidRPr="00397A6C">
        <w:rPr>
          <w:noProof/>
        </w:rPr>
        <w:t>6</w:t>
      </w:r>
      <w:r w:rsidR="00F2125E" w:rsidRPr="00397A6C">
        <w:fldChar w:fldCharType="end"/>
      </w:r>
      <w:r w:rsidR="00F2125E" w:rsidRPr="00397A6C">
        <w:t>]</w:t>
      </w:r>
      <w:r w:rsidR="001241F1" w:rsidRPr="00397A6C">
        <w:t>,</w:t>
      </w:r>
      <w:r w:rsidRPr="00397A6C">
        <w:t> clause 4.</w:t>
      </w:r>
    </w:p>
    <w:p w14:paraId="45FC3398" w14:textId="06794EB5" w:rsidR="000E4A23" w:rsidRPr="00397A6C" w:rsidRDefault="000E4A23" w:rsidP="000E4A23">
      <w:r w:rsidRPr="00397A6C">
        <w:t>As a matter of implementation, a traditional UE, including a UE supporting FeMBMS/Unicast-mixed cells according to ETSI TS 136 300</w:t>
      </w:r>
      <w:r w:rsidR="00F2125E" w:rsidRPr="00397A6C">
        <w:t xml:space="preserve"> [</w:t>
      </w:r>
      <w:r w:rsidR="00F2125E" w:rsidRPr="00397A6C">
        <w:fldChar w:fldCharType="begin"/>
      </w:r>
      <w:r w:rsidR="00F2125E" w:rsidRPr="00397A6C">
        <w:instrText xml:space="preserve">REF REF_TS136300 \h </w:instrText>
      </w:r>
      <w:r w:rsidR="00397A6C">
        <w:instrText xml:space="preserve"> \* MERGEFORMAT </w:instrText>
      </w:r>
      <w:r w:rsidR="00F2125E" w:rsidRPr="00397A6C">
        <w:fldChar w:fldCharType="separate"/>
      </w:r>
      <w:r w:rsidR="00397A6C" w:rsidRPr="00397A6C">
        <w:rPr>
          <w:noProof/>
        </w:rPr>
        <w:t>18</w:t>
      </w:r>
      <w:r w:rsidR="00F2125E" w:rsidRPr="00397A6C">
        <w:fldChar w:fldCharType="end"/>
      </w:r>
      <w:r w:rsidR="00F2125E" w:rsidRPr="00397A6C">
        <w:t>]</w:t>
      </w:r>
      <w:r w:rsidRPr="00397A6C">
        <w:t xml:space="preserve">, can be configured to operate as a ROM device. The means for such configuration are outside of the scope of </w:t>
      </w:r>
      <w:r w:rsidR="001241F1" w:rsidRPr="00397A6C">
        <w:t>the present document</w:t>
      </w:r>
      <w:r w:rsidRPr="00397A6C">
        <w:t>.</w:t>
      </w:r>
    </w:p>
    <w:p w14:paraId="775436E4" w14:textId="6B26996A" w:rsidR="000E4A23" w:rsidRPr="00397A6C" w:rsidRDefault="000E4A23" w:rsidP="000E4A23">
      <w:r w:rsidRPr="00397A6C">
        <w:t>As a matter of implementation, a cellular device can host a ROM device and a traditional UE capable of unicast. Such device is further described in ETSI TS 123 246</w:t>
      </w:r>
      <w:r w:rsidR="00F2125E" w:rsidRPr="00397A6C">
        <w:t xml:space="preserve"> [</w:t>
      </w:r>
      <w:r w:rsidR="00F2125E" w:rsidRPr="00397A6C">
        <w:fldChar w:fldCharType="begin"/>
      </w:r>
      <w:r w:rsidR="00F2125E" w:rsidRPr="00397A6C">
        <w:instrText xml:space="preserve">REF REF_TS123246 \h </w:instrText>
      </w:r>
      <w:r w:rsidR="00397A6C">
        <w:instrText xml:space="preserve"> \* MERGEFORMAT </w:instrText>
      </w:r>
      <w:r w:rsidR="00F2125E" w:rsidRPr="00397A6C">
        <w:fldChar w:fldCharType="separate"/>
      </w:r>
      <w:r w:rsidR="00397A6C" w:rsidRPr="00397A6C">
        <w:rPr>
          <w:noProof/>
        </w:rPr>
        <w:t>5</w:t>
      </w:r>
      <w:r w:rsidR="00F2125E" w:rsidRPr="00397A6C">
        <w:fldChar w:fldCharType="end"/>
      </w:r>
      <w:r w:rsidR="00F2125E" w:rsidRPr="00397A6C">
        <w:t>]</w:t>
      </w:r>
      <w:r w:rsidR="00C967D2" w:rsidRPr="00397A6C">
        <w:t>,</w:t>
      </w:r>
      <w:r w:rsidR="0002362B">
        <w:t xml:space="preserve"> </w:t>
      </w:r>
      <w:r w:rsidRPr="00397A6C">
        <w:t xml:space="preserve">Annex E and called a </w:t>
      </w:r>
      <w:r w:rsidRPr="00397A6C">
        <w:rPr>
          <w:i/>
          <w:iCs/>
        </w:rPr>
        <w:t>ROM device with independent unicast</w:t>
      </w:r>
      <w:r w:rsidRPr="00397A6C">
        <w:t xml:space="preserve">. The co-hosted UE is connected to a different cell from the MBMS-dedicated cell serving the co-hosted ROM device. If the co-hosted UE and ROM device share baseband resources, the co-hosted UE can use the </w:t>
      </w:r>
      <w:r w:rsidRPr="00397A6C">
        <w:rPr>
          <w:i/>
        </w:rPr>
        <w:t>MBMSInterestIndication</w:t>
      </w:r>
      <w:r w:rsidRPr="00397A6C">
        <w:t xml:space="preserve"> signalling procedure specified in ETSI TS 136 331 </w:t>
      </w:r>
      <w:r w:rsidR="00F2125E" w:rsidRPr="00397A6C">
        <w:t>[</w:t>
      </w:r>
      <w:r w:rsidR="00F2125E" w:rsidRPr="00397A6C">
        <w:fldChar w:fldCharType="begin"/>
      </w:r>
      <w:r w:rsidR="00F2125E" w:rsidRPr="00397A6C">
        <w:instrText xml:space="preserve">REF REF_TS136331 \h </w:instrText>
      </w:r>
      <w:r w:rsidR="00397A6C">
        <w:instrText xml:space="preserve"> \* MERGEFORMAT </w:instrText>
      </w:r>
      <w:r w:rsidR="00F2125E" w:rsidRPr="00397A6C">
        <w:fldChar w:fldCharType="separate"/>
      </w:r>
      <w:r w:rsidR="00397A6C" w:rsidRPr="00397A6C">
        <w:rPr>
          <w:noProof/>
        </w:rPr>
        <w:t>21</w:t>
      </w:r>
      <w:r w:rsidR="00F2125E" w:rsidRPr="00397A6C">
        <w:fldChar w:fldCharType="end"/>
      </w:r>
      <w:r w:rsidR="00F2125E" w:rsidRPr="00397A6C">
        <w:t>]</w:t>
      </w:r>
      <w:r w:rsidRPr="00397A6C">
        <w:t xml:space="preserve"> to inform the serving RAN about the baseband resources occupied by the co-hosted ROM device and therefore not available for unicast.</w:t>
      </w:r>
    </w:p>
    <w:p w14:paraId="74CABF83" w14:textId="77777777" w:rsidR="000E4A23" w:rsidRPr="00397A6C" w:rsidRDefault="000E4A23" w:rsidP="000E4A23">
      <w:r w:rsidRPr="00397A6C">
        <w:lastRenderedPageBreak/>
        <w:t>There may be awareness at the application layer of a ROM device with independent unicast. How this awareness is created is outside of the scope of specifications.</w:t>
      </w:r>
    </w:p>
    <w:p w14:paraId="2121FA01" w14:textId="77777777" w:rsidR="000E4A23" w:rsidRPr="00397A6C" w:rsidRDefault="000E4A23" w:rsidP="000E4A23">
      <w:r w:rsidRPr="00397A6C">
        <w:t>Additional receiver requirements beyond the ROM device requirements are documented in this clause.</w:t>
      </w:r>
    </w:p>
    <w:p w14:paraId="2F80C41E" w14:textId="24675E9B" w:rsidR="000E4A23" w:rsidRPr="00397A6C" w:rsidRDefault="000E4A23" w:rsidP="000E4A23">
      <w:pPr>
        <w:pStyle w:val="Heading2"/>
      </w:pPr>
      <w:bookmarkStart w:id="277" w:name="_Toc56179364"/>
      <w:bookmarkStart w:id="278" w:name="_Toc56675427"/>
      <w:bookmarkStart w:id="279" w:name="_Toc59189641"/>
      <w:r w:rsidRPr="00397A6C">
        <w:t>7.3</w:t>
      </w:r>
      <w:r w:rsidRPr="00397A6C">
        <w:tab/>
        <w:t>Access Stratum</w:t>
      </w:r>
      <w:bookmarkEnd w:id="277"/>
      <w:bookmarkEnd w:id="278"/>
      <w:bookmarkEnd w:id="279"/>
    </w:p>
    <w:p w14:paraId="79F07EDF" w14:textId="77777777" w:rsidR="000E4A23" w:rsidRPr="00397A6C" w:rsidRDefault="000E4A23" w:rsidP="000E4A23">
      <w:pPr>
        <w:pStyle w:val="Heading3"/>
      </w:pPr>
      <w:bookmarkStart w:id="280" w:name="_Toc56179365"/>
      <w:bookmarkStart w:id="281" w:name="_Toc56675428"/>
      <w:bookmarkStart w:id="282" w:name="_Toc59189642"/>
      <w:r w:rsidRPr="00397A6C">
        <w:t>7.3.1</w:t>
      </w:r>
      <w:r w:rsidRPr="00397A6C">
        <w:tab/>
        <w:t>General</w:t>
      </w:r>
      <w:bookmarkEnd w:id="280"/>
      <w:bookmarkEnd w:id="281"/>
      <w:bookmarkEnd w:id="282"/>
    </w:p>
    <w:p w14:paraId="1A403843" w14:textId="2CA51369" w:rsidR="000E4A23" w:rsidRPr="00397A6C" w:rsidRDefault="000E4A23" w:rsidP="000E4A23">
      <w:r w:rsidRPr="00397A6C">
        <w:t>Since a ROM device does not support uplink transmission or two-way signalling procedures, and does not include a USIM, it cannot and does not need to support all the physical layer procedures of a conventional UE. By the same token, only a subset of idle mode procedures and RRM requirements applicable to a conventional UE are required to be supported.</w:t>
      </w:r>
    </w:p>
    <w:p w14:paraId="2CBB1092" w14:textId="77777777" w:rsidR="000E4A23" w:rsidRPr="00397A6C" w:rsidRDefault="000E4A23" w:rsidP="000E4A23">
      <w:r w:rsidRPr="00397A6C">
        <w:t>The remainder of clause 7.3 provides the requirements of the physical layer and idle mode procedures and the RRM requirements applicable to a ROM device, and hence for a 5G Broadcast Receiver. It also includes further constraints that apply to a 5G Broadcast Receiver.</w:t>
      </w:r>
    </w:p>
    <w:p w14:paraId="1F778DA7" w14:textId="77777777" w:rsidR="000E4A23" w:rsidRPr="00397A6C" w:rsidRDefault="000E4A23" w:rsidP="000E4A23">
      <w:pPr>
        <w:pStyle w:val="Heading3"/>
      </w:pPr>
      <w:bookmarkStart w:id="283" w:name="_Toc56179366"/>
      <w:bookmarkStart w:id="284" w:name="_Toc56675429"/>
      <w:bookmarkStart w:id="285" w:name="_Toc59189643"/>
      <w:r w:rsidRPr="00397A6C">
        <w:t>7.3.2</w:t>
      </w:r>
      <w:r w:rsidRPr="00397A6C">
        <w:tab/>
        <w:t>Physical layer procedures</w:t>
      </w:r>
      <w:bookmarkEnd w:id="283"/>
      <w:bookmarkEnd w:id="284"/>
      <w:bookmarkEnd w:id="285"/>
    </w:p>
    <w:p w14:paraId="488206A0" w14:textId="2435FFE9" w:rsidR="000E4A23" w:rsidRPr="00397A6C" w:rsidRDefault="000E4A23" w:rsidP="000E4A23">
      <w:pPr>
        <w:keepNext/>
      </w:pPr>
      <w:r w:rsidRPr="00397A6C">
        <w:t>A 5G Broadcast Receiver</w:t>
      </w:r>
      <w:r w:rsidRPr="00397A6C" w:rsidDel="00953AA8">
        <w:t xml:space="preserve"> </w:t>
      </w:r>
      <w:r w:rsidRPr="00397A6C">
        <w:t xml:space="preserve">shall support the following physical layer procedures specified in </w:t>
      </w:r>
      <w:r w:rsidR="001241F1" w:rsidRPr="00397A6C">
        <w:t xml:space="preserve">ETSI </w:t>
      </w:r>
      <w:r w:rsidRPr="00397A6C">
        <w:t xml:space="preserve">TS </w:t>
      </w:r>
      <w:r w:rsidR="001241F1" w:rsidRPr="00397A6C">
        <w:t>1</w:t>
      </w:r>
      <w:r w:rsidRPr="00397A6C">
        <w:t>36 213</w:t>
      </w:r>
      <w:r w:rsidR="00F2125E" w:rsidRPr="00397A6C">
        <w:t xml:space="preserve"> [</w:t>
      </w:r>
      <w:r w:rsidR="00F2125E" w:rsidRPr="00397A6C">
        <w:fldChar w:fldCharType="begin"/>
      </w:r>
      <w:r w:rsidR="00F2125E" w:rsidRPr="00397A6C">
        <w:instrText xml:space="preserve">REF REF_TS136213 \h </w:instrText>
      </w:r>
      <w:r w:rsidR="00397A6C">
        <w:instrText xml:space="preserve"> \* MERGEFORMAT </w:instrText>
      </w:r>
      <w:r w:rsidR="00F2125E" w:rsidRPr="00397A6C">
        <w:fldChar w:fldCharType="separate"/>
      </w:r>
      <w:r w:rsidR="00397A6C" w:rsidRPr="00397A6C">
        <w:rPr>
          <w:noProof/>
        </w:rPr>
        <w:t>17</w:t>
      </w:r>
      <w:r w:rsidR="00F2125E" w:rsidRPr="00397A6C">
        <w:fldChar w:fldCharType="end"/>
      </w:r>
      <w:r w:rsidR="00F2125E" w:rsidRPr="00397A6C">
        <w:t>]</w:t>
      </w:r>
      <w:r w:rsidRPr="00397A6C">
        <w:t>:</w:t>
      </w:r>
    </w:p>
    <w:p w14:paraId="3F45027D" w14:textId="77777777" w:rsidR="000E4A23" w:rsidRPr="00397A6C" w:rsidRDefault="000E4A23" w:rsidP="000E4A23">
      <w:pPr>
        <w:pStyle w:val="B1"/>
        <w:keepNext/>
      </w:pPr>
      <w:r w:rsidRPr="00397A6C">
        <w:t>Cell search;</w:t>
      </w:r>
    </w:p>
    <w:p w14:paraId="557D517F" w14:textId="77777777" w:rsidR="000E4A23" w:rsidRPr="00397A6C" w:rsidRDefault="000E4A23" w:rsidP="000E4A23">
      <w:pPr>
        <w:pStyle w:val="B1"/>
        <w:keepNext/>
      </w:pPr>
      <w:r w:rsidRPr="00397A6C">
        <w:t>Timing synchronization;</w:t>
      </w:r>
    </w:p>
    <w:p w14:paraId="43AC580B" w14:textId="77777777" w:rsidR="000E4A23" w:rsidRPr="00397A6C" w:rsidRDefault="000E4A23" w:rsidP="000E4A23">
      <w:pPr>
        <w:pStyle w:val="B1"/>
        <w:keepNext/>
      </w:pPr>
      <w:r w:rsidRPr="00397A6C">
        <w:t>PDSCH procedures;</w:t>
      </w:r>
    </w:p>
    <w:p w14:paraId="45BA6ED8" w14:textId="77777777" w:rsidR="000E4A23" w:rsidRPr="00397A6C" w:rsidRDefault="000E4A23" w:rsidP="000E4A23">
      <w:pPr>
        <w:pStyle w:val="B1"/>
        <w:keepNext/>
      </w:pPr>
      <w:r w:rsidRPr="00397A6C">
        <w:t>PDCCH assignment procedure; and</w:t>
      </w:r>
    </w:p>
    <w:p w14:paraId="1C3B2DF0" w14:textId="77777777" w:rsidR="000E4A23" w:rsidRPr="00397A6C" w:rsidRDefault="000E4A23" w:rsidP="000E4A23">
      <w:pPr>
        <w:pStyle w:val="B1"/>
      </w:pPr>
      <w:r w:rsidRPr="00397A6C">
        <w:t>PMCH procedures.</w:t>
      </w:r>
    </w:p>
    <w:p w14:paraId="255DFF05" w14:textId="77777777" w:rsidR="000E4A23" w:rsidRPr="00397A6C" w:rsidRDefault="000E4A23" w:rsidP="000E4A23">
      <w:pPr>
        <w:pStyle w:val="Heading3"/>
      </w:pPr>
      <w:bookmarkStart w:id="286" w:name="_Toc56179367"/>
      <w:bookmarkStart w:id="287" w:name="_Toc56675430"/>
      <w:bookmarkStart w:id="288" w:name="_Toc59189644"/>
      <w:r w:rsidRPr="00397A6C">
        <w:t>7.3.3</w:t>
      </w:r>
      <w:r w:rsidRPr="00397A6C">
        <w:tab/>
        <w:t>Idle mode procedures</w:t>
      </w:r>
      <w:bookmarkEnd w:id="286"/>
      <w:bookmarkEnd w:id="287"/>
      <w:bookmarkEnd w:id="288"/>
    </w:p>
    <w:p w14:paraId="220D2A73" w14:textId="46A753ED" w:rsidR="000E4A23" w:rsidRPr="00397A6C" w:rsidRDefault="000E4A23" w:rsidP="000E4A23">
      <w:pPr>
        <w:keepNext/>
      </w:pPr>
      <w:r w:rsidRPr="00397A6C">
        <w:t>A 5G Broadcast Receiver</w:t>
      </w:r>
      <w:r w:rsidRPr="00397A6C" w:rsidDel="00953AA8">
        <w:t xml:space="preserve"> </w:t>
      </w:r>
      <w:r w:rsidRPr="00397A6C">
        <w:t xml:space="preserve">shall support the following idle mode procedures specified in </w:t>
      </w:r>
      <w:r w:rsidR="001241F1" w:rsidRPr="00397A6C">
        <w:t xml:space="preserve">ETSI </w:t>
      </w:r>
      <w:r w:rsidRPr="00397A6C">
        <w:t xml:space="preserve">TS </w:t>
      </w:r>
      <w:r w:rsidR="001241F1" w:rsidRPr="00397A6C">
        <w:t>1</w:t>
      </w:r>
      <w:r w:rsidRPr="00397A6C">
        <w:t>36 304</w:t>
      </w:r>
      <w:r w:rsidR="00F2125E" w:rsidRPr="00397A6C">
        <w:t xml:space="preserve"> [</w:t>
      </w:r>
      <w:r w:rsidR="00F2125E" w:rsidRPr="00397A6C">
        <w:fldChar w:fldCharType="begin"/>
      </w:r>
      <w:r w:rsidR="00F2125E" w:rsidRPr="00397A6C">
        <w:instrText xml:space="preserve">REF REF_TS136304 \h </w:instrText>
      </w:r>
      <w:r w:rsidR="00397A6C">
        <w:instrText xml:space="preserve"> \* MERGEFORMAT </w:instrText>
      </w:r>
      <w:r w:rsidR="00F2125E" w:rsidRPr="00397A6C">
        <w:fldChar w:fldCharType="separate"/>
      </w:r>
      <w:r w:rsidR="00397A6C" w:rsidRPr="00397A6C">
        <w:rPr>
          <w:noProof/>
        </w:rPr>
        <w:t>19</w:t>
      </w:r>
      <w:r w:rsidR="00F2125E" w:rsidRPr="00397A6C">
        <w:fldChar w:fldCharType="end"/>
      </w:r>
      <w:r w:rsidR="00F2125E" w:rsidRPr="00397A6C">
        <w:t>]</w:t>
      </w:r>
      <w:r w:rsidRPr="00397A6C">
        <w:t>:</w:t>
      </w:r>
    </w:p>
    <w:p w14:paraId="6E224A20" w14:textId="77777777" w:rsidR="000E4A23" w:rsidRPr="00397A6C" w:rsidRDefault="000E4A23" w:rsidP="000E4A23">
      <w:pPr>
        <w:pStyle w:val="B1"/>
        <w:keepNext/>
      </w:pPr>
      <w:r w:rsidRPr="00397A6C">
        <w:t>Cell selection; and</w:t>
      </w:r>
    </w:p>
    <w:p w14:paraId="3482B15A" w14:textId="77777777" w:rsidR="000E4A23" w:rsidRPr="00397A6C" w:rsidRDefault="000E4A23" w:rsidP="000E4A23">
      <w:pPr>
        <w:pStyle w:val="B1"/>
      </w:pPr>
      <w:r w:rsidRPr="00397A6C">
        <w:t>Cell reselection.</w:t>
      </w:r>
    </w:p>
    <w:p w14:paraId="14DA89C3" w14:textId="53E67856" w:rsidR="000E4A23" w:rsidRPr="00397A6C" w:rsidRDefault="000E4A23" w:rsidP="000E4A23">
      <w:r w:rsidRPr="00397A6C">
        <w:t xml:space="preserve">PLMN prioritization for cell reselection as specified in </w:t>
      </w:r>
      <w:r w:rsidR="001241F1" w:rsidRPr="00397A6C">
        <w:t xml:space="preserve">ETSI </w:t>
      </w:r>
      <w:r w:rsidRPr="00397A6C">
        <w:t xml:space="preserve">TS </w:t>
      </w:r>
      <w:r w:rsidR="001241F1" w:rsidRPr="00397A6C">
        <w:t>1</w:t>
      </w:r>
      <w:r w:rsidRPr="00397A6C">
        <w:t>36 304</w:t>
      </w:r>
      <w:r w:rsidR="00F2125E" w:rsidRPr="00397A6C">
        <w:t xml:space="preserve"> [</w:t>
      </w:r>
      <w:r w:rsidR="00F2125E" w:rsidRPr="00397A6C">
        <w:fldChar w:fldCharType="begin"/>
      </w:r>
      <w:r w:rsidR="00F2125E" w:rsidRPr="00397A6C">
        <w:instrText xml:space="preserve">REF REF_TS136304 \h </w:instrText>
      </w:r>
      <w:r w:rsidR="00397A6C">
        <w:instrText xml:space="preserve"> \* MERGEFORMAT </w:instrText>
      </w:r>
      <w:r w:rsidR="00F2125E" w:rsidRPr="00397A6C">
        <w:fldChar w:fldCharType="separate"/>
      </w:r>
      <w:r w:rsidR="00397A6C" w:rsidRPr="00397A6C">
        <w:rPr>
          <w:noProof/>
        </w:rPr>
        <w:t>19</w:t>
      </w:r>
      <w:r w:rsidR="00F2125E" w:rsidRPr="00397A6C">
        <w:fldChar w:fldCharType="end"/>
      </w:r>
      <w:r w:rsidR="00F2125E" w:rsidRPr="00397A6C">
        <w:t>]</w:t>
      </w:r>
      <w:r w:rsidR="001241F1" w:rsidRPr="00397A6C">
        <w:t>,</w:t>
      </w:r>
      <w:r w:rsidR="000071B8">
        <w:t xml:space="preserve"> </w:t>
      </w:r>
      <w:r w:rsidRPr="00397A6C">
        <w:t>clause 5.2.4.1 shall be supported with the following exception:</w:t>
      </w:r>
    </w:p>
    <w:p w14:paraId="1EE3BCEF" w14:textId="4BA3693D" w:rsidR="000E4A23" w:rsidRPr="00397A6C" w:rsidRDefault="000E4A23" w:rsidP="000E4A23">
      <w:pPr>
        <w:pStyle w:val="B1"/>
      </w:pPr>
      <w:r w:rsidRPr="00397A6C">
        <w:t>NAS layer PLMN selection does not apply to ROM devices.</w:t>
      </w:r>
    </w:p>
    <w:p w14:paraId="21D3CE0E" w14:textId="1A6563C6" w:rsidR="000E4A23" w:rsidRPr="00397A6C" w:rsidRDefault="000E4A23" w:rsidP="000E4A23">
      <w:r w:rsidRPr="00397A6C">
        <w:t>PLMN selection 5G Broadcast Receiver</w:t>
      </w:r>
      <w:r w:rsidRPr="00397A6C" w:rsidDel="00953AA8">
        <w:t xml:space="preserve"> </w:t>
      </w:r>
      <w:r w:rsidRPr="00397A6C">
        <w:t xml:space="preserve">as specified in ETSI TS 124 116 </w:t>
      </w:r>
      <w:r w:rsidR="00F2125E" w:rsidRPr="00397A6C">
        <w:t>[</w:t>
      </w:r>
      <w:r w:rsidR="00F2125E" w:rsidRPr="00397A6C">
        <w:fldChar w:fldCharType="begin"/>
      </w:r>
      <w:r w:rsidR="00F2125E" w:rsidRPr="00397A6C">
        <w:instrText xml:space="preserve">REF REF_TS124116 \h </w:instrText>
      </w:r>
      <w:r w:rsidR="00397A6C">
        <w:instrText xml:space="preserve"> \* MERGEFORMAT </w:instrText>
      </w:r>
      <w:r w:rsidR="00F2125E" w:rsidRPr="00397A6C">
        <w:fldChar w:fldCharType="separate"/>
      </w:r>
      <w:r w:rsidR="00397A6C" w:rsidRPr="00397A6C">
        <w:rPr>
          <w:noProof/>
        </w:rPr>
        <w:t>6</w:t>
      </w:r>
      <w:r w:rsidR="00F2125E" w:rsidRPr="00397A6C">
        <w:fldChar w:fldCharType="end"/>
      </w:r>
      <w:r w:rsidR="00F2125E" w:rsidRPr="00397A6C">
        <w:t>]</w:t>
      </w:r>
      <w:r w:rsidRPr="00397A6C">
        <w:t xml:space="preserve"> for ROM devices is required to be supported.</w:t>
      </w:r>
    </w:p>
    <w:p w14:paraId="5594AF86" w14:textId="77777777" w:rsidR="000E4A23" w:rsidRPr="00397A6C" w:rsidRDefault="000E4A23" w:rsidP="000E4A23">
      <w:pPr>
        <w:pStyle w:val="NO"/>
      </w:pPr>
      <w:r w:rsidRPr="00397A6C">
        <w:t>NOTE:</w:t>
      </w:r>
      <w:r w:rsidRPr="00397A6C">
        <w:tab/>
        <w:t>ROM devices do not support Discontinuous Reception (DRX).</w:t>
      </w:r>
    </w:p>
    <w:p w14:paraId="441E899C" w14:textId="77777777" w:rsidR="000E4A23" w:rsidRPr="00397A6C" w:rsidRDefault="000E4A23" w:rsidP="000E4A23">
      <w:pPr>
        <w:pStyle w:val="Heading3"/>
      </w:pPr>
      <w:bookmarkStart w:id="289" w:name="_Toc56179368"/>
      <w:bookmarkStart w:id="290" w:name="_Toc56675431"/>
      <w:bookmarkStart w:id="291" w:name="_Toc59189645"/>
      <w:r w:rsidRPr="00397A6C">
        <w:t>7.3.4</w:t>
      </w:r>
      <w:r w:rsidRPr="00397A6C">
        <w:tab/>
        <w:t>MAC Layer</w:t>
      </w:r>
      <w:bookmarkEnd w:id="289"/>
      <w:bookmarkEnd w:id="290"/>
      <w:bookmarkEnd w:id="291"/>
    </w:p>
    <w:p w14:paraId="62920F05" w14:textId="77777777" w:rsidR="000E4A23" w:rsidRPr="00397A6C" w:rsidRDefault="000E4A23" w:rsidP="006460F3">
      <w:pPr>
        <w:keepNext/>
      </w:pPr>
      <w:r w:rsidRPr="00397A6C">
        <w:t>The MAC layer of a 5G Broadcast Receiver shall support:</w:t>
      </w:r>
    </w:p>
    <w:p w14:paraId="18571B7E" w14:textId="77777777" w:rsidR="000E4A23" w:rsidRPr="00397A6C" w:rsidRDefault="000E4A23" w:rsidP="006460F3">
      <w:pPr>
        <w:pStyle w:val="B1"/>
        <w:keepNext/>
      </w:pPr>
      <w:r w:rsidRPr="00397A6C">
        <w:t>BCH reception for BCCH;</w:t>
      </w:r>
    </w:p>
    <w:p w14:paraId="60C68118" w14:textId="77777777" w:rsidR="000E4A23" w:rsidRPr="00397A6C" w:rsidRDefault="000E4A23" w:rsidP="006460F3">
      <w:pPr>
        <w:pStyle w:val="B1"/>
        <w:keepNext/>
      </w:pPr>
      <w:r w:rsidRPr="00397A6C">
        <w:t>DL-SCH reception for BCCH; and</w:t>
      </w:r>
    </w:p>
    <w:p w14:paraId="3A536B22" w14:textId="57091583" w:rsidR="000E4A23" w:rsidRPr="00397A6C" w:rsidRDefault="000E4A23" w:rsidP="000E4A23">
      <w:pPr>
        <w:pStyle w:val="B1"/>
      </w:pPr>
      <w:r w:rsidRPr="00397A6C">
        <w:t>MCH reception for MCCH/MTCH.</w:t>
      </w:r>
    </w:p>
    <w:p w14:paraId="2D41C308" w14:textId="35271BA0" w:rsidR="000E4A23" w:rsidRPr="00397A6C" w:rsidRDefault="000E4A23" w:rsidP="000E4A23">
      <w:r w:rsidRPr="00397A6C">
        <w:lastRenderedPageBreak/>
        <w:t>BCH reception and DL-SCH reception in the MAC layer of a 5G Broadcast Receiver shall use transparent MAC according to ETSI TS 136 321</w:t>
      </w:r>
      <w:r w:rsidR="00F2125E" w:rsidRPr="00397A6C">
        <w:t xml:space="preserve"> [</w:t>
      </w:r>
      <w:r w:rsidR="00F2125E" w:rsidRPr="00397A6C">
        <w:fldChar w:fldCharType="begin"/>
      </w:r>
      <w:r w:rsidR="00F2125E" w:rsidRPr="00397A6C">
        <w:instrText xml:space="preserve">REF REF_TS136321 \h </w:instrText>
      </w:r>
      <w:r w:rsidR="00397A6C">
        <w:instrText xml:space="preserve"> \* MERGEFORMAT </w:instrText>
      </w:r>
      <w:r w:rsidR="00F2125E" w:rsidRPr="00397A6C">
        <w:fldChar w:fldCharType="separate"/>
      </w:r>
      <w:r w:rsidR="00397A6C" w:rsidRPr="00397A6C">
        <w:rPr>
          <w:noProof/>
        </w:rPr>
        <w:t>20</w:t>
      </w:r>
      <w:r w:rsidR="00F2125E" w:rsidRPr="00397A6C">
        <w:fldChar w:fldCharType="end"/>
      </w:r>
      <w:r w:rsidR="00F2125E" w:rsidRPr="00397A6C">
        <w:t>]</w:t>
      </w:r>
      <w:r w:rsidRPr="00397A6C">
        <w:t>, i.e. single a MAC PDU per TTI with no headers. The HARQ entity uses the dedicated broadcast HARQ process, defined in ETSI TS 136 321</w:t>
      </w:r>
      <w:r w:rsidR="00F2125E" w:rsidRPr="00397A6C">
        <w:t xml:space="preserve"> [</w:t>
      </w:r>
      <w:r w:rsidR="00F2125E" w:rsidRPr="00397A6C">
        <w:fldChar w:fldCharType="begin"/>
      </w:r>
      <w:r w:rsidR="00F2125E" w:rsidRPr="00397A6C">
        <w:instrText xml:space="preserve">REF REF_TS136321 \h </w:instrText>
      </w:r>
      <w:r w:rsidR="00397A6C">
        <w:instrText xml:space="preserve"> \* MERGEFORMAT </w:instrText>
      </w:r>
      <w:r w:rsidR="00F2125E" w:rsidRPr="00397A6C">
        <w:fldChar w:fldCharType="separate"/>
      </w:r>
      <w:r w:rsidR="00397A6C" w:rsidRPr="00397A6C">
        <w:rPr>
          <w:noProof/>
        </w:rPr>
        <w:t>20</w:t>
      </w:r>
      <w:r w:rsidR="00F2125E" w:rsidRPr="00397A6C">
        <w:fldChar w:fldCharType="end"/>
      </w:r>
      <w:r w:rsidR="00F2125E" w:rsidRPr="00397A6C">
        <w:t>]</w:t>
      </w:r>
      <w:r w:rsidRPr="00397A6C">
        <w:t>.</w:t>
      </w:r>
    </w:p>
    <w:p w14:paraId="4EE3CEEA" w14:textId="2D84FB0B" w:rsidR="000E4A23" w:rsidRPr="00397A6C" w:rsidRDefault="000E4A23" w:rsidP="000E4A23">
      <w:r w:rsidRPr="00397A6C">
        <w:t xml:space="preserve">MCH reception in the MAC layer of a 5G Broadcast Receiver is specified in ETSI TS 136 321 </w:t>
      </w:r>
      <w:r w:rsidR="00F2125E" w:rsidRPr="00397A6C">
        <w:t>[</w:t>
      </w:r>
      <w:r w:rsidR="00F2125E" w:rsidRPr="00397A6C">
        <w:fldChar w:fldCharType="begin"/>
      </w:r>
      <w:r w:rsidR="00F2125E" w:rsidRPr="00397A6C">
        <w:instrText xml:space="preserve">REF REF_TS136321 \h </w:instrText>
      </w:r>
      <w:r w:rsidR="00397A6C">
        <w:instrText xml:space="preserve"> \* MERGEFORMAT </w:instrText>
      </w:r>
      <w:r w:rsidR="00F2125E" w:rsidRPr="00397A6C">
        <w:fldChar w:fldCharType="separate"/>
      </w:r>
      <w:r w:rsidR="00397A6C" w:rsidRPr="00397A6C">
        <w:rPr>
          <w:noProof/>
        </w:rPr>
        <w:t>20</w:t>
      </w:r>
      <w:r w:rsidR="00F2125E" w:rsidRPr="00397A6C">
        <w:fldChar w:fldCharType="end"/>
      </w:r>
      <w:r w:rsidR="00F2125E" w:rsidRPr="00397A6C">
        <w:t>]</w:t>
      </w:r>
      <w:r w:rsidR="001241F1" w:rsidRPr="00397A6C">
        <w:t>,</w:t>
      </w:r>
      <w:r w:rsidRPr="00397A6C">
        <w:t xml:space="preserve"> clause 5.12 and in ETSI TS 136 300 </w:t>
      </w:r>
      <w:r w:rsidR="00F2125E" w:rsidRPr="00397A6C">
        <w:t>[</w:t>
      </w:r>
      <w:r w:rsidR="00F2125E" w:rsidRPr="00397A6C">
        <w:fldChar w:fldCharType="begin"/>
      </w:r>
      <w:r w:rsidR="00F2125E" w:rsidRPr="00397A6C">
        <w:instrText xml:space="preserve">REF REF_TS136300 \h </w:instrText>
      </w:r>
      <w:r w:rsidR="00397A6C">
        <w:instrText xml:space="preserve"> \* MERGEFORMAT </w:instrText>
      </w:r>
      <w:r w:rsidR="00F2125E" w:rsidRPr="00397A6C">
        <w:fldChar w:fldCharType="separate"/>
      </w:r>
      <w:r w:rsidR="00397A6C" w:rsidRPr="00397A6C">
        <w:rPr>
          <w:noProof/>
        </w:rPr>
        <w:t>18</w:t>
      </w:r>
      <w:r w:rsidR="00F2125E" w:rsidRPr="00397A6C">
        <w:fldChar w:fldCharType="end"/>
      </w:r>
      <w:r w:rsidR="00F2125E" w:rsidRPr="00397A6C">
        <w:t>]</w:t>
      </w:r>
      <w:r w:rsidR="001241F1" w:rsidRPr="00397A6C">
        <w:t>,</w:t>
      </w:r>
      <w:r w:rsidRPr="00397A6C">
        <w:t xml:space="preserve"> clause 15.3.3.</w:t>
      </w:r>
    </w:p>
    <w:p w14:paraId="1485CC04" w14:textId="77777777" w:rsidR="000E4A23" w:rsidRPr="00397A6C" w:rsidRDefault="000E4A23" w:rsidP="000E4A23">
      <w:pPr>
        <w:pStyle w:val="Heading3"/>
      </w:pPr>
      <w:bookmarkStart w:id="292" w:name="_Toc56179369"/>
      <w:bookmarkStart w:id="293" w:name="_Toc56675432"/>
      <w:bookmarkStart w:id="294" w:name="_Toc59189646"/>
      <w:r w:rsidRPr="00397A6C">
        <w:t>7.3.5</w:t>
      </w:r>
      <w:r w:rsidRPr="00397A6C">
        <w:tab/>
        <w:t>RLC layer</w:t>
      </w:r>
      <w:bookmarkEnd w:id="292"/>
      <w:bookmarkEnd w:id="293"/>
      <w:bookmarkEnd w:id="294"/>
    </w:p>
    <w:p w14:paraId="6BF0633B" w14:textId="77777777" w:rsidR="000E4A23" w:rsidRPr="00397A6C" w:rsidRDefault="000E4A23" w:rsidP="000E4A23">
      <w:pPr>
        <w:keepNext/>
      </w:pPr>
      <w:r w:rsidRPr="00397A6C">
        <w:t>For the RLC layer of the 5G Broadcast Receiver the following applies:</w:t>
      </w:r>
    </w:p>
    <w:p w14:paraId="001BCDF7" w14:textId="77777777" w:rsidR="000E4A23" w:rsidRPr="00397A6C" w:rsidRDefault="000E4A23" w:rsidP="000E4A23">
      <w:pPr>
        <w:pStyle w:val="B1"/>
        <w:keepNext/>
        <w:rPr>
          <w:lang w:eastAsia="ko-KR"/>
        </w:rPr>
      </w:pPr>
      <w:r w:rsidRPr="00397A6C">
        <w:rPr>
          <w:lang w:eastAsia="ko-KR"/>
        </w:rPr>
        <w:t xml:space="preserve">The BCCH </w:t>
      </w:r>
      <w:r w:rsidRPr="00397A6C">
        <w:t xml:space="preserve">shall </w:t>
      </w:r>
      <w:r w:rsidRPr="00397A6C">
        <w:rPr>
          <w:lang w:eastAsia="ko-KR"/>
        </w:rPr>
        <w:t>support the RLC-TM mode.</w:t>
      </w:r>
    </w:p>
    <w:p w14:paraId="45B93633" w14:textId="619FA1A5" w:rsidR="000E4A23" w:rsidRPr="00397A6C" w:rsidRDefault="000E4A23" w:rsidP="000E4A23">
      <w:pPr>
        <w:pStyle w:val="B1"/>
        <w:rPr>
          <w:lang w:eastAsia="ko-KR"/>
        </w:rPr>
      </w:pPr>
      <w:r w:rsidRPr="00397A6C">
        <w:rPr>
          <w:lang w:eastAsia="ko-KR"/>
        </w:rPr>
        <w:t xml:space="preserve">RLC operation for MTCH and MCCH </w:t>
      </w:r>
      <w:r w:rsidRPr="00397A6C">
        <w:t>shall</w:t>
      </w:r>
      <w:r w:rsidRPr="00397A6C">
        <w:rPr>
          <w:lang w:eastAsia="ko-KR"/>
        </w:rPr>
        <w:t xml:space="preserve"> be used as described in ETSI TS 136 300</w:t>
      </w:r>
      <w:r w:rsidRPr="00397A6C">
        <w:t xml:space="preserve"> </w:t>
      </w:r>
      <w:r w:rsidR="00F2125E" w:rsidRPr="00397A6C">
        <w:t>[</w:t>
      </w:r>
      <w:r w:rsidR="00F2125E" w:rsidRPr="00397A6C">
        <w:fldChar w:fldCharType="begin"/>
      </w:r>
      <w:r w:rsidR="00F2125E" w:rsidRPr="00397A6C">
        <w:instrText xml:space="preserve">REF REF_TS136300 \h </w:instrText>
      </w:r>
      <w:r w:rsidR="00397A6C">
        <w:instrText xml:space="preserve"> \* MERGEFORMAT </w:instrText>
      </w:r>
      <w:r w:rsidR="00F2125E" w:rsidRPr="00397A6C">
        <w:fldChar w:fldCharType="separate"/>
      </w:r>
      <w:r w:rsidR="00397A6C" w:rsidRPr="00397A6C">
        <w:rPr>
          <w:noProof/>
        </w:rPr>
        <w:t>18</w:t>
      </w:r>
      <w:r w:rsidR="00F2125E" w:rsidRPr="00397A6C">
        <w:fldChar w:fldCharType="end"/>
      </w:r>
      <w:r w:rsidR="00F2125E" w:rsidRPr="00397A6C">
        <w:t>]</w:t>
      </w:r>
      <w:r w:rsidR="001241F1" w:rsidRPr="00397A6C">
        <w:t>,</w:t>
      </w:r>
      <w:r w:rsidRPr="00397A6C">
        <w:t xml:space="preserve"> clause 15.3.3.</w:t>
      </w:r>
    </w:p>
    <w:p w14:paraId="6D612894" w14:textId="77777777" w:rsidR="000E4A23" w:rsidRPr="00397A6C" w:rsidRDefault="000E4A23" w:rsidP="000E4A23">
      <w:pPr>
        <w:pStyle w:val="Heading3"/>
      </w:pPr>
      <w:bookmarkStart w:id="295" w:name="_Toc56179370"/>
      <w:bookmarkStart w:id="296" w:name="_Toc56675433"/>
      <w:bookmarkStart w:id="297" w:name="_Toc59189647"/>
      <w:r w:rsidRPr="00397A6C">
        <w:t>7.3.6</w:t>
      </w:r>
      <w:r w:rsidRPr="00397A6C">
        <w:tab/>
        <w:t>RRC layer</w:t>
      </w:r>
      <w:bookmarkEnd w:id="295"/>
      <w:bookmarkEnd w:id="296"/>
      <w:bookmarkEnd w:id="297"/>
    </w:p>
    <w:p w14:paraId="435EAD20" w14:textId="77777777" w:rsidR="000E4A23" w:rsidRPr="00397A6C" w:rsidRDefault="000E4A23" w:rsidP="000E4A23">
      <w:r w:rsidRPr="00397A6C">
        <w:t>The RRC layer of the 5G Broadcast Receiver shall support:</w:t>
      </w:r>
    </w:p>
    <w:p w14:paraId="22248C1A" w14:textId="4409302D" w:rsidR="000E4A23" w:rsidRPr="00397A6C" w:rsidRDefault="000E4A23" w:rsidP="000E4A23">
      <w:pPr>
        <w:pStyle w:val="B1"/>
      </w:pPr>
      <w:r w:rsidRPr="00397A6C">
        <w:t xml:space="preserve">System Information reception including SIB and MIB (see </w:t>
      </w:r>
      <w:r w:rsidR="001241F1" w:rsidRPr="00397A6C">
        <w:t xml:space="preserve">ETSI </w:t>
      </w:r>
      <w:r w:rsidRPr="00397A6C">
        <w:t>TS</w:t>
      </w:r>
      <w:r w:rsidR="001241F1" w:rsidRPr="00397A6C">
        <w:t xml:space="preserve"> 1</w:t>
      </w:r>
      <w:r w:rsidRPr="00397A6C">
        <w:t xml:space="preserve">36 331 </w:t>
      </w:r>
      <w:r w:rsidR="00F2125E" w:rsidRPr="00397A6C">
        <w:t>[</w:t>
      </w:r>
      <w:r w:rsidR="00F2125E" w:rsidRPr="00397A6C">
        <w:fldChar w:fldCharType="begin"/>
      </w:r>
      <w:r w:rsidR="00F2125E" w:rsidRPr="00397A6C">
        <w:instrText xml:space="preserve">REF REF_TS136331 \h </w:instrText>
      </w:r>
      <w:r w:rsidR="00397A6C">
        <w:instrText xml:space="preserve"> \* MERGEFORMAT </w:instrText>
      </w:r>
      <w:r w:rsidR="00F2125E" w:rsidRPr="00397A6C">
        <w:fldChar w:fldCharType="separate"/>
      </w:r>
      <w:r w:rsidR="00397A6C" w:rsidRPr="00397A6C">
        <w:rPr>
          <w:noProof/>
        </w:rPr>
        <w:t>21</w:t>
      </w:r>
      <w:r w:rsidR="00F2125E" w:rsidRPr="00397A6C">
        <w:fldChar w:fldCharType="end"/>
      </w:r>
      <w:r w:rsidR="00F2125E" w:rsidRPr="00397A6C">
        <w:t>]</w:t>
      </w:r>
      <w:r w:rsidR="001241F1" w:rsidRPr="00397A6C">
        <w:t>,</w:t>
      </w:r>
      <w:r w:rsidRPr="00397A6C">
        <w:t xml:space="preserve"> clause 5.2) in an MBMS-dedicated cell; and</w:t>
      </w:r>
    </w:p>
    <w:p w14:paraId="6F1F955D" w14:textId="128B1FF4" w:rsidR="000E4A23" w:rsidRPr="00397A6C" w:rsidRDefault="000E4A23" w:rsidP="000E4A23">
      <w:pPr>
        <w:pStyle w:val="B1"/>
      </w:pPr>
      <w:r w:rsidRPr="00397A6C">
        <w:t xml:space="preserve">MBMS reception (see ETSI TS 136 331 </w:t>
      </w:r>
      <w:r w:rsidR="00F2125E" w:rsidRPr="00397A6C">
        <w:t>[</w:t>
      </w:r>
      <w:r w:rsidR="00F2125E" w:rsidRPr="00397A6C">
        <w:fldChar w:fldCharType="begin"/>
      </w:r>
      <w:r w:rsidR="00F2125E" w:rsidRPr="00397A6C">
        <w:instrText xml:space="preserve">REF REF_TS136331 \h </w:instrText>
      </w:r>
      <w:r w:rsidR="00397A6C">
        <w:instrText xml:space="preserve"> \* MERGEFORMAT </w:instrText>
      </w:r>
      <w:r w:rsidR="00F2125E" w:rsidRPr="00397A6C">
        <w:fldChar w:fldCharType="separate"/>
      </w:r>
      <w:r w:rsidR="00397A6C" w:rsidRPr="00397A6C">
        <w:rPr>
          <w:noProof/>
        </w:rPr>
        <w:t>21</w:t>
      </w:r>
      <w:r w:rsidR="00F2125E" w:rsidRPr="00397A6C">
        <w:fldChar w:fldCharType="end"/>
      </w:r>
      <w:r w:rsidR="00F2125E" w:rsidRPr="00397A6C">
        <w:t>]</w:t>
      </w:r>
      <w:r w:rsidR="001241F1" w:rsidRPr="00397A6C">
        <w:t>,</w:t>
      </w:r>
      <w:r w:rsidRPr="00397A6C">
        <w:t xml:space="preserve"> clause 5.8) in an MBMS-dedicated cell.</w:t>
      </w:r>
    </w:p>
    <w:p w14:paraId="29B1FB69" w14:textId="77777777" w:rsidR="000E4A23" w:rsidRPr="00397A6C" w:rsidRDefault="000E4A23" w:rsidP="000E4A23">
      <w:r w:rsidRPr="00397A6C">
        <w:t>For System Information reception, the following shall apply:</w:t>
      </w:r>
    </w:p>
    <w:p w14:paraId="2C06B0E8" w14:textId="77777777" w:rsidR="000E4A23" w:rsidRPr="00397A6C" w:rsidRDefault="000E4A23" w:rsidP="000E4A23">
      <w:pPr>
        <w:pStyle w:val="B1"/>
        <w:rPr>
          <w:iCs/>
        </w:rPr>
      </w:pPr>
      <w:r w:rsidRPr="00397A6C">
        <w:t xml:space="preserve">only the message classes </w:t>
      </w:r>
      <w:r w:rsidRPr="00397A6C">
        <w:rPr>
          <w:i/>
          <w:iCs/>
        </w:rPr>
        <w:t>BCCH-BCH-Message-MBMS</w:t>
      </w:r>
      <w:r w:rsidRPr="00397A6C">
        <w:rPr>
          <w:iCs/>
        </w:rPr>
        <w:t xml:space="preserve"> and </w:t>
      </w:r>
      <w:r w:rsidRPr="00397A6C">
        <w:rPr>
          <w:i/>
          <w:iCs/>
        </w:rPr>
        <w:t>BCCH-DL-SCH-Message-MBMS</w:t>
      </w:r>
      <w:r w:rsidRPr="00397A6C">
        <w:t xml:space="preserve"> </w:t>
      </w:r>
      <w:r w:rsidRPr="00397A6C">
        <w:rPr>
          <w:iCs/>
        </w:rPr>
        <w:t>shall be supported;</w:t>
      </w:r>
    </w:p>
    <w:p w14:paraId="17BD6BE1" w14:textId="5CCDB217" w:rsidR="000E4A23" w:rsidRPr="00397A6C" w:rsidRDefault="000E4A23" w:rsidP="000E4A23">
      <w:pPr>
        <w:pStyle w:val="B1"/>
      </w:pPr>
      <w:r w:rsidRPr="00397A6C">
        <w:rPr>
          <w:iCs/>
        </w:rPr>
        <w:t>acquisition of System Information messages is performed according to ETSI TS 136 331</w:t>
      </w:r>
      <w:r w:rsidRPr="00397A6C">
        <w:t xml:space="preserve"> </w:t>
      </w:r>
      <w:r w:rsidR="00F2125E" w:rsidRPr="00397A6C">
        <w:t>[</w:t>
      </w:r>
      <w:r w:rsidR="00F2125E" w:rsidRPr="00397A6C">
        <w:fldChar w:fldCharType="begin"/>
      </w:r>
      <w:r w:rsidR="00F2125E" w:rsidRPr="00397A6C">
        <w:instrText xml:space="preserve">REF REF_TS136331 \h </w:instrText>
      </w:r>
      <w:r w:rsidR="00397A6C">
        <w:instrText xml:space="preserve"> \* MERGEFORMAT </w:instrText>
      </w:r>
      <w:r w:rsidR="00F2125E" w:rsidRPr="00397A6C">
        <w:fldChar w:fldCharType="separate"/>
      </w:r>
      <w:r w:rsidR="00397A6C" w:rsidRPr="00397A6C">
        <w:rPr>
          <w:noProof/>
        </w:rPr>
        <w:t>21</w:t>
      </w:r>
      <w:r w:rsidR="00F2125E" w:rsidRPr="00397A6C">
        <w:fldChar w:fldCharType="end"/>
      </w:r>
      <w:r w:rsidR="00F2125E" w:rsidRPr="00397A6C">
        <w:t>]</w:t>
      </w:r>
      <w:r w:rsidR="001241F1" w:rsidRPr="00397A6C">
        <w:t>,</w:t>
      </w:r>
      <w:r w:rsidRPr="00397A6C">
        <w:t xml:space="preserve"> clause 5.2.3b.</w:t>
      </w:r>
    </w:p>
    <w:p w14:paraId="58E06809" w14:textId="77777777" w:rsidR="000E4A23" w:rsidRPr="00397A6C" w:rsidRDefault="000E4A23" w:rsidP="000E4A23">
      <w:r w:rsidRPr="00397A6C">
        <w:t>For MBMS reception, the following applies:</w:t>
      </w:r>
    </w:p>
    <w:p w14:paraId="3403FE2F" w14:textId="77777777" w:rsidR="000E4A23" w:rsidRPr="00397A6C" w:rsidRDefault="000E4A23" w:rsidP="000E4A23">
      <w:pPr>
        <w:pStyle w:val="B1"/>
      </w:pPr>
      <w:r w:rsidRPr="00397A6C">
        <w:t>MBMS Service Counting procedure and MBMS interest indication procedure may not be supported.</w:t>
      </w:r>
    </w:p>
    <w:p w14:paraId="183B0D8B" w14:textId="77777777" w:rsidR="000E4A23" w:rsidRPr="00397A6C" w:rsidRDefault="000E4A23" w:rsidP="000E4A23">
      <w:pPr>
        <w:pStyle w:val="Heading3"/>
      </w:pPr>
      <w:bookmarkStart w:id="298" w:name="_Toc56179371"/>
      <w:bookmarkStart w:id="299" w:name="_Toc56675434"/>
      <w:bookmarkStart w:id="300" w:name="_Toc59189648"/>
      <w:r w:rsidRPr="00397A6C">
        <w:t>7.3.7</w:t>
      </w:r>
      <w:r w:rsidRPr="00397A6C">
        <w:tab/>
        <w:t>RRM requirements</w:t>
      </w:r>
      <w:bookmarkEnd w:id="298"/>
      <w:bookmarkEnd w:id="299"/>
      <w:bookmarkEnd w:id="300"/>
    </w:p>
    <w:p w14:paraId="2C835760" w14:textId="5A361477" w:rsidR="000E4A23" w:rsidRPr="00397A6C" w:rsidRDefault="000E4A23" w:rsidP="000E4A23">
      <w:pPr>
        <w:keepNext/>
      </w:pPr>
      <w:r w:rsidRPr="00397A6C">
        <w:t>5G Broadcast Receivers shall support the following requirements specified in ETSI TS 136 133</w:t>
      </w:r>
      <w:r w:rsidR="00F2125E" w:rsidRPr="00397A6C">
        <w:t xml:space="preserve"> [</w:t>
      </w:r>
      <w:r w:rsidR="00F2125E" w:rsidRPr="00397A6C">
        <w:fldChar w:fldCharType="begin"/>
      </w:r>
      <w:r w:rsidR="00F2125E" w:rsidRPr="00397A6C">
        <w:instrText xml:space="preserve">REF REF_TS136133 \h </w:instrText>
      </w:r>
      <w:r w:rsidR="00397A6C">
        <w:instrText xml:space="preserve"> \* MERGEFORMAT </w:instrText>
      </w:r>
      <w:r w:rsidR="00F2125E" w:rsidRPr="00397A6C">
        <w:fldChar w:fldCharType="separate"/>
      </w:r>
      <w:r w:rsidR="00397A6C" w:rsidRPr="00397A6C">
        <w:rPr>
          <w:noProof/>
        </w:rPr>
        <w:t>15</w:t>
      </w:r>
      <w:r w:rsidR="00F2125E" w:rsidRPr="00397A6C">
        <w:fldChar w:fldCharType="end"/>
      </w:r>
      <w:r w:rsidR="00F2125E" w:rsidRPr="00397A6C">
        <w:t>]</w:t>
      </w:r>
      <w:r w:rsidRPr="00397A6C">
        <w:t>:</w:t>
      </w:r>
    </w:p>
    <w:p w14:paraId="45BBDB76" w14:textId="77777777" w:rsidR="000E4A23" w:rsidRPr="00397A6C" w:rsidRDefault="000E4A23" w:rsidP="000E4A23">
      <w:pPr>
        <w:pStyle w:val="B1"/>
        <w:keepNext/>
      </w:pPr>
      <w:r w:rsidRPr="00397A6C">
        <w:t>Cell selection; and</w:t>
      </w:r>
    </w:p>
    <w:p w14:paraId="52DF12AF" w14:textId="77777777" w:rsidR="000E4A23" w:rsidRPr="00397A6C" w:rsidRDefault="000E4A23" w:rsidP="000E4A23">
      <w:pPr>
        <w:pStyle w:val="B1"/>
        <w:keepNext/>
      </w:pPr>
      <w:r w:rsidRPr="00397A6C">
        <w:t>Cell reselection, except for:</w:t>
      </w:r>
    </w:p>
    <w:p w14:paraId="52DCB517" w14:textId="77777777" w:rsidR="000E4A23" w:rsidRPr="00397A6C" w:rsidRDefault="000E4A23" w:rsidP="000E4A23">
      <w:pPr>
        <w:pStyle w:val="B2"/>
        <w:keepNext/>
      </w:pPr>
      <w:r w:rsidRPr="00397A6C">
        <w:t>IRAT reselection;</w:t>
      </w:r>
    </w:p>
    <w:p w14:paraId="781C144F" w14:textId="77777777" w:rsidR="000E4A23" w:rsidRPr="00397A6C" w:rsidRDefault="000E4A23" w:rsidP="000E4A23">
      <w:pPr>
        <w:pStyle w:val="B2"/>
        <w:keepNext/>
      </w:pPr>
      <w:r w:rsidRPr="00397A6C">
        <w:t>paging-related requirements; and</w:t>
      </w:r>
    </w:p>
    <w:p w14:paraId="68441C8C" w14:textId="77777777" w:rsidR="000E4A23" w:rsidRPr="00397A6C" w:rsidRDefault="000E4A23" w:rsidP="000E4A23">
      <w:pPr>
        <w:pStyle w:val="B2"/>
      </w:pPr>
      <w:r w:rsidRPr="00397A6C">
        <w:t>CSG cell-related requirements.</w:t>
      </w:r>
    </w:p>
    <w:p w14:paraId="18081ED3" w14:textId="77777777" w:rsidR="000E4A23" w:rsidRPr="00397A6C" w:rsidRDefault="000E4A23" w:rsidP="000E4A23">
      <w:pPr>
        <w:pStyle w:val="Heading3"/>
      </w:pPr>
      <w:bookmarkStart w:id="301" w:name="_Toc56179372"/>
      <w:bookmarkStart w:id="302" w:name="_Toc56675435"/>
      <w:bookmarkStart w:id="303" w:name="_Toc59189649"/>
      <w:r w:rsidRPr="00397A6C">
        <w:t>7.3.8</w:t>
      </w:r>
      <w:r w:rsidRPr="00397A6C">
        <w:tab/>
        <w:t>Demodulation requirements</w:t>
      </w:r>
      <w:bookmarkEnd w:id="301"/>
      <w:bookmarkEnd w:id="302"/>
      <w:bookmarkEnd w:id="303"/>
    </w:p>
    <w:p w14:paraId="0A9330B7" w14:textId="67BBF996" w:rsidR="000E4A23" w:rsidRPr="00397A6C" w:rsidRDefault="000E4A23" w:rsidP="000E4A23">
      <w:r w:rsidRPr="00397A6C">
        <w:t>5G Broadcast Receivers shall support the demodulation requirements in ETSI TS 136 101</w:t>
      </w:r>
      <w:r w:rsidR="00F2125E" w:rsidRPr="00397A6C">
        <w:t xml:space="preserve"> [</w:t>
      </w:r>
      <w:r w:rsidR="00F2125E" w:rsidRPr="00397A6C">
        <w:fldChar w:fldCharType="begin"/>
      </w:r>
      <w:r w:rsidR="00F2125E" w:rsidRPr="00397A6C">
        <w:instrText xml:space="preserve">REF REF_TS136101 \h </w:instrText>
      </w:r>
      <w:r w:rsidR="00397A6C">
        <w:instrText xml:space="preserve"> \* MERGEFORMAT </w:instrText>
      </w:r>
      <w:r w:rsidR="00F2125E" w:rsidRPr="00397A6C">
        <w:fldChar w:fldCharType="separate"/>
      </w:r>
      <w:r w:rsidR="00397A6C" w:rsidRPr="00397A6C">
        <w:rPr>
          <w:noProof/>
        </w:rPr>
        <w:t>14</w:t>
      </w:r>
      <w:r w:rsidR="00F2125E" w:rsidRPr="00397A6C">
        <w:fldChar w:fldCharType="end"/>
      </w:r>
      <w:r w:rsidR="00F2125E" w:rsidRPr="00397A6C">
        <w:t>]</w:t>
      </w:r>
      <w:r w:rsidRPr="00397A6C">
        <w:t>, clause 10.4.</w:t>
      </w:r>
    </w:p>
    <w:p w14:paraId="4BC08877" w14:textId="77777777" w:rsidR="000E4A23" w:rsidRPr="00397A6C" w:rsidRDefault="000E4A23" w:rsidP="000E4A23">
      <w:pPr>
        <w:pStyle w:val="Heading2"/>
      </w:pPr>
      <w:bookmarkStart w:id="304" w:name="_Toc56179373"/>
      <w:bookmarkStart w:id="305" w:name="_Toc56675436"/>
      <w:bookmarkStart w:id="306" w:name="_Toc59189650"/>
      <w:r w:rsidRPr="00397A6C">
        <w:lastRenderedPageBreak/>
        <w:t>7.4</w:t>
      </w:r>
      <w:r w:rsidRPr="00397A6C">
        <w:tab/>
        <w:t>MBMS Client</w:t>
      </w:r>
      <w:bookmarkEnd w:id="304"/>
      <w:bookmarkEnd w:id="305"/>
      <w:bookmarkEnd w:id="306"/>
    </w:p>
    <w:p w14:paraId="3440089C" w14:textId="3162DFF6" w:rsidR="000E4A23" w:rsidRPr="00397A6C" w:rsidRDefault="000E4A23" w:rsidP="006460F3">
      <w:pPr>
        <w:keepNext/>
      </w:pPr>
      <w:r w:rsidRPr="00397A6C">
        <w:t>An MBMS Client for a 5G Broadcast Receiver shall support UE behaviour in Receive-Only Mode as defined Annex E of ETSI TS 123 246</w:t>
      </w:r>
      <w:r w:rsidR="00F2125E" w:rsidRPr="00397A6C">
        <w:t xml:space="preserve"> [</w:t>
      </w:r>
      <w:r w:rsidR="00F2125E" w:rsidRPr="00397A6C">
        <w:fldChar w:fldCharType="begin"/>
      </w:r>
      <w:r w:rsidR="00F2125E" w:rsidRPr="00397A6C">
        <w:instrText xml:space="preserve">REF REF_TS123246 \h </w:instrText>
      </w:r>
      <w:r w:rsidR="00397A6C">
        <w:instrText xml:space="preserve"> \* MERGEFORMAT </w:instrText>
      </w:r>
      <w:r w:rsidR="00F2125E" w:rsidRPr="00397A6C">
        <w:fldChar w:fldCharType="separate"/>
      </w:r>
      <w:r w:rsidR="00397A6C" w:rsidRPr="00397A6C">
        <w:rPr>
          <w:noProof/>
        </w:rPr>
        <w:t>5</w:t>
      </w:r>
      <w:r w:rsidR="00F2125E" w:rsidRPr="00397A6C">
        <w:fldChar w:fldCharType="end"/>
      </w:r>
      <w:r w:rsidR="00F2125E" w:rsidRPr="00397A6C">
        <w:t>]</w:t>
      </w:r>
      <w:r w:rsidRPr="00397A6C">
        <w:t>.</w:t>
      </w:r>
    </w:p>
    <w:p w14:paraId="1797182C" w14:textId="77777777" w:rsidR="000E4A23" w:rsidRPr="00397A6C" w:rsidRDefault="000E4A23" w:rsidP="000E4A23">
      <w:pPr>
        <w:keepNext/>
      </w:pPr>
      <w:r w:rsidRPr="00397A6C">
        <w:t>A 5G Broadcast Receiver shall support:</w:t>
      </w:r>
    </w:p>
    <w:p w14:paraId="1A871F1C" w14:textId="77777777" w:rsidR="000E4A23" w:rsidRPr="00397A6C" w:rsidRDefault="000E4A23" w:rsidP="000E4A23">
      <w:pPr>
        <w:pStyle w:val="B1"/>
        <w:keepNext/>
      </w:pPr>
      <w:r w:rsidRPr="00397A6C">
        <w:t>MBMS User Services with the constraints from clause 5.5.3.</w:t>
      </w:r>
    </w:p>
    <w:p w14:paraId="4CC147D1" w14:textId="77777777" w:rsidR="000E4A23" w:rsidRPr="00397A6C" w:rsidRDefault="000E4A23" w:rsidP="000E4A23">
      <w:pPr>
        <w:pStyle w:val="B1"/>
        <w:keepNext/>
      </w:pPr>
      <w:r w:rsidRPr="00397A6C">
        <w:t>The MBMS-APIs with the constraints from clause 5.5.5.</w:t>
      </w:r>
    </w:p>
    <w:p w14:paraId="2DED042E" w14:textId="77777777" w:rsidR="000E4A23" w:rsidRPr="00397A6C" w:rsidRDefault="000E4A23" w:rsidP="000E4A23">
      <w:pPr>
        <w:pStyle w:val="B1"/>
      </w:pPr>
      <w:r w:rsidRPr="00397A6C">
        <w:t>The discovery of 5G Broadcast Services according to clause 5.12.</w:t>
      </w:r>
    </w:p>
    <w:p w14:paraId="78C617B9" w14:textId="77777777" w:rsidR="000E4A23" w:rsidRPr="00397A6C" w:rsidRDefault="000E4A23" w:rsidP="000E4A23">
      <w:pPr>
        <w:pStyle w:val="Heading1"/>
      </w:pPr>
      <w:bookmarkStart w:id="307" w:name="_Toc56179374"/>
      <w:bookmarkStart w:id="308" w:name="_Toc56675437"/>
      <w:bookmarkStart w:id="309" w:name="_Toc59189651"/>
      <w:r w:rsidRPr="00397A6C">
        <w:t>8</w:t>
      </w:r>
      <w:r w:rsidRPr="00397A6C">
        <w:tab/>
        <w:t>Spectrum and Frequency Bands (informative)</w:t>
      </w:r>
      <w:bookmarkEnd w:id="307"/>
      <w:bookmarkEnd w:id="308"/>
      <w:bookmarkEnd w:id="309"/>
    </w:p>
    <w:p w14:paraId="62890B31" w14:textId="089E50D9" w:rsidR="000E4A23" w:rsidRDefault="000E4A23" w:rsidP="000E4A23">
      <w:r w:rsidRPr="00397A6C">
        <w:t>The supported bandwidth for LTE-based 5G Broadcast in units of MHz are 1</w:t>
      </w:r>
      <w:r w:rsidR="001241F1" w:rsidRPr="00397A6C">
        <w:t>,</w:t>
      </w:r>
      <w:r w:rsidRPr="00397A6C">
        <w:t>4</w:t>
      </w:r>
      <w:r w:rsidR="00470BAD">
        <w:t>;</w:t>
      </w:r>
      <w:r w:rsidRPr="00397A6C">
        <w:t xml:space="preserve"> 3</w:t>
      </w:r>
      <w:r w:rsidR="00470BAD">
        <w:t>;</w:t>
      </w:r>
      <w:r w:rsidR="00470BAD" w:rsidRPr="00397A6C">
        <w:t xml:space="preserve"> </w:t>
      </w:r>
      <w:r w:rsidRPr="00397A6C">
        <w:t>5</w:t>
      </w:r>
      <w:r w:rsidR="00470BAD">
        <w:t>;</w:t>
      </w:r>
      <w:r w:rsidR="00470BAD" w:rsidRPr="00397A6C">
        <w:t xml:space="preserve"> </w:t>
      </w:r>
      <w:r w:rsidRPr="00397A6C">
        <w:t>10</w:t>
      </w:r>
      <w:r w:rsidR="00470BAD">
        <w:t>;</w:t>
      </w:r>
      <w:r w:rsidR="00470BAD" w:rsidRPr="00397A6C">
        <w:t xml:space="preserve"> </w:t>
      </w:r>
      <w:r w:rsidRPr="00397A6C">
        <w:t>15 and 20.</w:t>
      </w:r>
    </w:p>
    <w:p w14:paraId="3DFC0D14" w14:textId="28AA9A69" w:rsidR="00470BAD" w:rsidRPr="00397A6C" w:rsidRDefault="00116FB7" w:rsidP="000F0E0F">
      <w:pPr>
        <w:pStyle w:val="NO"/>
      </w:pPr>
      <w:r>
        <w:t>NOTE: Additional bandwidth values for 6, 7 and 8 MHz are currently under discussion in 3GPP. A future revision of this document may address this update.</w:t>
      </w:r>
    </w:p>
    <w:p w14:paraId="3E7F41B9" w14:textId="77777777" w:rsidR="000E4A23" w:rsidRPr="00397A6C" w:rsidRDefault="000E4A23" w:rsidP="000E4A23">
      <w:r w:rsidRPr="00397A6C">
        <w:t>No additional spectrum or frequency band configurations are considered in this version of the present document.</w:t>
      </w:r>
    </w:p>
    <w:p w14:paraId="330937C4" w14:textId="77777777" w:rsidR="000E4A23" w:rsidRPr="00397A6C" w:rsidRDefault="000E4A23" w:rsidP="000E4A23">
      <w:pPr>
        <w:pStyle w:val="Heading1"/>
      </w:pPr>
      <w:bookmarkStart w:id="310" w:name="_Toc56179375"/>
      <w:bookmarkStart w:id="311" w:name="_Toc56675438"/>
      <w:bookmarkStart w:id="312" w:name="_Toc59189652"/>
      <w:r w:rsidRPr="00397A6C">
        <w:lastRenderedPageBreak/>
        <w:t>9</w:t>
      </w:r>
      <w:r w:rsidRPr="00397A6C">
        <w:tab/>
        <w:t>Hybrid Unicast–Broadcast Services (informative)</w:t>
      </w:r>
      <w:bookmarkEnd w:id="310"/>
      <w:bookmarkEnd w:id="311"/>
      <w:bookmarkEnd w:id="312"/>
    </w:p>
    <w:p w14:paraId="03AD20B7" w14:textId="77777777" w:rsidR="000E4A23" w:rsidRPr="00397A6C" w:rsidRDefault="000E4A23" w:rsidP="000E4A23">
      <w:pPr>
        <w:pStyle w:val="Heading2"/>
      </w:pPr>
      <w:bookmarkStart w:id="313" w:name="_Toc56179376"/>
      <w:bookmarkStart w:id="314" w:name="_Toc56675439"/>
      <w:bookmarkStart w:id="315" w:name="_Toc59189653"/>
      <w:r w:rsidRPr="00397A6C">
        <w:t>9.1</w:t>
      </w:r>
      <w:r w:rsidRPr="00397A6C">
        <w:tab/>
        <w:t>General</w:t>
      </w:r>
      <w:bookmarkEnd w:id="313"/>
      <w:bookmarkEnd w:id="314"/>
      <w:bookmarkEnd w:id="315"/>
    </w:p>
    <w:p w14:paraId="23CCBD09" w14:textId="3936AC7F" w:rsidR="000E4A23" w:rsidRPr="00397A6C" w:rsidRDefault="000E4A23" w:rsidP="000E4A23">
      <w:pPr>
        <w:keepNext/>
        <w:keepLines/>
      </w:pPr>
      <w:r w:rsidRPr="00397A6C">
        <w:t>5G Broadcast Services impose no requirements on the support of a unicast connection. However, a UE may choose to support unicast in addition to 5G Broadcast Services. As one example of such an architecture, a UE may include an independent unicast modem and stack as illustrated in ETSI TS 123 246</w:t>
      </w:r>
      <w:r w:rsidR="00F2125E" w:rsidRPr="00397A6C">
        <w:t xml:space="preserve"> [</w:t>
      </w:r>
      <w:r w:rsidR="00F2125E" w:rsidRPr="00397A6C">
        <w:fldChar w:fldCharType="begin"/>
      </w:r>
      <w:r w:rsidR="00F2125E" w:rsidRPr="00397A6C">
        <w:instrText xml:space="preserve">REF REF_TS123246 \h </w:instrText>
      </w:r>
      <w:r w:rsidR="00397A6C">
        <w:instrText xml:space="preserve"> \* MERGEFORMAT </w:instrText>
      </w:r>
      <w:r w:rsidR="00F2125E" w:rsidRPr="00397A6C">
        <w:fldChar w:fldCharType="separate"/>
      </w:r>
      <w:r w:rsidR="00397A6C" w:rsidRPr="00397A6C">
        <w:rPr>
          <w:noProof/>
        </w:rPr>
        <w:t>5</w:t>
      </w:r>
      <w:r w:rsidR="00F2125E" w:rsidRPr="00397A6C">
        <w:fldChar w:fldCharType="end"/>
      </w:r>
      <w:r w:rsidR="00F2125E" w:rsidRPr="00397A6C">
        <w:t>]</w:t>
      </w:r>
      <w:r w:rsidRPr="00397A6C">
        <w:t xml:space="preserve">, Figure E-1. The figure is adjusted in </w:t>
      </w:r>
      <w:r w:rsidR="001241F1" w:rsidRPr="00397A6C">
        <w:t>Figure </w:t>
      </w:r>
      <w:r w:rsidRPr="00397A6C">
        <w:t>9.1-1 below indicating that unicast may, for example, be served by 4G or 5G unicast technologies.</w:t>
      </w:r>
    </w:p>
    <w:p w14:paraId="007CD0B9" w14:textId="138CE8B9" w:rsidR="000E4A23" w:rsidRPr="00397A6C" w:rsidRDefault="000E4A23" w:rsidP="000E4A23">
      <w:pPr>
        <w:pStyle w:val="FL"/>
      </w:pPr>
      <w:r w:rsidRPr="00397A6C">
        <w:t xml:space="preserve"> </w:t>
      </w:r>
      <w:r w:rsidR="00340C8E" w:rsidRPr="00397A6C">
        <w:object w:dxaOrig="10350" w:dyaOrig="7321" w14:anchorId="7A8AB3E5">
          <v:shape id="_x0000_i1039" type="#_x0000_t75" style="width:398.25pt;height:282pt;mso-position-horizontal:absolute" o:ole="">
            <v:imagedata r:id="rId38" o:title=""/>
          </v:shape>
          <o:OLEObject Type="Embed" ProgID="Visio.Drawing.15" ShapeID="_x0000_i1039" DrawAspect="Content" ObjectID="_1682248729" r:id="rId39"/>
        </w:object>
      </w:r>
    </w:p>
    <w:p w14:paraId="4F600380" w14:textId="6A0033D0" w:rsidR="000E4A23" w:rsidRPr="00397A6C" w:rsidRDefault="000E4A23" w:rsidP="000E4A23">
      <w:pPr>
        <w:pStyle w:val="TF"/>
      </w:pPr>
      <w:r w:rsidRPr="00397A6C">
        <w:t>Figure 9.1-1: UE components in 5G Broadcast Reception Mode only and in 5G</w:t>
      </w:r>
      <w:r w:rsidR="00FC7D14">
        <w:t> </w:t>
      </w:r>
      <w:r w:rsidRPr="00397A6C">
        <w:t>Broadcast</w:t>
      </w:r>
      <w:r w:rsidR="00FC7D14">
        <w:t> </w:t>
      </w:r>
      <w:r w:rsidRPr="00397A6C">
        <w:t>Reception</w:t>
      </w:r>
      <w:r w:rsidR="00FC7D14">
        <w:t> </w:t>
      </w:r>
      <w:r w:rsidRPr="00397A6C">
        <w:t>Mode with independent unicast</w:t>
      </w:r>
    </w:p>
    <w:p w14:paraId="31732B7B" w14:textId="217C8BA0" w:rsidR="000E4A23" w:rsidRPr="00397A6C" w:rsidRDefault="000E4A23" w:rsidP="000E4A23">
      <w:pPr>
        <w:pStyle w:val="Heading2"/>
      </w:pPr>
      <w:bookmarkStart w:id="316" w:name="_Toc56179377"/>
      <w:bookmarkStart w:id="317" w:name="_Toc56675440"/>
      <w:bookmarkStart w:id="318" w:name="_Toc59189654"/>
      <w:r w:rsidRPr="00397A6C">
        <w:lastRenderedPageBreak/>
        <w:t>9.2</w:t>
      </w:r>
      <w:r w:rsidRPr="00397A6C">
        <w:tab/>
        <w:t xml:space="preserve">Hybrid 5G Broadcast </w:t>
      </w:r>
      <w:bookmarkEnd w:id="316"/>
      <w:r w:rsidR="001241F1" w:rsidRPr="00397A6C">
        <w:t>operation</w:t>
      </w:r>
      <w:bookmarkEnd w:id="317"/>
      <w:bookmarkEnd w:id="318"/>
    </w:p>
    <w:p w14:paraId="2A57D4CB" w14:textId="77777777" w:rsidR="000E4A23" w:rsidRPr="00397A6C" w:rsidRDefault="000E4A23" w:rsidP="000E4A23">
      <w:pPr>
        <w:keepNext/>
      </w:pPr>
      <w:r w:rsidRPr="00397A6C">
        <w:t>However, a richer application service may be provided to a UE that also supports unicast. This is shown in Figure 9.2-1.</w:t>
      </w:r>
    </w:p>
    <w:p w14:paraId="068B31B0" w14:textId="6F1E2227" w:rsidR="000E4A23" w:rsidRPr="00397A6C" w:rsidRDefault="00340C8E" w:rsidP="000E4A23">
      <w:pPr>
        <w:pStyle w:val="FL"/>
      </w:pPr>
      <w:r w:rsidRPr="00397A6C">
        <w:object w:dxaOrig="13440" w:dyaOrig="6285" w14:anchorId="362445AA">
          <v:shape id="_x0000_i1040" type="#_x0000_t75" style="width:465.75pt;height:218.25pt" o:ole="">
            <v:imagedata r:id="rId40" o:title=""/>
          </v:shape>
          <o:OLEObject Type="Embed" ProgID="Visio.Drawing.15" ShapeID="_x0000_i1040" DrawAspect="Content" ObjectID="_1682248730" r:id="rId41"/>
        </w:object>
      </w:r>
    </w:p>
    <w:p w14:paraId="24FDDA6C" w14:textId="77777777" w:rsidR="000E4A23" w:rsidRPr="00397A6C" w:rsidRDefault="000E4A23" w:rsidP="000E4A23">
      <w:pPr>
        <w:pStyle w:val="TF"/>
      </w:pPr>
      <w:r w:rsidRPr="00397A6C">
        <w:t>Figure 9.2-1: Application service using both 5G Broadcast and unicast</w:t>
      </w:r>
    </w:p>
    <w:p w14:paraId="39B11E87" w14:textId="01844C99" w:rsidR="000E4A23" w:rsidRPr="00397A6C" w:rsidRDefault="000E4A23" w:rsidP="000E4A23">
      <w:r w:rsidRPr="00397A6C">
        <w:t>In one embodiment of the above system, the Content Provider provides information through xMB that File or Segment Streaming content is also available for unicast retrieval. For details, see ETSI TS 126 348</w:t>
      </w:r>
      <w:r w:rsidR="00F2125E" w:rsidRPr="00397A6C">
        <w:t xml:space="preserve"> [</w:t>
      </w:r>
      <w:r w:rsidR="00F2125E" w:rsidRPr="00397A6C">
        <w:fldChar w:fldCharType="begin"/>
      </w:r>
      <w:r w:rsidR="00F2125E" w:rsidRPr="00397A6C">
        <w:instrText xml:space="preserve">REF REF_TS126348 \h </w:instrText>
      </w:r>
      <w:r w:rsidR="00397A6C">
        <w:instrText xml:space="preserve"> \* MERGEFORMAT </w:instrText>
      </w:r>
      <w:r w:rsidR="00F2125E" w:rsidRPr="00397A6C">
        <w:fldChar w:fldCharType="separate"/>
      </w:r>
      <w:r w:rsidR="00397A6C" w:rsidRPr="00397A6C">
        <w:rPr>
          <w:noProof/>
        </w:rPr>
        <w:t>10</w:t>
      </w:r>
      <w:r w:rsidR="00F2125E" w:rsidRPr="00397A6C">
        <w:fldChar w:fldCharType="end"/>
      </w:r>
      <w:r w:rsidR="00F2125E" w:rsidRPr="00397A6C">
        <w:t>]</w:t>
      </w:r>
      <w:r w:rsidRPr="00397A6C">
        <w:t>. In this case the 5G Broadcast Transmitter provides the corresponding information in the User Service Description such that 5G Broadcast Receivers capable of using unicast can retrieve unicast components. This can, for example, be done for file repair procedures or service continuity in DASH or HLS.</w:t>
      </w:r>
    </w:p>
    <w:p w14:paraId="5AECEAD9" w14:textId="24D0A61B" w:rsidR="000E4A23" w:rsidRPr="00397A6C" w:rsidRDefault="000E4A23" w:rsidP="000E4A23">
      <w:r w:rsidRPr="00397A6C">
        <w:t>In other embodiments, the 5G Broadcast TV/Radio Application itself makes use of unicast to provide an improved service. Examples for this may be in the context of HbbTV</w:t>
      </w:r>
      <w:r w:rsidR="001241F1" w:rsidRPr="00397A6C">
        <w:rPr>
          <w:vertAlign w:val="superscript"/>
        </w:rPr>
        <w:t>®</w:t>
      </w:r>
      <w:r w:rsidRPr="00397A6C">
        <w:t xml:space="preserve"> or DVB-I Service information. This may, for example, include an Electronic Program Guide (EPG) or an Electronic Service Guide (ESG).</w:t>
      </w:r>
    </w:p>
    <w:p w14:paraId="4DFA5D73" w14:textId="77777777" w:rsidR="000E4A23" w:rsidRPr="00397A6C" w:rsidRDefault="000E4A23" w:rsidP="000E4A23">
      <w:pPr>
        <w:pStyle w:val="Heading1"/>
      </w:pPr>
      <w:bookmarkStart w:id="319" w:name="_Toc56179378"/>
      <w:bookmarkStart w:id="320" w:name="_Toc56675441"/>
      <w:bookmarkStart w:id="321" w:name="_Toc59189655"/>
      <w:r w:rsidRPr="00397A6C">
        <w:t>10</w:t>
      </w:r>
      <w:r w:rsidRPr="00397A6C">
        <w:tab/>
        <w:t>5G Broadcast Receiver Categories</w:t>
      </w:r>
      <w:bookmarkEnd w:id="319"/>
      <w:bookmarkEnd w:id="320"/>
      <w:bookmarkEnd w:id="321"/>
    </w:p>
    <w:p w14:paraId="18DFDDB8" w14:textId="77777777" w:rsidR="000E4A23" w:rsidRPr="00397A6C" w:rsidRDefault="000E4A23" w:rsidP="000E4A23">
      <w:pPr>
        <w:pStyle w:val="Heading2"/>
      </w:pPr>
      <w:bookmarkStart w:id="322" w:name="_Toc56179379"/>
      <w:bookmarkStart w:id="323" w:name="_Toc56675442"/>
      <w:bookmarkStart w:id="324" w:name="_Toc59189656"/>
      <w:r w:rsidRPr="00397A6C">
        <w:t>10.1</w:t>
      </w:r>
      <w:r w:rsidRPr="00397A6C">
        <w:tab/>
        <w:t>Introduction</w:t>
      </w:r>
      <w:bookmarkEnd w:id="322"/>
      <w:bookmarkEnd w:id="323"/>
      <w:bookmarkEnd w:id="324"/>
    </w:p>
    <w:p w14:paraId="5F49A69F" w14:textId="77777777" w:rsidR="000E4A23" w:rsidRPr="00397A6C" w:rsidRDefault="000E4A23" w:rsidP="000E4A23">
      <w:r w:rsidRPr="00397A6C">
        <w:t>The present document defines receiver categories in order to support various deployment scenarios.</w:t>
      </w:r>
    </w:p>
    <w:p w14:paraId="278A063E" w14:textId="4B7B2F7F" w:rsidR="000E4A23" w:rsidRPr="00397A6C" w:rsidRDefault="000E4A23" w:rsidP="000E4A23">
      <w:r w:rsidRPr="00397A6C">
        <w:t xml:space="preserve">MBMS features as defined in ETSI TS 126 346 </w:t>
      </w:r>
      <w:r w:rsidR="00F2125E" w:rsidRPr="00397A6C">
        <w:t>[</w:t>
      </w:r>
      <w:r w:rsidR="00F2125E" w:rsidRPr="00397A6C">
        <w:fldChar w:fldCharType="begin"/>
      </w:r>
      <w:r w:rsidR="00F2125E" w:rsidRPr="00397A6C">
        <w:instrText xml:space="preserve">REF REF_TS126346 \h </w:instrText>
      </w:r>
      <w:r w:rsidR="00397A6C">
        <w:instrText xml:space="preserve"> \* MERGEFORMAT </w:instrText>
      </w:r>
      <w:r w:rsidR="00F2125E" w:rsidRPr="00397A6C">
        <w:fldChar w:fldCharType="separate"/>
      </w:r>
      <w:r w:rsidR="00397A6C" w:rsidRPr="00397A6C">
        <w:rPr>
          <w:noProof/>
        </w:rPr>
        <w:t>8</w:t>
      </w:r>
      <w:r w:rsidR="00F2125E" w:rsidRPr="00397A6C">
        <w:fldChar w:fldCharType="end"/>
      </w:r>
      <w:r w:rsidR="00F2125E" w:rsidRPr="00397A6C">
        <w:t>]</w:t>
      </w:r>
      <w:r w:rsidRPr="00397A6C">
        <w:t xml:space="preserve"> enable the BM-SC to signal to the UE the set of capabilities that are required for the consumption of the MBMS user service.</w:t>
      </w:r>
    </w:p>
    <w:p w14:paraId="751E4240" w14:textId="738110BA" w:rsidR="000E4A23" w:rsidRPr="00397A6C" w:rsidRDefault="000E4A23" w:rsidP="000E4A23">
      <w:r w:rsidRPr="00397A6C">
        <w:t xml:space="preserve">The MBMS features with the respective MBMS Feature Values </w:t>
      </w:r>
      <w:r w:rsidR="000071B8">
        <w:t>and service</w:t>
      </w:r>
      <w:r w:rsidRPr="00397A6C">
        <w:t xml:space="preserve"> capabilities are documented in Table 10.1-1 and defined in the remainder of this clause 10.</w:t>
      </w:r>
    </w:p>
    <w:p w14:paraId="24E08744" w14:textId="77777777" w:rsidR="000E4A23" w:rsidRPr="00397A6C" w:rsidRDefault="000E4A23" w:rsidP="000E4A23">
      <w:pPr>
        <w:pStyle w:val="TH"/>
      </w:pPr>
      <w:r w:rsidRPr="00397A6C">
        <w:t>Table 10.1-1 MBMS Feature Values for 5G Broadcast Receiver Categori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917"/>
        <w:gridCol w:w="6080"/>
        <w:gridCol w:w="727"/>
      </w:tblGrid>
      <w:tr w:rsidR="000E4A23" w:rsidRPr="00397A6C" w14:paraId="5C8AA06B" w14:textId="77777777" w:rsidTr="00492684">
        <w:trPr>
          <w:jc w:val="center"/>
        </w:trPr>
        <w:tc>
          <w:tcPr>
            <w:tcW w:w="1917" w:type="dxa"/>
            <w:shd w:val="clear" w:color="auto" w:fill="D9D9D9" w:themeFill="background1" w:themeFillShade="D9"/>
            <w:tcMar>
              <w:left w:w="28" w:type="dxa"/>
              <w:right w:w="108" w:type="dxa"/>
            </w:tcMar>
          </w:tcPr>
          <w:p w14:paraId="54B1F27A" w14:textId="77777777" w:rsidR="000E4A23" w:rsidRPr="00397A6C" w:rsidRDefault="000E4A23" w:rsidP="004F365E">
            <w:pPr>
              <w:pStyle w:val="TAH"/>
            </w:pPr>
            <w:r w:rsidRPr="00397A6C">
              <w:t>MBMS Feature Value</w:t>
            </w:r>
          </w:p>
        </w:tc>
        <w:tc>
          <w:tcPr>
            <w:tcW w:w="6080" w:type="dxa"/>
            <w:shd w:val="clear" w:color="auto" w:fill="D9D9D9" w:themeFill="background1" w:themeFillShade="D9"/>
            <w:tcMar>
              <w:top w:w="0" w:type="dxa"/>
              <w:left w:w="28" w:type="dxa"/>
              <w:bottom w:w="0" w:type="dxa"/>
              <w:right w:w="108" w:type="dxa"/>
            </w:tcMar>
            <w:hideMark/>
          </w:tcPr>
          <w:p w14:paraId="49B003B1" w14:textId="77777777" w:rsidR="000E4A23" w:rsidRPr="00397A6C" w:rsidRDefault="000E4A23" w:rsidP="004F365E">
            <w:pPr>
              <w:pStyle w:val="TAH"/>
            </w:pPr>
            <w:r w:rsidRPr="00397A6C">
              <w:t>Service Capability</w:t>
            </w:r>
          </w:p>
        </w:tc>
        <w:tc>
          <w:tcPr>
            <w:tcW w:w="727" w:type="dxa"/>
            <w:shd w:val="clear" w:color="auto" w:fill="D9D9D9" w:themeFill="background1" w:themeFillShade="D9"/>
            <w:tcMar>
              <w:top w:w="0" w:type="dxa"/>
              <w:left w:w="28" w:type="dxa"/>
              <w:bottom w:w="0" w:type="dxa"/>
              <w:right w:w="108" w:type="dxa"/>
            </w:tcMar>
            <w:hideMark/>
          </w:tcPr>
          <w:p w14:paraId="008A812F" w14:textId="77777777" w:rsidR="000E4A23" w:rsidRPr="00397A6C" w:rsidRDefault="000E4A23" w:rsidP="004F365E">
            <w:pPr>
              <w:pStyle w:val="TAH"/>
            </w:pPr>
            <w:r w:rsidRPr="00397A6C">
              <w:t>Clause</w:t>
            </w:r>
          </w:p>
        </w:tc>
      </w:tr>
      <w:tr w:rsidR="000E4A23" w:rsidRPr="00397A6C" w14:paraId="791F0010" w14:textId="77777777" w:rsidTr="00492684">
        <w:trPr>
          <w:jc w:val="center"/>
        </w:trPr>
        <w:tc>
          <w:tcPr>
            <w:tcW w:w="1917" w:type="dxa"/>
            <w:tcMar>
              <w:left w:w="28" w:type="dxa"/>
              <w:right w:w="108" w:type="dxa"/>
            </w:tcMar>
          </w:tcPr>
          <w:p w14:paraId="4D39197D" w14:textId="77777777" w:rsidR="000E4A23" w:rsidRPr="00397A6C" w:rsidRDefault="000E4A23" w:rsidP="001241F1">
            <w:pPr>
              <w:pStyle w:val="TAL"/>
              <w:jc w:val="center"/>
            </w:pPr>
            <w:r w:rsidRPr="00397A6C">
              <w:rPr>
                <w:lang w:eastAsia="en-GB"/>
              </w:rPr>
              <w:t>27</w:t>
            </w:r>
          </w:p>
        </w:tc>
        <w:tc>
          <w:tcPr>
            <w:tcW w:w="6080" w:type="dxa"/>
            <w:tcMar>
              <w:top w:w="0" w:type="dxa"/>
              <w:left w:w="28" w:type="dxa"/>
              <w:bottom w:w="0" w:type="dxa"/>
              <w:right w:w="108" w:type="dxa"/>
            </w:tcMar>
            <w:hideMark/>
          </w:tcPr>
          <w:p w14:paraId="2293B5F1" w14:textId="396BB53E" w:rsidR="000E4A23" w:rsidRPr="00397A6C" w:rsidRDefault="000E4A23" w:rsidP="004F365E">
            <w:pPr>
              <w:pStyle w:val="TAL"/>
              <w:rPr>
                <w:lang w:eastAsia="en-GB"/>
              </w:rPr>
            </w:pPr>
            <w:r w:rsidRPr="00397A6C">
              <w:t>Service that can be received by a</w:t>
            </w:r>
            <w:r w:rsidR="00D4574B">
              <w:t>n</w:t>
            </w:r>
            <w:r w:rsidRPr="00397A6C">
              <w:t xml:space="preserve"> LTE-based </w:t>
            </w:r>
            <w:r w:rsidR="00492684">
              <w:t xml:space="preserve">5G Broadcast </w:t>
            </w:r>
            <w:r w:rsidRPr="00397A6C">
              <w:t>Base receiver.</w:t>
            </w:r>
          </w:p>
        </w:tc>
        <w:tc>
          <w:tcPr>
            <w:tcW w:w="727" w:type="dxa"/>
            <w:tcMar>
              <w:top w:w="0" w:type="dxa"/>
              <w:left w:w="28" w:type="dxa"/>
              <w:bottom w:w="0" w:type="dxa"/>
              <w:right w:w="108" w:type="dxa"/>
            </w:tcMar>
            <w:hideMark/>
          </w:tcPr>
          <w:p w14:paraId="17B796C0" w14:textId="3B35036B" w:rsidR="000E4A23" w:rsidRPr="00397A6C" w:rsidRDefault="000E4A23" w:rsidP="001241F1">
            <w:pPr>
              <w:pStyle w:val="TAL"/>
              <w:jc w:val="center"/>
              <w:rPr>
                <w:lang w:eastAsia="en-GB"/>
              </w:rPr>
            </w:pPr>
            <w:r w:rsidRPr="00397A6C">
              <w:rPr>
                <w:lang w:eastAsia="en-GB"/>
              </w:rPr>
              <w:t>10.2</w:t>
            </w:r>
          </w:p>
        </w:tc>
      </w:tr>
      <w:tr w:rsidR="000E4A23" w:rsidRPr="00397A6C" w14:paraId="7A77C096" w14:textId="77777777" w:rsidTr="00492684">
        <w:trPr>
          <w:jc w:val="center"/>
        </w:trPr>
        <w:tc>
          <w:tcPr>
            <w:tcW w:w="1917" w:type="dxa"/>
            <w:tcMar>
              <w:left w:w="28" w:type="dxa"/>
              <w:right w:w="108" w:type="dxa"/>
            </w:tcMar>
          </w:tcPr>
          <w:p w14:paraId="35526E7C" w14:textId="77777777" w:rsidR="000E4A23" w:rsidRPr="00397A6C" w:rsidRDefault="000E4A23" w:rsidP="001241F1">
            <w:pPr>
              <w:pStyle w:val="TAL"/>
              <w:jc w:val="center"/>
            </w:pPr>
            <w:r w:rsidRPr="00397A6C">
              <w:rPr>
                <w:lang w:eastAsia="en-GB"/>
              </w:rPr>
              <w:t>28</w:t>
            </w:r>
          </w:p>
        </w:tc>
        <w:tc>
          <w:tcPr>
            <w:tcW w:w="6080" w:type="dxa"/>
            <w:tcMar>
              <w:top w:w="0" w:type="dxa"/>
              <w:left w:w="28" w:type="dxa"/>
              <w:bottom w:w="0" w:type="dxa"/>
              <w:right w:w="108" w:type="dxa"/>
            </w:tcMar>
            <w:hideMark/>
          </w:tcPr>
          <w:p w14:paraId="36654A83" w14:textId="7414E728" w:rsidR="000E4A23" w:rsidRPr="00397A6C" w:rsidRDefault="000E4A23" w:rsidP="004F365E">
            <w:pPr>
              <w:pStyle w:val="TAL"/>
            </w:pPr>
            <w:r w:rsidRPr="00397A6C">
              <w:t>Service that can be received by a</w:t>
            </w:r>
            <w:r w:rsidR="00D4574B">
              <w:t>n</w:t>
            </w:r>
            <w:r w:rsidRPr="00397A6C">
              <w:t xml:space="preserve"> LTE-based </w:t>
            </w:r>
            <w:r w:rsidR="00492684">
              <w:t xml:space="preserve">5G Broadcast </w:t>
            </w:r>
            <w:r w:rsidRPr="00397A6C">
              <w:t>Main receiver.</w:t>
            </w:r>
          </w:p>
        </w:tc>
        <w:tc>
          <w:tcPr>
            <w:tcW w:w="727" w:type="dxa"/>
            <w:tcMar>
              <w:top w:w="0" w:type="dxa"/>
              <w:left w:w="28" w:type="dxa"/>
              <w:bottom w:w="0" w:type="dxa"/>
              <w:right w:w="108" w:type="dxa"/>
            </w:tcMar>
            <w:hideMark/>
          </w:tcPr>
          <w:p w14:paraId="66E857A8" w14:textId="6E7E2882" w:rsidR="000E4A23" w:rsidRPr="00397A6C" w:rsidRDefault="000E4A23" w:rsidP="001241F1">
            <w:pPr>
              <w:pStyle w:val="TAL"/>
              <w:jc w:val="center"/>
              <w:rPr>
                <w:lang w:eastAsia="en-GB"/>
              </w:rPr>
            </w:pPr>
            <w:r w:rsidRPr="00397A6C">
              <w:rPr>
                <w:lang w:eastAsia="en-GB"/>
              </w:rPr>
              <w:t>10.3</w:t>
            </w:r>
          </w:p>
        </w:tc>
      </w:tr>
    </w:tbl>
    <w:p w14:paraId="5F2444A9" w14:textId="58BDB0C5" w:rsidR="000E4A23" w:rsidRPr="00397A6C" w:rsidRDefault="000E4A23" w:rsidP="000F0E0F">
      <w:pPr>
        <w:pStyle w:val="EditorsNote"/>
        <w:ind w:left="0" w:firstLine="0"/>
      </w:pPr>
    </w:p>
    <w:p w14:paraId="0D6ADF24" w14:textId="00336D15" w:rsidR="000E4A23" w:rsidRPr="00397A6C" w:rsidRDefault="000E4A23" w:rsidP="000E4A23">
      <w:pPr>
        <w:pStyle w:val="Heading2"/>
      </w:pPr>
      <w:bookmarkStart w:id="325" w:name="_Toc56179380"/>
      <w:bookmarkStart w:id="326" w:name="_Toc56675443"/>
      <w:bookmarkStart w:id="327" w:name="_Toc59189657"/>
      <w:r w:rsidRPr="00397A6C">
        <w:lastRenderedPageBreak/>
        <w:t>10.2</w:t>
      </w:r>
      <w:r w:rsidRPr="00397A6C">
        <w:tab/>
        <w:t xml:space="preserve">LTE-based </w:t>
      </w:r>
      <w:r w:rsidR="00492684">
        <w:t xml:space="preserve">5G Broadcast </w:t>
      </w:r>
      <w:r w:rsidRPr="00397A6C">
        <w:t>Base Receiver</w:t>
      </w:r>
      <w:bookmarkEnd w:id="325"/>
      <w:bookmarkEnd w:id="326"/>
      <w:bookmarkEnd w:id="327"/>
    </w:p>
    <w:p w14:paraId="57FF1017" w14:textId="08DD1AD0" w:rsidR="000E4A23" w:rsidRPr="00397A6C" w:rsidRDefault="000E4A23" w:rsidP="000E4A23">
      <w:pPr>
        <w:keepNext/>
      </w:pPr>
      <w:r w:rsidRPr="00397A6C">
        <w:t xml:space="preserve">Devices implementing the LTE-based </w:t>
      </w:r>
      <w:r w:rsidR="00492684">
        <w:t xml:space="preserve">5G Broadcast </w:t>
      </w:r>
      <w:r w:rsidRPr="00397A6C">
        <w:t>Base Receiver shall support:</w:t>
      </w:r>
    </w:p>
    <w:p w14:paraId="6F191C0B" w14:textId="48A0FBFD" w:rsidR="000E4A23" w:rsidRPr="00397A6C" w:rsidRDefault="000E4A23" w:rsidP="000E4A23">
      <w:pPr>
        <w:pStyle w:val="B1"/>
      </w:pPr>
      <w:r w:rsidRPr="00397A6C">
        <w:t>All requirements in clause</w:t>
      </w:r>
      <w:r w:rsidR="000071B8">
        <w:t> </w:t>
      </w:r>
      <w:r w:rsidRPr="00397A6C">
        <w:t>7 for an LTE-based 5G Broadcast Receiver.</w:t>
      </w:r>
    </w:p>
    <w:p w14:paraId="3155BC19" w14:textId="6B2BDA19" w:rsidR="000E4A23" w:rsidRPr="00397A6C" w:rsidRDefault="000E4A23" w:rsidP="000E4A23">
      <w:pPr>
        <w:pStyle w:val="B1"/>
      </w:pPr>
      <w:r w:rsidRPr="00397A6C">
        <w:t>The reception of signals with sub-carrier spacing of 1</w:t>
      </w:r>
      <w:r w:rsidR="00D819C4" w:rsidRPr="00397A6C">
        <w:t>,</w:t>
      </w:r>
      <w:r w:rsidRPr="00397A6C">
        <w:t>25</w:t>
      </w:r>
      <w:r w:rsidR="000071B8">
        <w:t> </w:t>
      </w:r>
      <w:r w:rsidRPr="00397A6C">
        <w:t>kHz. Other sub-carrier spacings from Table 6.4.4-1 may also be supported.</w:t>
      </w:r>
    </w:p>
    <w:p w14:paraId="411DC65A" w14:textId="255A4461" w:rsidR="000E4A23" w:rsidRPr="00397A6C" w:rsidRDefault="000E4A23" w:rsidP="000E4A23">
      <w:pPr>
        <w:pStyle w:val="B1"/>
        <w:numPr>
          <w:ilvl w:val="0"/>
          <w:numId w:val="0"/>
        </w:numPr>
        <w:textAlignment w:val="auto"/>
      </w:pPr>
      <w:r w:rsidRPr="00397A6C">
        <w:t xml:space="preserve">The requirements for the support LTE-based </w:t>
      </w:r>
      <w:r w:rsidR="00492684">
        <w:t xml:space="preserve">5G Broadcast </w:t>
      </w:r>
      <w:r w:rsidRPr="00397A6C">
        <w:t>Base Receiver functionalities may be signalled with service capability code according to Table 10.1-1.</w:t>
      </w:r>
    </w:p>
    <w:p w14:paraId="2E4F382C" w14:textId="12FDF42A" w:rsidR="000E4A23" w:rsidRPr="00397A6C" w:rsidRDefault="000E4A23" w:rsidP="000E4A23">
      <w:pPr>
        <w:pStyle w:val="Heading2"/>
      </w:pPr>
      <w:bookmarkStart w:id="328" w:name="_Toc56179381"/>
      <w:bookmarkStart w:id="329" w:name="_Toc56675444"/>
      <w:bookmarkStart w:id="330" w:name="_Toc59189658"/>
      <w:r w:rsidRPr="00397A6C">
        <w:t>10.3</w:t>
      </w:r>
      <w:r w:rsidRPr="00397A6C">
        <w:tab/>
        <w:t xml:space="preserve">LTE-based </w:t>
      </w:r>
      <w:r w:rsidR="00492684">
        <w:t xml:space="preserve">5G Broadcast </w:t>
      </w:r>
      <w:r w:rsidRPr="00397A6C">
        <w:t>Main Receiver</w:t>
      </w:r>
      <w:bookmarkEnd w:id="328"/>
      <w:bookmarkEnd w:id="329"/>
      <w:bookmarkEnd w:id="330"/>
    </w:p>
    <w:p w14:paraId="302AC2C8" w14:textId="5C29DA36" w:rsidR="000E4A23" w:rsidRPr="00397A6C" w:rsidRDefault="000E4A23" w:rsidP="000E4A23">
      <w:pPr>
        <w:keepNext/>
      </w:pPr>
      <w:r w:rsidRPr="00397A6C">
        <w:t xml:space="preserve">Devices implementing the LTE-based </w:t>
      </w:r>
      <w:r w:rsidR="00492684">
        <w:t xml:space="preserve">5G Broadcast </w:t>
      </w:r>
      <w:r w:rsidRPr="00397A6C">
        <w:t>Main Receiver category shall support:</w:t>
      </w:r>
    </w:p>
    <w:p w14:paraId="737F417A" w14:textId="288F11EE" w:rsidR="000E4A23" w:rsidRPr="00397A6C" w:rsidRDefault="000E4A23" w:rsidP="000E4A23">
      <w:pPr>
        <w:pStyle w:val="B1"/>
        <w:keepNext/>
        <w:textAlignment w:val="auto"/>
      </w:pPr>
      <w:r w:rsidRPr="00397A6C">
        <w:t>All requirements in clause</w:t>
      </w:r>
      <w:r w:rsidR="000071B8">
        <w:t> </w:t>
      </w:r>
      <w:r w:rsidRPr="00397A6C">
        <w:t>7 for an LTE-based 5G Broadcast Receiver.</w:t>
      </w:r>
    </w:p>
    <w:p w14:paraId="73FFE8D1" w14:textId="77777777" w:rsidR="000E4A23" w:rsidRPr="00397A6C" w:rsidRDefault="000E4A23" w:rsidP="000E4A23">
      <w:pPr>
        <w:pStyle w:val="B1"/>
        <w:textAlignment w:val="auto"/>
      </w:pPr>
      <w:r w:rsidRPr="00397A6C">
        <w:t>The reception of signals with all the sub-carrier spacings defined in Table 6.4.4-1.</w:t>
      </w:r>
    </w:p>
    <w:p w14:paraId="3B9391BD" w14:textId="4CA543FA" w:rsidR="000E4A23" w:rsidRPr="00397A6C" w:rsidRDefault="000E4A23" w:rsidP="000E4A23">
      <w:pPr>
        <w:pStyle w:val="B1"/>
        <w:numPr>
          <w:ilvl w:val="0"/>
          <w:numId w:val="0"/>
        </w:numPr>
        <w:textAlignment w:val="auto"/>
      </w:pPr>
      <w:r w:rsidRPr="00397A6C">
        <w:t xml:space="preserve">The requirements for the support LTE-based </w:t>
      </w:r>
      <w:r w:rsidR="00492684">
        <w:t xml:space="preserve">5G Broadcast </w:t>
      </w:r>
      <w:r w:rsidRPr="00397A6C">
        <w:t>Main Receiver functionalities may be signalled with service capability code according to Table 10.1-1.</w:t>
      </w:r>
    </w:p>
    <w:p w14:paraId="274AC439" w14:textId="77777777" w:rsidR="000E4A23" w:rsidRPr="00397A6C" w:rsidRDefault="000E4A23" w:rsidP="000E4A23">
      <w:pPr>
        <w:pStyle w:val="Heading1"/>
      </w:pPr>
      <w:bookmarkStart w:id="331" w:name="_Toc56179382"/>
      <w:bookmarkStart w:id="332" w:name="_Toc56675445"/>
      <w:bookmarkStart w:id="333" w:name="_Toc59189659"/>
      <w:r w:rsidRPr="00397A6C">
        <w:t>11</w:t>
      </w:r>
      <w:r w:rsidRPr="00397A6C">
        <w:tab/>
        <w:t>Implementation Guidelines for 5G Broadcast Transmitters (informative)</w:t>
      </w:r>
      <w:bookmarkEnd w:id="331"/>
      <w:bookmarkEnd w:id="332"/>
      <w:bookmarkEnd w:id="333"/>
    </w:p>
    <w:p w14:paraId="7A5679E6" w14:textId="77777777" w:rsidR="000E4A23" w:rsidRPr="00397A6C" w:rsidRDefault="000E4A23" w:rsidP="000E4A23">
      <w:pPr>
        <w:pStyle w:val="Heading2"/>
      </w:pPr>
      <w:bookmarkStart w:id="334" w:name="_Toc56179383"/>
      <w:bookmarkStart w:id="335" w:name="_Toc56675446"/>
      <w:bookmarkStart w:id="336" w:name="_Toc59189660"/>
      <w:r w:rsidRPr="00397A6C">
        <w:t>11.1</w:t>
      </w:r>
      <w:r w:rsidRPr="00397A6C">
        <w:tab/>
        <w:t>Introduction</w:t>
      </w:r>
      <w:bookmarkEnd w:id="334"/>
      <w:bookmarkEnd w:id="335"/>
      <w:bookmarkEnd w:id="336"/>
    </w:p>
    <w:p w14:paraId="628F596C" w14:textId="77777777" w:rsidR="000E4A23" w:rsidRPr="00397A6C" w:rsidRDefault="000E4A23" w:rsidP="000E4A23">
      <w:pPr>
        <w:keepNext/>
      </w:pPr>
      <w:r w:rsidRPr="00397A6C">
        <w:t>This clause provides selected implementation guidelines for 5G Broadcast Transmitters.</w:t>
      </w:r>
    </w:p>
    <w:p w14:paraId="30668197" w14:textId="77777777" w:rsidR="000E4A23" w:rsidRPr="00397A6C" w:rsidRDefault="000E4A23" w:rsidP="000E4A23">
      <w:pPr>
        <w:pStyle w:val="Heading2"/>
      </w:pPr>
      <w:bookmarkStart w:id="337" w:name="_Toc56179384"/>
      <w:bookmarkStart w:id="338" w:name="_Toc56675447"/>
      <w:bookmarkStart w:id="339" w:name="_Toc59189661"/>
      <w:r w:rsidRPr="00397A6C">
        <w:t>11.2</w:t>
      </w:r>
      <w:r w:rsidRPr="00397A6C">
        <w:tab/>
        <w:t>BM-SC, MME and MBMS GW</w:t>
      </w:r>
      <w:bookmarkEnd w:id="337"/>
      <w:bookmarkEnd w:id="338"/>
      <w:bookmarkEnd w:id="339"/>
    </w:p>
    <w:p w14:paraId="67865346" w14:textId="77777777" w:rsidR="000E4A23" w:rsidRPr="00397A6C" w:rsidRDefault="000E4A23" w:rsidP="000E4A23">
      <w:r w:rsidRPr="00397A6C">
        <w:t>As BM-SC, MME and MBMS GW functionalities are significantly down-scoped by the present document, the functionalities may be provided in a single physical entity.</w:t>
      </w:r>
    </w:p>
    <w:p w14:paraId="273580F8" w14:textId="77777777" w:rsidR="000E4A23" w:rsidRPr="00397A6C" w:rsidRDefault="000E4A23" w:rsidP="000E4A23">
      <w:pPr>
        <w:pStyle w:val="Heading2"/>
      </w:pPr>
      <w:bookmarkStart w:id="340" w:name="_Toc56179385"/>
      <w:bookmarkStart w:id="341" w:name="_Toc56675448"/>
      <w:bookmarkStart w:id="342" w:name="_Toc59189662"/>
      <w:r w:rsidRPr="00397A6C">
        <w:t>11.3</w:t>
      </w:r>
      <w:r w:rsidRPr="00397A6C">
        <w:tab/>
        <w:t>E-UTRAN</w:t>
      </w:r>
      <w:bookmarkEnd w:id="340"/>
      <w:bookmarkEnd w:id="341"/>
      <w:bookmarkEnd w:id="342"/>
    </w:p>
    <w:p w14:paraId="4AA16A15" w14:textId="77777777" w:rsidR="000E4A23" w:rsidRPr="00397A6C" w:rsidRDefault="000E4A23" w:rsidP="000E4A23">
      <w:r w:rsidRPr="00397A6C">
        <w:t>This aspect is for further study.</w:t>
      </w:r>
    </w:p>
    <w:p w14:paraId="2D6F861D" w14:textId="7A575D73" w:rsidR="000E4A23" w:rsidRPr="00397A6C" w:rsidRDefault="000E4A23" w:rsidP="000E4A23">
      <w:pPr>
        <w:pStyle w:val="Heading1"/>
      </w:pPr>
      <w:bookmarkStart w:id="343" w:name="_Toc56179386"/>
      <w:bookmarkStart w:id="344" w:name="_Toc56675449"/>
      <w:bookmarkStart w:id="345" w:name="_Toc59189663"/>
      <w:r w:rsidRPr="00397A6C">
        <w:t>12</w:t>
      </w:r>
      <w:r w:rsidRPr="00397A6C">
        <w:tab/>
        <w:t xml:space="preserve">Implementation </w:t>
      </w:r>
      <w:r w:rsidR="00C967D2" w:rsidRPr="00397A6C">
        <w:t>g</w:t>
      </w:r>
      <w:r w:rsidRPr="00397A6C">
        <w:t>uidelines for 5G Broadcast Receivers (informative)</w:t>
      </w:r>
      <w:bookmarkEnd w:id="343"/>
      <w:bookmarkEnd w:id="344"/>
      <w:bookmarkEnd w:id="345"/>
    </w:p>
    <w:p w14:paraId="2A78E240" w14:textId="77777777" w:rsidR="000E4A23" w:rsidRPr="00397A6C" w:rsidRDefault="000E4A23" w:rsidP="000E4A23">
      <w:pPr>
        <w:pStyle w:val="Heading2"/>
      </w:pPr>
      <w:bookmarkStart w:id="346" w:name="_Toc56179387"/>
      <w:bookmarkStart w:id="347" w:name="_Toc56675450"/>
      <w:bookmarkStart w:id="348" w:name="_Toc59189664"/>
      <w:r w:rsidRPr="00397A6C">
        <w:t>12.1</w:t>
      </w:r>
      <w:r w:rsidRPr="00397A6C">
        <w:tab/>
        <w:t>Introduction</w:t>
      </w:r>
      <w:bookmarkEnd w:id="346"/>
      <w:bookmarkEnd w:id="347"/>
      <w:bookmarkEnd w:id="348"/>
    </w:p>
    <w:p w14:paraId="7A8C714F" w14:textId="77777777" w:rsidR="000E4A23" w:rsidRPr="00397A6C" w:rsidRDefault="000E4A23" w:rsidP="000E4A23">
      <w:r w:rsidRPr="00397A6C">
        <w:t>This clause provides selected implementation guidelines for 5G Broadcast Receivers.</w:t>
      </w:r>
    </w:p>
    <w:p w14:paraId="78E3EF83" w14:textId="77777777" w:rsidR="000E4A23" w:rsidRPr="00397A6C" w:rsidRDefault="000E4A23" w:rsidP="000E4A23">
      <w:pPr>
        <w:pStyle w:val="Heading2"/>
      </w:pPr>
      <w:bookmarkStart w:id="349" w:name="_Toc56179388"/>
      <w:bookmarkStart w:id="350" w:name="_Toc56675451"/>
      <w:bookmarkStart w:id="351" w:name="_Toc59189665"/>
      <w:r w:rsidRPr="00397A6C">
        <w:lastRenderedPageBreak/>
        <w:t>12.2</w:t>
      </w:r>
      <w:r w:rsidRPr="00397A6C">
        <w:tab/>
        <w:t>UE Access Stratum</w:t>
      </w:r>
      <w:bookmarkEnd w:id="349"/>
      <w:bookmarkEnd w:id="350"/>
      <w:bookmarkEnd w:id="351"/>
    </w:p>
    <w:p w14:paraId="5B6872B1" w14:textId="77777777" w:rsidR="000E4A23" w:rsidRPr="00397A6C" w:rsidRDefault="000E4A23" w:rsidP="000E4A23">
      <w:pPr>
        <w:pStyle w:val="Heading3"/>
      </w:pPr>
      <w:bookmarkStart w:id="352" w:name="_Toc56179389"/>
      <w:bookmarkStart w:id="353" w:name="_Toc56675452"/>
      <w:bookmarkStart w:id="354" w:name="_Toc59189666"/>
      <w:r w:rsidRPr="00397A6C">
        <w:t>12.2.1</w:t>
      </w:r>
      <w:r w:rsidRPr="00397A6C">
        <w:tab/>
        <w:t>Idle mode measurements</w:t>
      </w:r>
      <w:bookmarkEnd w:id="352"/>
      <w:bookmarkEnd w:id="353"/>
      <w:bookmarkEnd w:id="354"/>
    </w:p>
    <w:p w14:paraId="5104E51D" w14:textId="4FD9F188" w:rsidR="000E4A23" w:rsidRPr="00397A6C" w:rsidRDefault="000E4A23" w:rsidP="000E4A23">
      <w:r w:rsidRPr="00397A6C">
        <w:t xml:space="preserve">Requirements for measurements in idle mode in ETSI TS 136 133 </w:t>
      </w:r>
      <w:r w:rsidR="00F2125E" w:rsidRPr="00397A6C">
        <w:t>[</w:t>
      </w:r>
      <w:r w:rsidR="00F2125E" w:rsidRPr="00397A6C">
        <w:fldChar w:fldCharType="begin"/>
      </w:r>
      <w:r w:rsidR="00F2125E" w:rsidRPr="00397A6C">
        <w:instrText xml:space="preserve">REF REF_TS136133 \h </w:instrText>
      </w:r>
      <w:r w:rsidR="00397A6C">
        <w:instrText xml:space="preserve"> \* MERGEFORMAT </w:instrText>
      </w:r>
      <w:r w:rsidR="00F2125E" w:rsidRPr="00397A6C">
        <w:fldChar w:fldCharType="separate"/>
      </w:r>
      <w:r w:rsidR="00397A6C" w:rsidRPr="00397A6C">
        <w:rPr>
          <w:noProof/>
        </w:rPr>
        <w:t>15</w:t>
      </w:r>
      <w:r w:rsidR="00F2125E" w:rsidRPr="00397A6C">
        <w:fldChar w:fldCharType="end"/>
      </w:r>
      <w:r w:rsidR="00F2125E" w:rsidRPr="00397A6C">
        <w:t>]</w:t>
      </w:r>
      <w:r w:rsidRPr="00397A6C">
        <w:t xml:space="preserve"> are expressed in terms of DRX cycle length. A ROM device does not support the DRX cycle and E-UTRAN in the 5G Broadcast System does not support it.</w:t>
      </w:r>
    </w:p>
    <w:p w14:paraId="43D66A31" w14:textId="7B2D990C" w:rsidR="000E4A23" w:rsidRPr="00397A6C" w:rsidRDefault="000E4A23" w:rsidP="000E4A23">
      <w:r w:rsidRPr="00397A6C">
        <w:t xml:space="preserve">Therefore, it is not to be expected that the E-UTRAN will broadcast the DRX cycle length in the System Information. As a result, the requirements for measurements in idle mode in ETSI TS 136 133 </w:t>
      </w:r>
      <w:r w:rsidR="00F2125E" w:rsidRPr="00397A6C">
        <w:t>[</w:t>
      </w:r>
      <w:r w:rsidR="00F2125E" w:rsidRPr="00397A6C">
        <w:fldChar w:fldCharType="begin"/>
      </w:r>
      <w:r w:rsidR="00F2125E" w:rsidRPr="00397A6C">
        <w:instrText xml:space="preserve">REF REF_TS136133 \h </w:instrText>
      </w:r>
      <w:r w:rsidR="00397A6C">
        <w:instrText xml:space="preserve"> \* MERGEFORMAT </w:instrText>
      </w:r>
      <w:r w:rsidR="00F2125E" w:rsidRPr="00397A6C">
        <w:fldChar w:fldCharType="separate"/>
      </w:r>
      <w:r w:rsidR="00397A6C" w:rsidRPr="00397A6C">
        <w:rPr>
          <w:noProof/>
        </w:rPr>
        <w:t>15</w:t>
      </w:r>
      <w:r w:rsidR="00F2125E" w:rsidRPr="00397A6C">
        <w:fldChar w:fldCharType="end"/>
      </w:r>
      <w:r w:rsidR="00F2125E" w:rsidRPr="00397A6C">
        <w:t>]</w:t>
      </w:r>
      <w:r w:rsidRPr="00397A6C">
        <w:t xml:space="preserve"> are not implementable.</w:t>
      </w:r>
    </w:p>
    <w:p w14:paraId="13B4BFC8" w14:textId="77777777" w:rsidR="000E4A23" w:rsidRPr="00397A6C" w:rsidRDefault="000E4A23" w:rsidP="000E4A23">
      <w:r w:rsidRPr="00397A6C">
        <w:t>If the E-UTRAN does not broadcast the DRX cycle length in the System Information, the UE uses an implementation-specific DRX cycle value.</w:t>
      </w:r>
    </w:p>
    <w:p w14:paraId="182E174D" w14:textId="77777777" w:rsidR="000E4A23" w:rsidRPr="00397A6C" w:rsidRDefault="000E4A23" w:rsidP="000E4A23">
      <w:pPr>
        <w:pStyle w:val="NO"/>
      </w:pPr>
      <w:r w:rsidRPr="00397A6C">
        <w:t>NOTE:</w:t>
      </w:r>
      <w:r w:rsidRPr="00397A6C">
        <w:tab/>
        <w:t>It is for further study if the set of one or more values from which the UE selects the implementation-specific DRX cycle length needs to be specified.</w:t>
      </w:r>
    </w:p>
    <w:p w14:paraId="3B40AEED" w14:textId="77777777" w:rsidR="000E4A23" w:rsidRPr="00397A6C" w:rsidRDefault="000E4A23" w:rsidP="000E4A23">
      <w:pPr>
        <w:pStyle w:val="Heading3"/>
      </w:pPr>
      <w:bookmarkStart w:id="355" w:name="_Toc56179390"/>
      <w:bookmarkStart w:id="356" w:name="_Toc56675453"/>
      <w:bookmarkStart w:id="357" w:name="_Toc59189667"/>
      <w:r w:rsidRPr="00397A6C">
        <w:t>12.2.2</w:t>
      </w:r>
      <w:r w:rsidRPr="00397A6C">
        <w:tab/>
        <w:t>Idle mode states</w:t>
      </w:r>
      <w:bookmarkEnd w:id="355"/>
      <w:bookmarkEnd w:id="356"/>
      <w:bookmarkEnd w:id="357"/>
      <w:r w:rsidRPr="00397A6C">
        <w:t xml:space="preserve"> </w:t>
      </w:r>
    </w:p>
    <w:p w14:paraId="3B839EA7" w14:textId="4B693C68" w:rsidR="000E4A23" w:rsidRPr="00397A6C" w:rsidRDefault="000E4A23" w:rsidP="000E4A23">
      <w:r w:rsidRPr="00397A6C">
        <w:t xml:space="preserve">Neither the 5G Broadcast System nor ROM devices support paging. Therefore, idle mode states described in the cell selection and re-selection procedure in ETSI TS 136 304 </w:t>
      </w:r>
      <w:r w:rsidR="00F2125E" w:rsidRPr="00397A6C">
        <w:t>[</w:t>
      </w:r>
      <w:r w:rsidR="00F2125E" w:rsidRPr="00397A6C">
        <w:fldChar w:fldCharType="begin"/>
      </w:r>
      <w:r w:rsidR="00F2125E" w:rsidRPr="00397A6C">
        <w:instrText xml:space="preserve">REF REF_TS136304 \h </w:instrText>
      </w:r>
      <w:r w:rsidR="00397A6C">
        <w:instrText xml:space="preserve"> \* MERGEFORMAT </w:instrText>
      </w:r>
      <w:r w:rsidR="00F2125E" w:rsidRPr="00397A6C">
        <w:fldChar w:fldCharType="separate"/>
      </w:r>
      <w:r w:rsidR="00397A6C" w:rsidRPr="00397A6C">
        <w:rPr>
          <w:noProof/>
        </w:rPr>
        <w:t>19</w:t>
      </w:r>
      <w:r w:rsidR="00F2125E" w:rsidRPr="00397A6C">
        <w:fldChar w:fldCharType="end"/>
      </w:r>
      <w:r w:rsidR="00F2125E" w:rsidRPr="00397A6C">
        <w:t>]</w:t>
      </w:r>
      <w:r w:rsidRPr="00397A6C">
        <w:t xml:space="preserve"> are not applicable in the form in which they are specified. In particular, the </w:t>
      </w:r>
      <w:r w:rsidRPr="00397A6C">
        <w:rPr>
          <w:i/>
          <w:iCs/>
        </w:rPr>
        <w:t xml:space="preserve">Camped Normally </w:t>
      </w:r>
      <w:r w:rsidRPr="00397A6C">
        <w:t xml:space="preserve">state and the </w:t>
      </w:r>
      <w:r w:rsidRPr="00397A6C">
        <w:rPr>
          <w:i/>
          <w:iCs/>
        </w:rPr>
        <w:t>Camped on Any Cell</w:t>
      </w:r>
      <w:r w:rsidRPr="00397A6C">
        <w:t xml:space="preserve"> state mandate that the UE monitors paging channels.</w:t>
      </w:r>
    </w:p>
    <w:p w14:paraId="436A3D5E" w14:textId="77777777" w:rsidR="000E4A23" w:rsidRPr="00397A6C" w:rsidRDefault="000E4A23" w:rsidP="000E4A23">
      <w:r w:rsidRPr="00397A6C">
        <w:t xml:space="preserve">A ROM device in </w:t>
      </w:r>
      <w:r w:rsidRPr="00397A6C">
        <w:rPr>
          <w:i/>
          <w:iCs/>
        </w:rPr>
        <w:t xml:space="preserve">Camped Normally </w:t>
      </w:r>
      <w:r w:rsidRPr="00397A6C">
        <w:t xml:space="preserve">state or </w:t>
      </w:r>
      <w:r w:rsidRPr="00397A6C">
        <w:rPr>
          <w:i/>
          <w:iCs/>
        </w:rPr>
        <w:t>Camped on Any Cell</w:t>
      </w:r>
      <w:r w:rsidRPr="00397A6C">
        <w:t xml:space="preserve"> state in a 5G Broadcast System need not monitor paging channels.</w:t>
      </w:r>
    </w:p>
    <w:p w14:paraId="5DC10AAD" w14:textId="77777777" w:rsidR="000E4A23" w:rsidRPr="00397A6C" w:rsidRDefault="000E4A23" w:rsidP="000E4A23">
      <w:pPr>
        <w:pStyle w:val="Heading3"/>
      </w:pPr>
      <w:bookmarkStart w:id="358" w:name="_Toc56179391"/>
      <w:bookmarkStart w:id="359" w:name="_Toc56675454"/>
      <w:bookmarkStart w:id="360" w:name="_Toc59189668"/>
      <w:r w:rsidRPr="00397A6C">
        <w:t>12.2.3</w:t>
      </w:r>
      <w:r w:rsidRPr="00397A6C">
        <w:tab/>
        <w:t>Cell categories and service types</w:t>
      </w:r>
      <w:bookmarkEnd w:id="358"/>
      <w:bookmarkEnd w:id="359"/>
      <w:bookmarkEnd w:id="360"/>
    </w:p>
    <w:p w14:paraId="51C36C48" w14:textId="25E94CF6" w:rsidR="000E4A23" w:rsidRPr="00397A6C" w:rsidRDefault="000E4A23" w:rsidP="000E4A23">
      <w:pPr>
        <w:rPr>
          <w:color w:val="000000"/>
        </w:rPr>
      </w:pPr>
      <w:r w:rsidRPr="00397A6C">
        <w:t>Cell categories specified in</w:t>
      </w:r>
      <w:r w:rsidR="001241F1" w:rsidRPr="00397A6C">
        <w:t xml:space="preserve"> ETSI TS 136 304</w:t>
      </w:r>
      <w:r w:rsidRPr="00397A6C">
        <w:t xml:space="preserve"> </w:t>
      </w:r>
      <w:r w:rsidR="00F2125E" w:rsidRPr="00397A6C">
        <w:t>[</w:t>
      </w:r>
      <w:r w:rsidR="00F2125E" w:rsidRPr="00397A6C">
        <w:fldChar w:fldCharType="begin"/>
      </w:r>
      <w:r w:rsidR="00F2125E" w:rsidRPr="00397A6C">
        <w:instrText xml:space="preserve">REF REF_TS136304 \h </w:instrText>
      </w:r>
      <w:r w:rsidR="00397A6C">
        <w:instrText xml:space="preserve"> \* MERGEFORMAT </w:instrText>
      </w:r>
      <w:r w:rsidR="00F2125E" w:rsidRPr="00397A6C">
        <w:fldChar w:fldCharType="separate"/>
      </w:r>
      <w:r w:rsidR="00397A6C" w:rsidRPr="00397A6C">
        <w:rPr>
          <w:noProof/>
        </w:rPr>
        <w:t>19</w:t>
      </w:r>
      <w:r w:rsidR="00F2125E" w:rsidRPr="00397A6C">
        <w:fldChar w:fldCharType="end"/>
      </w:r>
      <w:r w:rsidR="00F2125E" w:rsidRPr="00397A6C">
        <w:t>]</w:t>
      </w:r>
      <w:r w:rsidRPr="00397A6C">
        <w:t xml:space="preserve"> are not applicable to ROM devices as described. Specifically, a suitable cell has the following requirement</w:t>
      </w:r>
      <w:r w:rsidR="00212769">
        <w:t>:</w:t>
      </w:r>
      <w:r w:rsidRPr="00397A6C">
        <w:t xml:space="preserve"> </w:t>
      </w:r>
      <w:r w:rsidR="001241F1" w:rsidRPr="00397A6C">
        <w:t>"</w:t>
      </w:r>
      <w:r w:rsidRPr="00397A6C">
        <w:t xml:space="preserve">The cell is a part of at least one TA that is not part of the list of </w:t>
      </w:r>
      <w:r w:rsidR="00212769">
        <w:t>'</w:t>
      </w:r>
      <w:r w:rsidRPr="00397A6C">
        <w:t>forbidden tracking areas for roaming</w:t>
      </w:r>
      <w:r w:rsidR="00212769">
        <w:t>'</w:t>
      </w:r>
      <w:r w:rsidR="001241F1" w:rsidRPr="00397A6C">
        <w:t xml:space="preserve"> ETSI TS 123 401</w:t>
      </w:r>
      <w:r w:rsidR="00F2125E" w:rsidRPr="00397A6C">
        <w:t xml:space="preserve"> [</w:t>
      </w:r>
      <w:r w:rsidR="00F2125E" w:rsidRPr="00397A6C">
        <w:fldChar w:fldCharType="begin"/>
      </w:r>
      <w:r w:rsidR="00F2125E" w:rsidRPr="00397A6C">
        <w:instrText xml:space="preserve">REF REF_TS123401 \h </w:instrText>
      </w:r>
      <w:r w:rsidR="008A0152" w:rsidRPr="00397A6C">
        <w:instrText xml:space="preserve"> \* MERGEFORMAT </w:instrText>
      </w:r>
      <w:r w:rsidR="00F2125E" w:rsidRPr="00397A6C">
        <w:fldChar w:fldCharType="separate"/>
      </w:r>
      <w:r w:rsidR="00397A6C" w:rsidRPr="00397A6C">
        <w:rPr>
          <w:noProof/>
        </w:rPr>
        <w:t>i</w:t>
      </w:r>
      <w:r w:rsidR="00397A6C" w:rsidRPr="00397A6C">
        <w:t>.</w:t>
      </w:r>
      <w:r w:rsidR="00397A6C" w:rsidRPr="00397A6C">
        <w:rPr>
          <w:noProof/>
        </w:rPr>
        <w:t>4</w:t>
      </w:r>
      <w:r w:rsidR="00F2125E" w:rsidRPr="00397A6C">
        <w:fldChar w:fldCharType="end"/>
      </w:r>
      <w:r w:rsidR="00F2125E" w:rsidRPr="00397A6C">
        <w:t>]</w:t>
      </w:r>
      <w:r w:rsidRPr="00397A6C">
        <w:t>, which belongs to a PLMN that fulfils the first bullet above</w:t>
      </w:r>
      <w:r w:rsidR="001241F1" w:rsidRPr="00397A6C">
        <w:rPr>
          <w:color w:val="000000"/>
        </w:rPr>
        <w:t>"</w:t>
      </w:r>
      <w:r w:rsidRPr="00397A6C">
        <w:rPr>
          <w:color w:val="000000"/>
        </w:rPr>
        <w:t xml:space="preserve">. A </w:t>
      </w:r>
      <w:r w:rsidRPr="00397A6C">
        <w:t>ROM</w:t>
      </w:r>
      <w:r w:rsidRPr="00397A6C">
        <w:rPr>
          <w:color w:val="000000"/>
        </w:rPr>
        <w:t xml:space="preserve"> device does </w:t>
      </w:r>
      <w:r w:rsidRPr="00397A6C">
        <w:t>not</w:t>
      </w:r>
      <w:r w:rsidRPr="00397A6C">
        <w:rPr>
          <w:color w:val="000000"/>
        </w:rPr>
        <w:t xml:space="preserve"> support the </w:t>
      </w:r>
      <w:r w:rsidRPr="00397A6C">
        <w:t>NAS</w:t>
      </w:r>
      <w:r w:rsidRPr="00397A6C">
        <w:rPr>
          <w:color w:val="000000"/>
        </w:rPr>
        <w:t xml:space="preserve"> procedures or the tracking areas (</w:t>
      </w:r>
      <w:r w:rsidRPr="00397A6C">
        <w:t>TA</w:t>
      </w:r>
      <w:r w:rsidRPr="00397A6C">
        <w:rPr>
          <w:color w:val="000000"/>
        </w:rPr>
        <w:t>).</w:t>
      </w:r>
    </w:p>
    <w:p w14:paraId="511DF367" w14:textId="77777777" w:rsidR="000E4A23" w:rsidRPr="00397A6C" w:rsidRDefault="000E4A23" w:rsidP="000E4A23">
      <w:r w:rsidRPr="00397A6C">
        <w:t>A suitable cell in a 5G Broadcast System need not fulfil the above requirement</w:t>
      </w:r>
      <w:r w:rsidRPr="00397A6C">
        <w:rPr>
          <w:color w:val="000000"/>
        </w:rPr>
        <w:t>.</w:t>
      </w:r>
    </w:p>
    <w:p w14:paraId="050F89D1" w14:textId="77777777" w:rsidR="000E4A23" w:rsidRPr="00397A6C" w:rsidRDefault="000E4A23" w:rsidP="000E4A23">
      <w:pPr>
        <w:pStyle w:val="Heading3"/>
      </w:pPr>
      <w:bookmarkStart w:id="361" w:name="_Toc56179392"/>
      <w:bookmarkStart w:id="362" w:name="_Toc56675455"/>
      <w:bookmarkStart w:id="363" w:name="_Toc59189669"/>
      <w:r w:rsidRPr="00397A6C">
        <w:t>12.2.4</w:t>
      </w:r>
      <w:r w:rsidRPr="00397A6C">
        <w:tab/>
        <w:t>Out-of-coverage and out-of-service indication</w:t>
      </w:r>
      <w:bookmarkEnd w:id="361"/>
      <w:bookmarkEnd w:id="362"/>
      <w:bookmarkEnd w:id="363"/>
    </w:p>
    <w:p w14:paraId="4026D0C5" w14:textId="77777777" w:rsidR="000E4A23" w:rsidRPr="00397A6C" w:rsidRDefault="000E4A23" w:rsidP="000E4A23">
      <w:r w:rsidRPr="00397A6C">
        <w:t>3GPP specifications provide standardized mechanisms for the UE for:</w:t>
      </w:r>
    </w:p>
    <w:p w14:paraId="2C23F819" w14:textId="56CB20D9" w:rsidR="000E4A23" w:rsidRPr="00397A6C" w:rsidRDefault="000E4A23" w:rsidP="000E4A23">
      <w:pPr>
        <w:pStyle w:val="B1"/>
      </w:pPr>
      <w:r w:rsidRPr="00397A6C">
        <w:t>monitoring and maintaining the radio link quality</w:t>
      </w:r>
      <w:r w:rsidR="001241F1" w:rsidRPr="00397A6C">
        <w:t xml:space="preserve"> ETSI TS 136 133</w:t>
      </w:r>
      <w:r w:rsidR="00F2125E" w:rsidRPr="00397A6C">
        <w:t xml:space="preserve"> [</w:t>
      </w:r>
      <w:r w:rsidR="00F2125E" w:rsidRPr="00397A6C">
        <w:fldChar w:fldCharType="begin"/>
      </w:r>
      <w:r w:rsidR="00F2125E" w:rsidRPr="00397A6C">
        <w:instrText xml:space="preserve">REF REF_TS136133 \h </w:instrText>
      </w:r>
      <w:r w:rsidR="00397A6C">
        <w:instrText xml:space="preserve"> \* MERGEFORMAT </w:instrText>
      </w:r>
      <w:r w:rsidR="00F2125E" w:rsidRPr="00397A6C">
        <w:fldChar w:fldCharType="separate"/>
      </w:r>
      <w:r w:rsidR="00397A6C" w:rsidRPr="00397A6C">
        <w:rPr>
          <w:noProof/>
        </w:rPr>
        <w:t>15</w:t>
      </w:r>
      <w:r w:rsidR="00F2125E" w:rsidRPr="00397A6C">
        <w:fldChar w:fldCharType="end"/>
      </w:r>
      <w:r w:rsidR="00F2125E" w:rsidRPr="00397A6C">
        <w:t>]</w:t>
      </w:r>
      <w:r w:rsidRPr="00397A6C">
        <w:t>; and</w:t>
      </w:r>
    </w:p>
    <w:p w14:paraId="7AF1AB73" w14:textId="49B80A36" w:rsidR="000E4A23" w:rsidRPr="00397A6C" w:rsidRDefault="000E4A23" w:rsidP="000E4A23">
      <w:pPr>
        <w:pStyle w:val="B1"/>
      </w:pPr>
      <w:r w:rsidRPr="00397A6C">
        <w:t>selecting a PLMN, including indications to the upper layers when no PLMN is available</w:t>
      </w:r>
      <w:r w:rsidR="001241F1" w:rsidRPr="00397A6C">
        <w:t xml:space="preserve"> ETSI TS 123 122</w:t>
      </w:r>
      <w:r w:rsidR="00F2125E" w:rsidRPr="00397A6C">
        <w:t xml:space="preserve"> [</w:t>
      </w:r>
      <w:r w:rsidR="00F2125E" w:rsidRPr="00397A6C">
        <w:fldChar w:fldCharType="begin"/>
      </w:r>
      <w:r w:rsidR="00F2125E" w:rsidRPr="00397A6C">
        <w:instrText xml:space="preserve">REF REF_TS123122 \h </w:instrText>
      </w:r>
      <w:r w:rsidR="00397A6C">
        <w:instrText xml:space="preserve"> \* MERGEFORMAT </w:instrText>
      </w:r>
      <w:r w:rsidR="00F2125E" w:rsidRPr="00397A6C">
        <w:fldChar w:fldCharType="separate"/>
      </w:r>
      <w:r w:rsidR="00397A6C" w:rsidRPr="00397A6C">
        <w:rPr>
          <w:noProof/>
        </w:rPr>
        <w:t>4</w:t>
      </w:r>
      <w:r w:rsidR="00F2125E" w:rsidRPr="00397A6C">
        <w:fldChar w:fldCharType="end"/>
      </w:r>
      <w:r w:rsidR="00F2125E" w:rsidRPr="00397A6C">
        <w:t>]</w:t>
      </w:r>
      <w:r w:rsidRPr="00397A6C">
        <w:t>.</w:t>
      </w:r>
    </w:p>
    <w:p w14:paraId="244B48D9" w14:textId="77777777" w:rsidR="000E4A23" w:rsidRPr="00397A6C" w:rsidRDefault="000E4A23" w:rsidP="000E4A23">
      <w:r w:rsidRPr="00397A6C">
        <w:t>ROM devices cannot implement these mechanisms.</w:t>
      </w:r>
    </w:p>
    <w:p w14:paraId="77368039" w14:textId="77777777" w:rsidR="000E4A23" w:rsidRPr="00397A6C" w:rsidRDefault="000E4A23" w:rsidP="000E4A23">
      <w:r w:rsidRPr="00397A6C">
        <w:t>The Access Stratum should inform the MBMS Client when the service is unavailable due to the lack of coverage or the lack of service, i.e. lack of PLMNs offering 5G Broadcast Services. Signal strength/quality thresholds for out-of-coverage indications are implementation-specific.</w:t>
      </w:r>
    </w:p>
    <w:p w14:paraId="00E21148" w14:textId="77777777" w:rsidR="000E4A23" w:rsidRPr="00397A6C" w:rsidRDefault="000E4A23" w:rsidP="000E4A23">
      <w:pPr>
        <w:pStyle w:val="Heading3"/>
      </w:pPr>
      <w:bookmarkStart w:id="364" w:name="_Toc56179393"/>
      <w:bookmarkStart w:id="365" w:name="_Toc56675456"/>
      <w:bookmarkStart w:id="366" w:name="_Toc59189670"/>
      <w:r w:rsidRPr="00397A6C">
        <w:t>12.2.5</w:t>
      </w:r>
      <w:r w:rsidRPr="00397A6C">
        <w:tab/>
        <w:t>Sleep mechanism</w:t>
      </w:r>
      <w:bookmarkEnd w:id="364"/>
      <w:bookmarkEnd w:id="365"/>
      <w:bookmarkEnd w:id="366"/>
    </w:p>
    <w:p w14:paraId="7BBDB352" w14:textId="1B9C282B" w:rsidR="000E4A23" w:rsidRPr="00397A6C" w:rsidRDefault="000E4A23" w:rsidP="00340C8E">
      <w:pPr>
        <w:keepNext/>
        <w:spacing w:after="120"/>
      </w:pPr>
      <w:r w:rsidRPr="00397A6C">
        <w:t xml:space="preserve">Conventional UEs employ sleep mechanisms in idle mode by selectively shutting off </w:t>
      </w:r>
      <w:r w:rsidR="00AD50F0">
        <w:t xml:space="preserve">radio </w:t>
      </w:r>
      <w:r w:rsidRPr="00397A6C">
        <w:t>receiver and/or transmitter components in order to extend battery life. The sleep mechanism of the traditional UE is not applicable to ROM device because:</w:t>
      </w:r>
    </w:p>
    <w:p w14:paraId="37954B86" w14:textId="346C8A3E" w:rsidR="000E4A23" w:rsidRPr="00397A6C" w:rsidRDefault="000E4A23" w:rsidP="00340C8E">
      <w:pPr>
        <w:pStyle w:val="B1"/>
        <w:keepNext/>
      </w:pPr>
      <w:r w:rsidRPr="00397A6C">
        <w:t>The DRX cycle-based sleep mechanism</w:t>
      </w:r>
      <w:r w:rsidR="001241F1" w:rsidRPr="00397A6C">
        <w:t xml:space="preserve"> ETSI TS 136 304</w:t>
      </w:r>
      <w:r w:rsidRPr="00397A6C">
        <w:t xml:space="preserve"> </w:t>
      </w:r>
      <w:r w:rsidR="00F2125E" w:rsidRPr="00397A6C">
        <w:t>[</w:t>
      </w:r>
      <w:r w:rsidR="00F2125E" w:rsidRPr="00397A6C">
        <w:fldChar w:fldCharType="begin"/>
      </w:r>
      <w:r w:rsidR="00F2125E" w:rsidRPr="00397A6C">
        <w:instrText xml:space="preserve">REF REF_TS136304 \h </w:instrText>
      </w:r>
      <w:r w:rsidR="00397A6C">
        <w:instrText xml:space="preserve"> \* MERGEFORMAT </w:instrText>
      </w:r>
      <w:r w:rsidR="00F2125E" w:rsidRPr="00397A6C">
        <w:fldChar w:fldCharType="separate"/>
      </w:r>
      <w:r w:rsidR="00397A6C" w:rsidRPr="00397A6C">
        <w:rPr>
          <w:noProof/>
        </w:rPr>
        <w:t>19</w:t>
      </w:r>
      <w:r w:rsidR="00F2125E" w:rsidRPr="00397A6C">
        <w:fldChar w:fldCharType="end"/>
      </w:r>
      <w:r w:rsidR="00F2125E" w:rsidRPr="00397A6C">
        <w:t>]</w:t>
      </w:r>
      <w:r w:rsidRPr="00397A6C">
        <w:t xml:space="preserve"> in the Access Stratum does not apply since DRX is not supported;</w:t>
      </w:r>
    </w:p>
    <w:p w14:paraId="757F26EC" w14:textId="6E5839CA" w:rsidR="000E4A23" w:rsidRPr="00397A6C" w:rsidRDefault="000E4A23" w:rsidP="000E4A23">
      <w:pPr>
        <w:pStyle w:val="B1"/>
      </w:pPr>
      <w:r w:rsidRPr="00397A6C">
        <w:t>The sleep mechanism negotiated in the NAS protocol (PSM, eDRX, UE-specific DRX)</w:t>
      </w:r>
      <w:r w:rsidR="001241F1" w:rsidRPr="00397A6C">
        <w:t xml:space="preserve"> ETSI TS 123 401</w:t>
      </w:r>
      <w:r w:rsidRPr="00397A6C">
        <w:t xml:space="preserve"> </w:t>
      </w:r>
      <w:r w:rsidR="00F2125E" w:rsidRPr="00397A6C">
        <w:t>[</w:t>
      </w:r>
      <w:r w:rsidR="00F2125E" w:rsidRPr="00397A6C">
        <w:fldChar w:fldCharType="begin"/>
      </w:r>
      <w:r w:rsidR="00F2125E" w:rsidRPr="00397A6C">
        <w:instrText xml:space="preserve">REF REF_TS123401 \h </w:instrText>
      </w:r>
      <w:r w:rsidR="008A0152" w:rsidRPr="00397A6C">
        <w:instrText xml:space="preserve"> \* MERGEFORMAT </w:instrText>
      </w:r>
      <w:r w:rsidR="00F2125E" w:rsidRPr="00397A6C">
        <w:fldChar w:fldCharType="separate"/>
      </w:r>
      <w:r w:rsidR="00397A6C" w:rsidRPr="00397A6C">
        <w:rPr>
          <w:noProof/>
        </w:rPr>
        <w:t>i</w:t>
      </w:r>
      <w:r w:rsidR="00397A6C" w:rsidRPr="00397A6C">
        <w:t>.</w:t>
      </w:r>
      <w:r w:rsidR="00397A6C" w:rsidRPr="00397A6C">
        <w:rPr>
          <w:noProof/>
        </w:rPr>
        <w:t>4</w:t>
      </w:r>
      <w:r w:rsidR="00F2125E" w:rsidRPr="00397A6C">
        <w:fldChar w:fldCharType="end"/>
      </w:r>
      <w:r w:rsidR="00F2125E" w:rsidRPr="00397A6C">
        <w:t xml:space="preserve">] </w:t>
      </w:r>
      <w:r w:rsidRPr="00397A6C">
        <w:t>does not apply because the NAS protocol is not supported by ROM devices.</w:t>
      </w:r>
    </w:p>
    <w:p w14:paraId="2A05245F" w14:textId="77777777" w:rsidR="000E4A23" w:rsidRPr="00397A6C" w:rsidRDefault="000E4A23" w:rsidP="000E4A23">
      <w:r w:rsidRPr="00397A6C">
        <w:lastRenderedPageBreak/>
        <w:t>In the absence of any sleep-related signalling from the network, the sleep mechanism for ROM device can be managed by the device using the scheduled nature of the awake times. Both the control data and the user data are transmitted on the dedicated carrier according to a schedule. This characteristic of the system can be exploited by the ROM device to manage its own sleep cycle.</w:t>
      </w:r>
    </w:p>
    <w:p w14:paraId="22511513" w14:textId="484E9454" w:rsidR="000E4A23" w:rsidRPr="00397A6C" w:rsidRDefault="000E4A23" w:rsidP="000E4A23">
      <w:pPr>
        <w:keepNext/>
      </w:pPr>
      <w:r w:rsidRPr="00397A6C">
        <w:t>A ROM device</w:t>
      </w:r>
      <w:r w:rsidR="008A0152" w:rsidRPr="00397A6C">
        <w:t xml:space="preserve"> should</w:t>
      </w:r>
      <w:r w:rsidRPr="00397A6C">
        <w:t xml:space="preserve"> be awake during the transmission of:</w:t>
      </w:r>
    </w:p>
    <w:p w14:paraId="1BA23519" w14:textId="77777777" w:rsidR="000E4A23" w:rsidRPr="00397A6C" w:rsidRDefault="000E4A23" w:rsidP="000E4A23">
      <w:pPr>
        <w:pStyle w:val="B1"/>
        <w:keepNext/>
      </w:pPr>
      <w:r w:rsidRPr="00397A6C">
        <w:t>Relevant System Information;</w:t>
      </w:r>
    </w:p>
    <w:p w14:paraId="38DBC697" w14:textId="77777777" w:rsidR="000E4A23" w:rsidRPr="00397A6C" w:rsidRDefault="000E4A23" w:rsidP="000E4A23">
      <w:pPr>
        <w:pStyle w:val="B1"/>
        <w:keepNext/>
      </w:pPr>
      <w:r w:rsidRPr="00397A6C">
        <w:t>Relevant MCCH transmissions and change notifications; and</w:t>
      </w:r>
    </w:p>
    <w:p w14:paraId="625E65C5" w14:textId="77777777" w:rsidR="000E4A23" w:rsidRPr="00397A6C" w:rsidRDefault="000E4A23" w:rsidP="000E4A23">
      <w:pPr>
        <w:pStyle w:val="B1"/>
      </w:pPr>
      <w:r w:rsidRPr="00397A6C">
        <w:t>User data on MTCH/PMCH.</w:t>
      </w:r>
    </w:p>
    <w:p w14:paraId="5A732B61" w14:textId="77777777" w:rsidR="000E4A23" w:rsidRPr="00397A6C" w:rsidRDefault="000E4A23" w:rsidP="000E4A23">
      <w:r w:rsidRPr="00397A6C">
        <w:t>During all other times, a ROM device may activate its sleep mode.</w:t>
      </w:r>
    </w:p>
    <w:p w14:paraId="0F5408E6" w14:textId="77777777" w:rsidR="000E4A23" w:rsidRPr="00397A6C" w:rsidRDefault="000E4A23" w:rsidP="000E4A23">
      <w:pPr>
        <w:pStyle w:val="Heading2"/>
      </w:pPr>
      <w:bookmarkStart w:id="367" w:name="_Toc56179394"/>
      <w:bookmarkStart w:id="368" w:name="_Toc56675457"/>
      <w:bookmarkStart w:id="369" w:name="_Toc59189671"/>
      <w:r w:rsidRPr="00397A6C">
        <w:t>12.3</w:t>
      </w:r>
      <w:r w:rsidRPr="00397A6C">
        <w:tab/>
        <w:t>MBMS Client</w:t>
      </w:r>
      <w:bookmarkEnd w:id="367"/>
      <w:bookmarkEnd w:id="368"/>
      <w:bookmarkEnd w:id="369"/>
    </w:p>
    <w:p w14:paraId="25E61F2C" w14:textId="43003115" w:rsidR="000E4A23" w:rsidRPr="00397A6C" w:rsidRDefault="000E4A23" w:rsidP="000E4A23">
      <w:r w:rsidRPr="00397A6C">
        <w:t>Implementation guidelines for MBMS clients are provided in ETSI TS 126 347</w:t>
      </w:r>
      <w:r w:rsidR="00F2125E" w:rsidRPr="00397A6C">
        <w:t xml:space="preserve"> [</w:t>
      </w:r>
      <w:r w:rsidR="00F2125E" w:rsidRPr="00397A6C">
        <w:fldChar w:fldCharType="begin"/>
      </w:r>
      <w:r w:rsidR="00F2125E" w:rsidRPr="00397A6C">
        <w:instrText xml:space="preserve">REF REF_TS126347 \h </w:instrText>
      </w:r>
      <w:r w:rsidR="00397A6C">
        <w:instrText xml:space="preserve"> \* MERGEFORMAT </w:instrText>
      </w:r>
      <w:r w:rsidR="00F2125E" w:rsidRPr="00397A6C">
        <w:fldChar w:fldCharType="separate"/>
      </w:r>
      <w:r w:rsidR="00397A6C" w:rsidRPr="00397A6C">
        <w:rPr>
          <w:noProof/>
        </w:rPr>
        <w:t>9</w:t>
      </w:r>
      <w:r w:rsidR="00F2125E" w:rsidRPr="00397A6C">
        <w:fldChar w:fldCharType="end"/>
      </w:r>
      <w:r w:rsidR="00F2125E" w:rsidRPr="00397A6C">
        <w:t>]</w:t>
      </w:r>
      <w:r w:rsidRPr="00397A6C">
        <w:t>, clause 6.4.</w:t>
      </w:r>
    </w:p>
    <w:p w14:paraId="084696A2" w14:textId="12718B9C" w:rsidR="000E4A23" w:rsidRPr="00397A6C" w:rsidRDefault="000E4A23" w:rsidP="000E4A23">
      <w:r w:rsidRPr="00397A6C">
        <w:t xml:space="preserve">The MBMS Client handles </w:t>
      </w:r>
      <w:r w:rsidR="00AD50F0">
        <w:t xml:space="preserve">the </w:t>
      </w:r>
      <w:r w:rsidRPr="00397A6C">
        <w:t>out-of-service and out-of-coverage indication</w:t>
      </w:r>
      <w:r w:rsidR="00AD50F0">
        <w:t>s</w:t>
      </w:r>
      <w:r w:rsidRPr="00397A6C">
        <w:t xml:space="preserve"> from the Access Stratum. The action of the MBMS Client upon receiving the indication is implementation-specific (e.g. inform the application, suspend/</w:t>
      </w:r>
      <w:r w:rsidR="00AD50F0">
        <w:t>‌</w:t>
      </w:r>
      <w:r w:rsidRPr="00397A6C">
        <w:t>deactivate MBMS session etc.)</w:t>
      </w:r>
    </w:p>
    <w:p w14:paraId="170D6872" w14:textId="77777777" w:rsidR="000E4A23" w:rsidRPr="00397A6C" w:rsidRDefault="000E4A23" w:rsidP="000E4A23">
      <w:pPr>
        <w:pStyle w:val="Heading2"/>
      </w:pPr>
      <w:bookmarkStart w:id="370" w:name="_Toc56179395"/>
      <w:bookmarkStart w:id="371" w:name="_Toc56675458"/>
      <w:bookmarkStart w:id="372" w:name="_Toc59189672"/>
      <w:r w:rsidRPr="00397A6C">
        <w:t>12.4</w:t>
      </w:r>
      <w:r w:rsidRPr="00397A6C">
        <w:tab/>
        <w:t>MBMS-Aware Application</w:t>
      </w:r>
      <w:bookmarkEnd w:id="370"/>
      <w:bookmarkEnd w:id="371"/>
      <w:bookmarkEnd w:id="372"/>
    </w:p>
    <w:p w14:paraId="786C9B9A" w14:textId="77777777" w:rsidR="000E4A23" w:rsidRPr="00397A6C" w:rsidRDefault="000E4A23" w:rsidP="000E4A23">
      <w:r w:rsidRPr="00397A6C">
        <w:t>This aspect is for further study.</w:t>
      </w:r>
    </w:p>
    <w:p w14:paraId="5D136CE8" w14:textId="77777777" w:rsidR="001241F1" w:rsidRPr="00397A6C" w:rsidRDefault="001241F1">
      <w:pPr>
        <w:overflowPunct/>
        <w:autoSpaceDE/>
        <w:autoSpaceDN/>
        <w:adjustRightInd/>
        <w:spacing w:after="0"/>
        <w:textAlignment w:val="auto"/>
        <w:rPr>
          <w:rFonts w:ascii="Arial" w:hAnsi="Arial"/>
          <w:sz w:val="36"/>
        </w:rPr>
      </w:pPr>
      <w:bookmarkStart w:id="373" w:name="_Toc56179396"/>
      <w:r w:rsidRPr="00397A6C">
        <w:br w:type="page"/>
      </w:r>
    </w:p>
    <w:p w14:paraId="799A5A01" w14:textId="5CDB1DCF" w:rsidR="000E4A23" w:rsidRPr="00397A6C" w:rsidRDefault="000E4A23" w:rsidP="000E4A23">
      <w:pPr>
        <w:pStyle w:val="Heading8"/>
      </w:pPr>
      <w:bookmarkStart w:id="374" w:name="_Toc56675459"/>
      <w:bookmarkStart w:id="375" w:name="_Toc59189673"/>
      <w:r w:rsidRPr="00397A6C">
        <w:lastRenderedPageBreak/>
        <w:t>Annex A</w:t>
      </w:r>
      <w:r w:rsidRPr="00397A6C">
        <w:rPr>
          <w:color w:val="76923C"/>
        </w:rPr>
        <w:t xml:space="preserve"> </w:t>
      </w:r>
      <w:r w:rsidRPr="00397A6C">
        <w:rPr>
          <w:color w:val="000000"/>
        </w:rPr>
        <w:t>(informative</w:t>
      </w:r>
      <w:r w:rsidR="000E61F1" w:rsidRPr="00397A6C">
        <w:rPr>
          <w:color w:val="000000"/>
        </w:rPr>
        <w:t>):</w:t>
      </w:r>
      <w:r w:rsidR="000E61F1" w:rsidRPr="00397A6C">
        <w:rPr>
          <w:color w:val="000000"/>
        </w:rPr>
        <w:br/>
      </w:r>
      <w:r w:rsidRPr="00397A6C">
        <w:t>Change History</w:t>
      </w:r>
      <w:bookmarkEnd w:id="373"/>
      <w:bookmarkEnd w:id="374"/>
      <w:bookmarkEnd w:id="375"/>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1882"/>
        <w:gridCol w:w="990"/>
        <w:gridCol w:w="6698"/>
      </w:tblGrid>
      <w:tr w:rsidR="000E4A23" w:rsidRPr="00397A6C" w14:paraId="55EFA1CC" w14:textId="77777777" w:rsidTr="004F365E">
        <w:trPr>
          <w:tblHeader/>
          <w:jc w:val="center"/>
        </w:trPr>
        <w:tc>
          <w:tcPr>
            <w:tcW w:w="1882" w:type="dxa"/>
            <w:shd w:val="pct10" w:color="auto" w:fill="auto"/>
            <w:vAlign w:val="center"/>
          </w:tcPr>
          <w:p w14:paraId="317BCA55" w14:textId="77777777" w:rsidR="000E4A23" w:rsidRPr="00397A6C" w:rsidRDefault="000E4A23" w:rsidP="004F365E">
            <w:pPr>
              <w:pStyle w:val="TAH"/>
            </w:pPr>
            <w:r w:rsidRPr="00397A6C">
              <w:t>Date</w:t>
            </w:r>
          </w:p>
        </w:tc>
        <w:tc>
          <w:tcPr>
            <w:tcW w:w="990" w:type="dxa"/>
            <w:shd w:val="pct10" w:color="auto" w:fill="auto"/>
            <w:vAlign w:val="center"/>
          </w:tcPr>
          <w:p w14:paraId="750DDCFE" w14:textId="77777777" w:rsidR="000E4A23" w:rsidRPr="00397A6C" w:rsidRDefault="000E4A23" w:rsidP="004F365E">
            <w:pPr>
              <w:pStyle w:val="TAH"/>
            </w:pPr>
            <w:r w:rsidRPr="00397A6C">
              <w:t>Version</w:t>
            </w:r>
          </w:p>
        </w:tc>
        <w:tc>
          <w:tcPr>
            <w:tcW w:w="6698" w:type="dxa"/>
            <w:shd w:val="pct10" w:color="auto" w:fill="auto"/>
            <w:vAlign w:val="center"/>
          </w:tcPr>
          <w:p w14:paraId="2FE3EC5E" w14:textId="77777777" w:rsidR="000E4A23" w:rsidRPr="00397A6C" w:rsidRDefault="000E4A23" w:rsidP="004F365E">
            <w:pPr>
              <w:pStyle w:val="TAH"/>
            </w:pPr>
            <w:r w:rsidRPr="00397A6C">
              <w:t>Information about changes</w:t>
            </w:r>
          </w:p>
        </w:tc>
      </w:tr>
      <w:tr w:rsidR="000E4A23" w:rsidRPr="00397A6C" w14:paraId="67E01910" w14:textId="77777777" w:rsidTr="004F365E">
        <w:trPr>
          <w:jc w:val="center"/>
        </w:trPr>
        <w:tc>
          <w:tcPr>
            <w:tcW w:w="1882" w:type="dxa"/>
            <w:vAlign w:val="center"/>
          </w:tcPr>
          <w:p w14:paraId="651EEC2B" w14:textId="77777777" w:rsidR="000E4A23" w:rsidRPr="00397A6C" w:rsidRDefault="000E4A23" w:rsidP="004F365E">
            <w:pPr>
              <w:pStyle w:val="TAL"/>
            </w:pPr>
            <w:r w:rsidRPr="00397A6C">
              <w:t xml:space="preserve">January 07, 2020 </w:t>
            </w:r>
          </w:p>
        </w:tc>
        <w:tc>
          <w:tcPr>
            <w:tcW w:w="990" w:type="dxa"/>
            <w:vAlign w:val="center"/>
          </w:tcPr>
          <w:p w14:paraId="6E571E63" w14:textId="77777777" w:rsidR="000E4A23" w:rsidRPr="00397A6C" w:rsidRDefault="000E4A23" w:rsidP="004F365E">
            <w:pPr>
              <w:pStyle w:val="TAC"/>
            </w:pPr>
            <w:r w:rsidRPr="00397A6C">
              <w:t>0.0.1</w:t>
            </w:r>
          </w:p>
        </w:tc>
        <w:tc>
          <w:tcPr>
            <w:tcW w:w="6698" w:type="dxa"/>
            <w:vAlign w:val="center"/>
          </w:tcPr>
          <w:p w14:paraId="1F35A3F8" w14:textId="77777777" w:rsidR="000E4A23" w:rsidRPr="00397A6C" w:rsidRDefault="000E4A23" w:rsidP="004F365E">
            <w:pPr>
              <w:pStyle w:val="TAL"/>
            </w:pPr>
            <w:r w:rsidRPr="00397A6C">
              <w:t>Initial Draft</w:t>
            </w:r>
          </w:p>
        </w:tc>
      </w:tr>
      <w:tr w:rsidR="000E4A23" w:rsidRPr="00397A6C" w14:paraId="2F7E5209" w14:textId="77777777" w:rsidTr="004F365E">
        <w:trPr>
          <w:jc w:val="center"/>
        </w:trPr>
        <w:tc>
          <w:tcPr>
            <w:tcW w:w="1882" w:type="dxa"/>
            <w:vAlign w:val="center"/>
          </w:tcPr>
          <w:p w14:paraId="1B2E6EF4" w14:textId="77777777" w:rsidR="000E4A23" w:rsidRPr="00397A6C" w:rsidRDefault="000E4A23" w:rsidP="004F365E">
            <w:pPr>
              <w:pStyle w:val="TAL"/>
            </w:pPr>
            <w:r w:rsidRPr="00397A6C">
              <w:t>September 11, 2020</w:t>
            </w:r>
          </w:p>
        </w:tc>
        <w:tc>
          <w:tcPr>
            <w:tcW w:w="990" w:type="dxa"/>
            <w:vAlign w:val="center"/>
          </w:tcPr>
          <w:p w14:paraId="5F634EF2" w14:textId="77777777" w:rsidR="000E4A23" w:rsidRPr="00397A6C" w:rsidRDefault="000E4A23" w:rsidP="004F365E">
            <w:pPr>
              <w:pStyle w:val="TAC"/>
            </w:pPr>
            <w:r w:rsidRPr="00397A6C">
              <w:t>0.0.2</w:t>
            </w:r>
          </w:p>
        </w:tc>
        <w:tc>
          <w:tcPr>
            <w:tcW w:w="6698" w:type="dxa"/>
            <w:vAlign w:val="center"/>
          </w:tcPr>
          <w:p w14:paraId="7FD87E9D" w14:textId="77777777" w:rsidR="000E4A23" w:rsidRPr="00397A6C" w:rsidRDefault="000E4A23" w:rsidP="004F365E">
            <w:pPr>
              <w:pStyle w:val="TAL"/>
            </w:pPr>
            <w:r w:rsidRPr="00397A6C">
              <w:t>Updates from initial review</w:t>
            </w:r>
          </w:p>
        </w:tc>
      </w:tr>
      <w:tr w:rsidR="000E4A23" w:rsidRPr="00397A6C" w14:paraId="61271051" w14:textId="77777777" w:rsidTr="004F365E">
        <w:trPr>
          <w:jc w:val="center"/>
        </w:trPr>
        <w:tc>
          <w:tcPr>
            <w:tcW w:w="1882" w:type="dxa"/>
            <w:vAlign w:val="center"/>
          </w:tcPr>
          <w:p w14:paraId="1C1DE6A2" w14:textId="77777777" w:rsidR="000E4A23" w:rsidRPr="00397A6C" w:rsidRDefault="000E4A23" w:rsidP="004F365E">
            <w:pPr>
              <w:pStyle w:val="TAL"/>
            </w:pPr>
            <w:r w:rsidRPr="00397A6C">
              <w:t>2020-09-17</w:t>
            </w:r>
          </w:p>
        </w:tc>
        <w:tc>
          <w:tcPr>
            <w:tcW w:w="990" w:type="dxa"/>
            <w:vAlign w:val="center"/>
          </w:tcPr>
          <w:p w14:paraId="422593A4" w14:textId="77777777" w:rsidR="000E4A23" w:rsidRPr="00397A6C" w:rsidRDefault="000E4A23" w:rsidP="004F365E">
            <w:pPr>
              <w:pStyle w:val="TAC"/>
            </w:pPr>
            <w:r w:rsidRPr="00397A6C">
              <w:t>0.1.0</w:t>
            </w:r>
          </w:p>
        </w:tc>
        <w:tc>
          <w:tcPr>
            <w:tcW w:w="6698" w:type="dxa"/>
            <w:vAlign w:val="center"/>
          </w:tcPr>
          <w:p w14:paraId="369DDCA9" w14:textId="77777777" w:rsidR="000E4A23" w:rsidRPr="00397A6C" w:rsidRDefault="000E4A23" w:rsidP="004F365E">
            <w:pPr>
              <w:pStyle w:val="TAL"/>
            </w:pPr>
            <w:r w:rsidRPr="00397A6C">
              <w:t>Improved draft for JTC Broadcast review</w:t>
            </w:r>
          </w:p>
        </w:tc>
      </w:tr>
      <w:tr w:rsidR="000E4A23" w:rsidRPr="00397A6C" w14:paraId="7D22EFC5" w14:textId="77777777" w:rsidTr="004F365E">
        <w:trPr>
          <w:jc w:val="center"/>
        </w:trPr>
        <w:tc>
          <w:tcPr>
            <w:tcW w:w="1882" w:type="dxa"/>
            <w:vAlign w:val="center"/>
          </w:tcPr>
          <w:p w14:paraId="32A9D3DC" w14:textId="77777777" w:rsidR="000E4A23" w:rsidRPr="00397A6C" w:rsidRDefault="000E4A23" w:rsidP="004F365E">
            <w:pPr>
              <w:pStyle w:val="TAL"/>
            </w:pPr>
            <w:r w:rsidRPr="00397A6C">
              <w:t>2020-10-22</w:t>
            </w:r>
          </w:p>
        </w:tc>
        <w:tc>
          <w:tcPr>
            <w:tcW w:w="990" w:type="dxa"/>
            <w:vAlign w:val="center"/>
          </w:tcPr>
          <w:p w14:paraId="38316FFF" w14:textId="77777777" w:rsidR="000E4A23" w:rsidRPr="00397A6C" w:rsidRDefault="000E4A23" w:rsidP="004F365E">
            <w:pPr>
              <w:pStyle w:val="TAC"/>
            </w:pPr>
            <w:r w:rsidRPr="00397A6C">
              <w:t>0.1.1</w:t>
            </w:r>
          </w:p>
        </w:tc>
        <w:tc>
          <w:tcPr>
            <w:tcW w:w="6698" w:type="dxa"/>
            <w:vAlign w:val="center"/>
          </w:tcPr>
          <w:p w14:paraId="5BA251A4" w14:textId="77777777" w:rsidR="000E4A23" w:rsidRPr="00397A6C" w:rsidRDefault="000E4A23" w:rsidP="004F365E">
            <w:pPr>
              <w:pStyle w:val="TAL"/>
            </w:pPr>
            <w:r w:rsidRPr="00397A6C">
              <w:t>Updated draft addressing JTC Broadcast review comments</w:t>
            </w:r>
          </w:p>
        </w:tc>
      </w:tr>
      <w:tr w:rsidR="000E4A23" w:rsidRPr="00397A6C" w14:paraId="29DFDB1C" w14:textId="77777777" w:rsidTr="004F365E">
        <w:trPr>
          <w:jc w:val="center"/>
        </w:trPr>
        <w:tc>
          <w:tcPr>
            <w:tcW w:w="1882" w:type="dxa"/>
            <w:vAlign w:val="center"/>
          </w:tcPr>
          <w:p w14:paraId="405547AF" w14:textId="77777777" w:rsidR="000E4A23" w:rsidRPr="00397A6C" w:rsidRDefault="000E4A23" w:rsidP="004F365E">
            <w:pPr>
              <w:pStyle w:val="TAL"/>
            </w:pPr>
            <w:r w:rsidRPr="00397A6C">
              <w:t>2020-10-23</w:t>
            </w:r>
          </w:p>
        </w:tc>
        <w:tc>
          <w:tcPr>
            <w:tcW w:w="990" w:type="dxa"/>
            <w:vAlign w:val="center"/>
          </w:tcPr>
          <w:p w14:paraId="22ABECCD" w14:textId="77777777" w:rsidR="000E4A23" w:rsidRPr="00397A6C" w:rsidRDefault="000E4A23" w:rsidP="004F365E">
            <w:pPr>
              <w:pStyle w:val="TAC"/>
            </w:pPr>
            <w:r w:rsidRPr="00397A6C">
              <w:t>0.1.2</w:t>
            </w:r>
          </w:p>
        </w:tc>
        <w:tc>
          <w:tcPr>
            <w:tcW w:w="6698" w:type="dxa"/>
            <w:vAlign w:val="center"/>
          </w:tcPr>
          <w:p w14:paraId="38A8415A" w14:textId="77777777" w:rsidR="000E4A23" w:rsidRPr="00397A6C" w:rsidRDefault="000E4A23" w:rsidP="004F365E">
            <w:pPr>
              <w:pStyle w:val="TAL"/>
            </w:pPr>
            <w:r w:rsidRPr="00397A6C">
              <w:t>Updates after call on October 23, 2020</w:t>
            </w:r>
          </w:p>
        </w:tc>
      </w:tr>
      <w:tr w:rsidR="000E4A23" w:rsidRPr="00397A6C" w14:paraId="07F3FE42" w14:textId="77777777" w:rsidTr="004F365E">
        <w:trPr>
          <w:jc w:val="center"/>
        </w:trPr>
        <w:tc>
          <w:tcPr>
            <w:tcW w:w="1882" w:type="dxa"/>
            <w:vAlign w:val="center"/>
          </w:tcPr>
          <w:p w14:paraId="0BE58A9B" w14:textId="77777777" w:rsidR="000E4A23" w:rsidRPr="00397A6C" w:rsidRDefault="000E4A23" w:rsidP="004F365E">
            <w:pPr>
              <w:pStyle w:val="TAL"/>
            </w:pPr>
            <w:r w:rsidRPr="00397A6C">
              <w:t>2020-10-28</w:t>
            </w:r>
          </w:p>
        </w:tc>
        <w:tc>
          <w:tcPr>
            <w:tcW w:w="990" w:type="dxa"/>
            <w:vAlign w:val="center"/>
          </w:tcPr>
          <w:p w14:paraId="00031017" w14:textId="77777777" w:rsidR="000E4A23" w:rsidRPr="00397A6C" w:rsidRDefault="000E4A23" w:rsidP="004F365E">
            <w:pPr>
              <w:pStyle w:val="TAC"/>
            </w:pPr>
            <w:r w:rsidRPr="00397A6C">
              <w:t>0.1.3</w:t>
            </w:r>
          </w:p>
        </w:tc>
        <w:tc>
          <w:tcPr>
            <w:tcW w:w="6698" w:type="dxa"/>
            <w:vAlign w:val="center"/>
          </w:tcPr>
          <w:p w14:paraId="108CE32D" w14:textId="77777777" w:rsidR="000E4A23" w:rsidRPr="00397A6C" w:rsidRDefault="000E4A23" w:rsidP="004F365E">
            <w:pPr>
              <w:pStyle w:val="TAL"/>
            </w:pPr>
            <w:r w:rsidRPr="00397A6C">
              <w:t>Updates after call on October 28, 2020</w:t>
            </w:r>
          </w:p>
        </w:tc>
      </w:tr>
      <w:tr w:rsidR="000E4A23" w:rsidRPr="00397A6C" w14:paraId="153140F8" w14:textId="77777777" w:rsidTr="004F365E">
        <w:trPr>
          <w:jc w:val="center"/>
        </w:trPr>
        <w:tc>
          <w:tcPr>
            <w:tcW w:w="1882" w:type="dxa"/>
            <w:vAlign w:val="center"/>
          </w:tcPr>
          <w:p w14:paraId="366DE12A" w14:textId="77777777" w:rsidR="000E4A23" w:rsidRPr="00397A6C" w:rsidRDefault="000E4A23" w:rsidP="004F365E">
            <w:pPr>
              <w:pStyle w:val="TAL"/>
            </w:pPr>
            <w:r w:rsidRPr="00397A6C">
              <w:t>2020-10-29</w:t>
            </w:r>
          </w:p>
        </w:tc>
        <w:tc>
          <w:tcPr>
            <w:tcW w:w="990" w:type="dxa"/>
            <w:vAlign w:val="center"/>
          </w:tcPr>
          <w:p w14:paraId="3063C669" w14:textId="77777777" w:rsidR="000E4A23" w:rsidRPr="00397A6C" w:rsidRDefault="000E4A23" w:rsidP="004F365E">
            <w:pPr>
              <w:pStyle w:val="TAC"/>
            </w:pPr>
            <w:r w:rsidRPr="00397A6C">
              <w:t>0.1.4</w:t>
            </w:r>
          </w:p>
        </w:tc>
        <w:tc>
          <w:tcPr>
            <w:tcW w:w="6698" w:type="dxa"/>
            <w:vAlign w:val="center"/>
          </w:tcPr>
          <w:p w14:paraId="7EBF8A80" w14:textId="77777777" w:rsidR="000E4A23" w:rsidRPr="00397A6C" w:rsidRDefault="000E4A23" w:rsidP="004F365E">
            <w:pPr>
              <w:pStyle w:val="TAL"/>
            </w:pPr>
            <w:r w:rsidRPr="00397A6C">
              <w:t>Updates after call on October 29, 2020</w:t>
            </w:r>
          </w:p>
        </w:tc>
      </w:tr>
      <w:tr w:rsidR="000E4A23" w:rsidRPr="00397A6C" w14:paraId="28EB425E" w14:textId="77777777" w:rsidTr="004F365E">
        <w:trPr>
          <w:jc w:val="center"/>
        </w:trPr>
        <w:tc>
          <w:tcPr>
            <w:tcW w:w="1882" w:type="dxa"/>
            <w:vAlign w:val="center"/>
          </w:tcPr>
          <w:p w14:paraId="1D96364C" w14:textId="77777777" w:rsidR="000E4A23" w:rsidRPr="00397A6C" w:rsidRDefault="000E4A23" w:rsidP="004F365E">
            <w:pPr>
              <w:pStyle w:val="TAL"/>
            </w:pPr>
            <w:r w:rsidRPr="00397A6C">
              <w:t>2020-10-30</w:t>
            </w:r>
          </w:p>
        </w:tc>
        <w:tc>
          <w:tcPr>
            <w:tcW w:w="990" w:type="dxa"/>
            <w:vAlign w:val="center"/>
          </w:tcPr>
          <w:p w14:paraId="26ADD109" w14:textId="77777777" w:rsidR="000E4A23" w:rsidRPr="00397A6C" w:rsidRDefault="000E4A23" w:rsidP="004F365E">
            <w:pPr>
              <w:pStyle w:val="TAC"/>
            </w:pPr>
            <w:r w:rsidRPr="00397A6C">
              <w:t>0.1.5</w:t>
            </w:r>
          </w:p>
        </w:tc>
        <w:tc>
          <w:tcPr>
            <w:tcW w:w="6698" w:type="dxa"/>
            <w:vAlign w:val="center"/>
          </w:tcPr>
          <w:p w14:paraId="75390E6C" w14:textId="77777777" w:rsidR="000E4A23" w:rsidRPr="00397A6C" w:rsidRDefault="000E4A23" w:rsidP="004F365E">
            <w:pPr>
              <w:pStyle w:val="TAL"/>
            </w:pPr>
            <w:r w:rsidRPr="00397A6C">
              <w:t>Addressing comments from BBC on October 30, 2020</w:t>
            </w:r>
          </w:p>
        </w:tc>
      </w:tr>
      <w:tr w:rsidR="000E4A23" w:rsidRPr="00397A6C" w14:paraId="0E2E317E" w14:textId="77777777" w:rsidTr="004F365E">
        <w:trPr>
          <w:jc w:val="center"/>
        </w:trPr>
        <w:tc>
          <w:tcPr>
            <w:tcW w:w="1882" w:type="dxa"/>
            <w:vAlign w:val="center"/>
          </w:tcPr>
          <w:p w14:paraId="645DD0CF" w14:textId="77777777" w:rsidR="000E4A23" w:rsidRPr="00397A6C" w:rsidRDefault="000E4A23" w:rsidP="004F365E">
            <w:pPr>
              <w:pStyle w:val="TAL"/>
            </w:pPr>
            <w:r w:rsidRPr="00397A6C">
              <w:t>2020-10-30</w:t>
            </w:r>
          </w:p>
        </w:tc>
        <w:tc>
          <w:tcPr>
            <w:tcW w:w="990" w:type="dxa"/>
            <w:vAlign w:val="center"/>
          </w:tcPr>
          <w:p w14:paraId="7E208C08" w14:textId="77777777" w:rsidR="000E4A23" w:rsidRPr="00397A6C" w:rsidRDefault="000E4A23" w:rsidP="004F365E">
            <w:pPr>
              <w:pStyle w:val="TAC"/>
            </w:pPr>
            <w:r w:rsidRPr="00397A6C">
              <w:t>0.1.6</w:t>
            </w:r>
          </w:p>
        </w:tc>
        <w:tc>
          <w:tcPr>
            <w:tcW w:w="6698" w:type="dxa"/>
            <w:vAlign w:val="center"/>
          </w:tcPr>
          <w:p w14:paraId="41A91241" w14:textId="77777777" w:rsidR="000E4A23" w:rsidRPr="00397A6C" w:rsidRDefault="000E4A23" w:rsidP="004F365E">
            <w:pPr>
              <w:pStyle w:val="TAL"/>
            </w:pPr>
            <w:r w:rsidRPr="00397A6C">
              <w:t>Addressing comments from Huawei and Interdigital on October 30, 2020</w:t>
            </w:r>
          </w:p>
        </w:tc>
      </w:tr>
      <w:tr w:rsidR="000E4A23" w:rsidRPr="00397A6C" w14:paraId="16675385" w14:textId="77777777" w:rsidTr="004F365E">
        <w:trPr>
          <w:jc w:val="center"/>
        </w:trPr>
        <w:tc>
          <w:tcPr>
            <w:tcW w:w="1882" w:type="dxa"/>
            <w:vAlign w:val="center"/>
          </w:tcPr>
          <w:p w14:paraId="1D2D5524" w14:textId="77777777" w:rsidR="000E4A23" w:rsidRPr="00397A6C" w:rsidRDefault="000E4A23" w:rsidP="004F365E">
            <w:pPr>
              <w:pStyle w:val="TAL"/>
            </w:pPr>
            <w:r w:rsidRPr="00397A6C">
              <w:t>2020-11-02</w:t>
            </w:r>
          </w:p>
        </w:tc>
        <w:tc>
          <w:tcPr>
            <w:tcW w:w="990" w:type="dxa"/>
            <w:vAlign w:val="center"/>
          </w:tcPr>
          <w:p w14:paraId="6F27F98D" w14:textId="77777777" w:rsidR="000E4A23" w:rsidRPr="00397A6C" w:rsidRDefault="000E4A23" w:rsidP="004F365E">
            <w:pPr>
              <w:pStyle w:val="TAC"/>
            </w:pPr>
            <w:r w:rsidRPr="00397A6C">
              <w:t>0.1.7</w:t>
            </w:r>
          </w:p>
        </w:tc>
        <w:tc>
          <w:tcPr>
            <w:tcW w:w="6698" w:type="dxa"/>
            <w:vAlign w:val="center"/>
          </w:tcPr>
          <w:p w14:paraId="6B9D8E41" w14:textId="77777777" w:rsidR="000E4A23" w:rsidRPr="00397A6C" w:rsidRDefault="000E4A23" w:rsidP="004F365E">
            <w:pPr>
              <w:pStyle w:val="TAL"/>
            </w:pPr>
            <w:r w:rsidRPr="00397A6C">
              <w:t>Editor’s update version with revision marks on November 2, 2020</w:t>
            </w:r>
          </w:p>
        </w:tc>
      </w:tr>
      <w:tr w:rsidR="000E4A23" w:rsidRPr="00397A6C" w14:paraId="60D1C60D" w14:textId="77777777" w:rsidTr="004F365E">
        <w:trPr>
          <w:jc w:val="center"/>
        </w:trPr>
        <w:tc>
          <w:tcPr>
            <w:tcW w:w="1882" w:type="dxa"/>
            <w:vAlign w:val="center"/>
          </w:tcPr>
          <w:p w14:paraId="14FBCB31" w14:textId="77777777" w:rsidR="000E4A23" w:rsidRPr="00397A6C" w:rsidRDefault="000E4A23" w:rsidP="004F365E">
            <w:pPr>
              <w:pStyle w:val="TAL"/>
            </w:pPr>
            <w:r w:rsidRPr="00397A6C">
              <w:t>2020-11-02</w:t>
            </w:r>
          </w:p>
        </w:tc>
        <w:tc>
          <w:tcPr>
            <w:tcW w:w="990" w:type="dxa"/>
            <w:vAlign w:val="center"/>
          </w:tcPr>
          <w:p w14:paraId="1AAEE148" w14:textId="77777777" w:rsidR="000E4A23" w:rsidRPr="00397A6C" w:rsidRDefault="000E4A23" w:rsidP="004F365E">
            <w:pPr>
              <w:pStyle w:val="TAC"/>
            </w:pPr>
            <w:r w:rsidRPr="00397A6C">
              <w:t>0.2.0</w:t>
            </w:r>
          </w:p>
        </w:tc>
        <w:tc>
          <w:tcPr>
            <w:tcW w:w="6698" w:type="dxa"/>
            <w:vAlign w:val="center"/>
          </w:tcPr>
          <w:p w14:paraId="42054FC3" w14:textId="77777777" w:rsidR="000E4A23" w:rsidRPr="00397A6C" w:rsidRDefault="000E4A23" w:rsidP="004F365E">
            <w:pPr>
              <w:pStyle w:val="TAL"/>
            </w:pPr>
            <w:r w:rsidRPr="00397A6C">
              <w:t>Clean version of final draft before sent to editHelp</w:t>
            </w:r>
          </w:p>
        </w:tc>
      </w:tr>
    </w:tbl>
    <w:p w14:paraId="6AA7D53C" w14:textId="77777777" w:rsidR="000E4A23" w:rsidRPr="00397A6C" w:rsidRDefault="000E4A23" w:rsidP="001241F1"/>
    <w:p w14:paraId="43AC49F2" w14:textId="77777777" w:rsidR="000E4A23" w:rsidRPr="00397A6C" w:rsidRDefault="000E4A23" w:rsidP="000E4A23">
      <w:pPr>
        <w:overflowPunct/>
        <w:autoSpaceDE/>
        <w:autoSpaceDN/>
        <w:adjustRightInd/>
        <w:spacing w:after="0"/>
        <w:textAlignment w:val="auto"/>
        <w:rPr>
          <w:rFonts w:ascii="Arial" w:hAnsi="Arial"/>
          <w:sz w:val="36"/>
        </w:rPr>
      </w:pPr>
      <w:r w:rsidRPr="00397A6C">
        <w:br w:type="page"/>
      </w:r>
    </w:p>
    <w:p w14:paraId="439D9903" w14:textId="77777777" w:rsidR="000E4A23" w:rsidRPr="00397A6C" w:rsidRDefault="000E4A23" w:rsidP="000E4A23">
      <w:pPr>
        <w:pStyle w:val="Heading1"/>
      </w:pPr>
      <w:bookmarkStart w:id="376" w:name="_Toc56179397"/>
      <w:bookmarkStart w:id="377" w:name="_Toc56675460"/>
      <w:bookmarkStart w:id="378" w:name="_Toc59189674"/>
      <w:r w:rsidRPr="00397A6C">
        <w:lastRenderedPageBreak/>
        <w:t>History</w:t>
      </w:r>
      <w:bookmarkEnd w:id="376"/>
      <w:bookmarkEnd w:id="377"/>
      <w:bookmarkEnd w:id="378"/>
    </w:p>
    <w:tbl>
      <w:tblPr>
        <w:tblW w:w="9639" w:type="dxa"/>
        <w:jc w:val="center"/>
        <w:tblLayout w:type="fixed"/>
        <w:tblCellMar>
          <w:left w:w="28" w:type="dxa"/>
          <w:right w:w="28" w:type="dxa"/>
        </w:tblCellMar>
        <w:tblLook w:val="0000" w:firstRow="0" w:lastRow="0" w:firstColumn="0" w:lastColumn="0" w:noHBand="0" w:noVBand="0"/>
      </w:tblPr>
      <w:tblGrid>
        <w:gridCol w:w="1247"/>
        <w:gridCol w:w="1588"/>
        <w:gridCol w:w="6804"/>
      </w:tblGrid>
      <w:tr w:rsidR="000E4A23" w:rsidRPr="00397A6C" w14:paraId="00FF0DA0" w14:textId="77777777" w:rsidTr="004F365E">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1003E89A" w14:textId="77777777" w:rsidR="000E4A23" w:rsidRPr="00397A6C" w:rsidRDefault="000E4A23" w:rsidP="004F365E">
            <w:pPr>
              <w:spacing w:before="60" w:after="60"/>
              <w:jc w:val="center"/>
              <w:rPr>
                <w:b/>
                <w:sz w:val="24"/>
              </w:rPr>
            </w:pPr>
            <w:r w:rsidRPr="00397A6C">
              <w:rPr>
                <w:b/>
                <w:sz w:val="24"/>
              </w:rPr>
              <w:t>Document history</w:t>
            </w:r>
          </w:p>
        </w:tc>
      </w:tr>
      <w:tr w:rsidR="000E4A23" w:rsidRPr="00576E64" w14:paraId="306B08E3" w14:textId="77777777" w:rsidTr="004F365E">
        <w:trPr>
          <w:cantSplit/>
          <w:jc w:val="center"/>
        </w:trPr>
        <w:tc>
          <w:tcPr>
            <w:tcW w:w="1247" w:type="dxa"/>
            <w:tcBorders>
              <w:top w:val="single" w:sz="6" w:space="0" w:color="auto"/>
              <w:left w:val="single" w:sz="6" w:space="0" w:color="auto"/>
              <w:bottom w:val="single" w:sz="6" w:space="0" w:color="auto"/>
              <w:right w:val="single" w:sz="6" w:space="0" w:color="auto"/>
            </w:tcBorders>
          </w:tcPr>
          <w:p w14:paraId="1EB78F82" w14:textId="62956D41" w:rsidR="000E4A23" w:rsidRPr="00397A6C" w:rsidRDefault="000E61F1" w:rsidP="004F365E">
            <w:pPr>
              <w:pStyle w:val="FP"/>
              <w:spacing w:before="80" w:after="80"/>
              <w:ind w:left="57"/>
            </w:pPr>
            <w:r w:rsidRPr="00397A6C">
              <w:t>V0.2.</w:t>
            </w:r>
            <w:r w:rsidR="0035406E">
              <w:t>1</w:t>
            </w:r>
          </w:p>
        </w:tc>
        <w:tc>
          <w:tcPr>
            <w:tcW w:w="1588" w:type="dxa"/>
            <w:tcBorders>
              <w:top w:val="single" w:sz="6" w:space="0" w:color="auto"/>
              <w:left w:val="single" w:sz="6" w:space="0" w:color="auto"/>
              <w:bottom w:val="single" w:sz="6" w:space="0" w:color="auto"/>
              <w:right w:val="single" w:sz="6" w:space="0" w:color="auto"/>
            </w:tcBorders>
          </w:tcPr>
          <w:p w14:paraId="0309351D" w14:textId="4BBE4DC9" w:rsidR="000E4A23" w:rsidRPr="00397A6C" w:rsidRDefault="000E61F1" w:rsidP="004F365E">
            <w:pPr>
              <w:pStyle w:val="FP"/>
              <w:spacing w:before="80" w:after="80"/>
              <w:ind w:left="57"/>
            </w:pPr>
            <w:r w:rsidRPr="00397A6C">
              <w:t>November 2020</w:t>
            </w:r>
          </w:p>
        </w:tc>
        <w:tc>
          <w:tcPr>
            <w:tcW w:w="6804" w:type="dxa"/>
            <w:tcBorders>
              <w:top w:val="single" w:sz="6" w:space="0" w:color="auto"/>
              <w:bottom w:val="single" w:sz="6" w:space="0" w:color="auto"/>
              <w:right w:val="single" w:sz="6" w:space="0" w:color="auto"/>
            </w:tcBorders>
          </w:tcPr>
          <w:p w14:paraId="13474692" w14:textId="4F02C7E5" w:rsidR="000E4A23" w:rsidRPr="00576E64" w:rsidRDefault="000E61F1" w:rsidP="004F365E">
            <w:pPr>
              <w:pStyle w:val="FP"/>
              <w:tabs>
                <w:tab w:val="left" w:pos="3261"/>
                <w:tab w:val="left" w:pos="4395"/>
              </w:tabs>
              <w:spacing w:before="80" w:after="80"/>
              <w:ind w:left="57"/>
            </w:pPr>
            <w:r w:rsidRPr="00397A6C">
              <w:t>Pre-processing done before TB approval</w:t>
            </w:r>
            <w:r w:rsidRPr="00397A6C">
              <w:br/>
              <w:t xml:space="preserve">E-mail: </w:t>
            </w:r>
            <w:hyperlink r:id="rId42" w:history="1">
              <w:r w:rsidRPr="00397A6C">
                <w:rPr>
                  <w:rStyle w:val="Hyperlink"/>
                </w:rPr>
                <w:t>mailto:edithelp@etsi.org</w:t>
              </w:r>
            </w:hyperlink>
          </w:p>
        </w:tc>
      </w:tr>
      <w:tr w:rsidR="000E4A23" w:rsidRPr="00576E64" w14:paraId="50202914" w14:textId="77777777" w:rsidTr="004F365E">
        <w:trPr>
          <w:cantSplit/>
          <w:jc w:val="center"/>
        </w:trPr>
        <w:tc>
          <w:tcPr>
            <w:tcW w:w="1247" w:type="dxa"/>
            <w:tcBorders>
              <w:top w:val="single" w:sz="6" w:space="0" w:color="auto"/>
              <w:left w:val="single" w:sz="6" w:space="0" w:color="auto"/>
              <w:bottom w:val="single" w:sz="6" w:space="0" w:color="auto"/>
              <w:right w:val="single" w:sz="6" w:space="0" w:color="auto"/>
            </w:tcBorders>
          </w:tcPr>
          <w:p w14:paraId="1540BFA3" w14:textId="4F771C7E" w:rsidR="000E4A23" w:rsidRPr="00576E64" w:rsidRDefault="00470BAD" w:rsidP="004F365E">
            <w:pPr>
              <w:pStyle w:val="FP"/>
              <w:spacing w:before="80" w:after="80"/>
              <w:ind w:left="57"/>
            </w:pPr>
            <w:r>
              <w:t>V0.2.2</w:t>
            </w:r>
          </w:p>
        </w:tc>
        <w:tc>
          <w:tcPr>
            <w:tcW w:w="1588" w:type="dxa"/>
            <w:tcBorders>
              <w:top w:val="single" w:sz="6" w:space="0" w:color="auto"/>
              <w:left w:val="single" w:sz="6" w:space="0" w:color="auto"/>
              <w:bottom w:val="single" w:sz="6" w:space="0" w:color="auto"/>
              <w:right w:val="single" w:sz="6" w:space="0" w:color="auto"/>
            </w:tcBorders>
          </w:tcPr>
          <w:p w14:paraId="70049B84" w14:textId="7FD1787F" w:rsidR="000E4A23" w:rsidRPr="00576E64" w:rsidRDefault="00470BAD" w:rsidP="004F365E">
            <w:pPr>
              <w:pStyle w:val="FP"/>
              <w:spacing w:before="80" w:after="80"/>
              <w:ind w:left="57"/>
            </w:pPr>
            <w:r>
              <w:t>November 2020</w:t>
            </w:r>
          </w:p>
        </w:tc>
        <w:tc>
          <w:tcPr>
            <w:tcW w:w="6804" w:type="dxa"/>
            <w:tcBorders>
              <w:top w:val="single" w:sz="6" w:space="0" w:color="auto"/>
              <w:bottom w:val="single" w:sz="6" w:space="0" w:color="auto"/>
              <w:right w:val="single" w:sz="6" w:space="0" w:color="auto"/>
            </w:tcBorders>
          </w:tcPr>
          <w:p w14:paraId="7BCF05D8" w14:textId="22302614" w:rsidR="000E4A23" w:rsidRPr="00576E64" w:rsidRDefault="009E7001" w:rsidP="004F365E">
            <w:pPr>
              <w:pStyle w:val="FP"/>
              <w:tabs>
                <w:tab w:val="left" w:pos="3261"/>
                <w:tab w:val="left" w:pos="4395"/>
              </w:tabs>
              <w:spacing w:before="80" w:after="80"/>
              <w:ind w:left="57"/>
            </w:pPr>
            <w:r>
              <w:t>Editor’s Update taking into account feedback from 3GPP and Editorial comments from BBC.</w:t>
            </w:r>
          </w:p>
        </w:tc>
      </w:tr>
      <w:tr w:rsidR="000E4A23" w:rsidRPr="00576E64" w14:paraId="25517598" w14:textId="77777777" w:rsidTr="004F365E">
        <w:trPr>
          <w:cantSplit/>
          <w:jc w:val="center"/>
        </w:trPr>
        <w:tc>
          <w:tcPr>
            <w:tcW w:w="1247" w:type="dxa"/>
            <w:tcBorders>
              <w:top w:val="single" w:sz="6" w:space="0" w:color="auto"/>
              <w:left w:val="single" w:sz="6" w:space="0" w:color="auto"/>
              <w:bottom w:val="single" w:sz="6" w:space="0" w:color="auto"/>
              <w:right w:val="single" w:sz="6" w:space="0" w:color="auto"/>
            </w:tcBorders>
          </w:tcPr>
          <w:p w14:paraId="7CD4B69C" w14:textId="77777777" w:rsidR="000E4A23" w:rsidRPr="00576E64" w:rsidRDefault="000E4A23" w:rsidP="004F365E">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76E706B" w14:textId="77777777" w:rsidR="000E4A23" w:rsidRPr="00576E64" w:rsidRDefault="000E4A23" w:rsidP="004F365E">
            <w:pPr>
              <w:pStyle w:val="FP"/>
              <w:spacing w:before="80" w:after="80"/>
              <w:ind w:left="57"/>
            </w:pPr>
          </w:p>
        </w:tc>
        <w:tc>
          <w:tcPr>
            <w:tcW w:w="6804" w:type="dxa"/>
            <w:tcBorders>
              <w:top w:val="single" w:sz="6" w:space="0" w:color="auto"/>
              <w:bottom w:val="single" w:sz="6" w:space="0" w:color="auto"/>
              <w:right w:val="single" w:sz="6" w:space="0" w:color="auto"/>
            </w:tcBorders>
          </w:tcPr>
          <w:p w14:paraId="32DB6228" w14:textId="77777777" w:rsidR="000E4A23" w:rsidRPr="00576E64" w:rsidRDefault="000E4A23" w:rsidP="004F365E">
            <w:pPr>
              <w:pStyle w:val="FP"/>
              <w:tabs>
                <w:tab w:val="left" w:pos="3261"/>
                <w:tab w:val="left" w:pos="4395"/>
              </w:tabs>
              <w:spacing w:before="80" w:after="80"/>
              <w:ind w:left="57"/>
            </w:pPr>
          </w:p>
        </w:tc>
      </w:tr>
      <w:tr w:rsidR="000E4A23" w:rsidRPr="00576E64" w14:paraId="5D3B1432" w14:textId="77777777" w:rsidTr="004F365E">
        <w:trPr>
          <w:cantSplit/>
          <w:jc w:val="center"/>
        </w:trPr>
        <w:tc>
          <w:tcPr>
            <w:tcW w:w="1247" w:type="dxa"/>
            <w:tcBorders>
              <w:top w:val="single" w:sz="6" w:space="0" w:color="auto"/>
              <w:left w:val="single" w:sz="6" w:space="0" w:color="auto"/>
              <w:bottom w:val="single" w:sz="6" w:space="0" w:color="auto"/>
              <w:right w:val="single" w:sz="6" w:space="0" w:color="auto"/>
            </w:tcBorders>
          </w:tcPr>
          <w:p w14:paraId="4119129F" w14:textId="77777777" w:rsidR="000E4A23" w:rsidRPr="00576E64" w:rsidRDefault="000E4A23" w:rsidP="004F365E">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79EC45C2" w14:textId="77777777" w:rsidR="000E4A23" w:rsidRPr="00576E64" w:rsidRDefault="000E4A23" w:rsidP="004F365E">
            <w:pPr>
              <w:pStyle w:val="FP"/>
              <w:spacing w:before="80" w:after="80"/>
              <w:ind w:left="57"/>
            </w:pPr>
          </w:p>
        </w:tc>
        <w:tc>
          <w:tcPr>
            <w:tcW w:w="6804" w:type="dxa"/>
            <w:tcBorders>
              <w:top w:val="single" w:sz="6" w:space="0" w:color="auto"/>
              <w:bottom w:val="single" w:sz="6" w:space="0" w:color="auto"/>
              <w:right w:val="single" w:sz="6" w:space="0" w:color="auto"/>
            </w:tcBorders>
          </w:tcPr>
          <w:p w14:paraId="783D282C" w14:textId="77777777" w:rsidR="000E4A23" w:rsidRPr="00576E64" w:rsidRDefault="000E4A23" w:rsidP="004F365E">
            <w:pPr>
              <w:pStyle w:val="FP"/>
              <w:tabs>
                <w:tab w:val="left" w:pos="3261"/>
                <w:tab w:val="left" w:pos="4395"/>
              </w:tabs>
              <w:spacing w:before="80" w:after="80"/>
              <w:ind w:left="57"/>
            </w:pPr>
          </w:p>
        </w:tc>
      </w:tr>
      <w:tr w:rsidR="001241F1" w:rsidRPr="00576E64" w14:paraId="5302209C" w14:textId="77777777" w:rsidTr="004F365E">
        <w:trPr>
          <w:cantSplit/>
          <w:jc w:val="center"/>
        </w:trPr>
        <w:tc>
          <w:tcPr>
            <w:tcW w:w="1247" w:type="dxa"/>
            <w:tcBorders>
              <w:top w:val="single" w:sz="6" w:space="0" w:color="auto"/>
              <w:left w:val="single" w:sz="6" w:space="0" w:color="auto"/>
              <w:bottom w:val="single" w:sz="6" w:space="0" w:color="auto"/>
              <w:right w:val="single" w:sz="6" w:space="0" w:color="auto"/>
            </w:tcBorders>
          </w:tcPr>
          <w:p w14:paraId="6111A66B" w14:textId="77777777" w:rsidR="001241F1" w:rsidRPr="00576E64" w:rsidRDefault="001241F1" w:rsidP="004F365E">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7D2A319B" w14:textId="77777777" w:rsidR="001241F1" w:rsidRPr="00576E64" w:rsidRDefault="001241F1" w:rsidP="004F365E">
            <w:pPr>
              <w:pStyle w:val="FP"/>
              <w:spacing w:before="80" w:after="80"/>
              <w:ind w:left="57"/>
            </w:pPr>
          </w:p>
        </w:tc>
        <w:tc>
          <w:tcPr>
            <w:tcW w:w="6804" w:type="dxa"/>
            <w:tcBorders>
              <w:top w:val="single" w:sz="6" w:space="0" w:color="auto"/>
              <w:bottom w:val="single" w:sz="6" w:space="0" w:color="auto"/>
              <w:right w:val="single" w:sz="6" w:space="0" w:color="auto"/>
            </w:tcBorders>
          </w:tcPr>
          <w:p w14:paraId="56BE063C" w14:textId="77777777" w:rsidR="001241F1" w:rsidRPr="00576E64" w:rsidRDefault="001241F1" w:rsidP="004F365E">
            <w:pPr>
              <w:pStyle w:val="FP"/>
              <w:tabs>
                <w:tab w:val="left" w:pos="3261"/>
                <w:tab w:val="left" w:pos="4395"/>
              </w:tabs>
              <w:spacing w:before="80" w:after="80"/>
              <w:ind w:left="57"/>
            </w:pPr>
          </w:p>
        </w:tc>
      </w:tr>
    </w:tbl>
    <w:p w14:paraId="37D4F3ED" w14:textId="77777777" w:rsidR="002925F0" w:rsidRPr="00576E64" w:rsidRDefault="002925F0" w:rsidP="000E4A23"/>
    <w:sectPr w:rsidR="002925F0" w:rsidRPr="00576E64" w:rsidSect="000E61F1">
      <w:headerReference w:type="default" r:id="rId43"/>
      <w:footerReference w:type="default" r:id="rId44"/>
      <w:footnotePr>
        <w:numRestart w:val="eachSect"/>
      </w:footnotePr>
      <w:pgSz w:w="11907" w:h="16840"/>
      <w:pgMar w:top="1417" w:right="1134" w:bottom="1134" w:left="1134" w:header="850"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87C4BC0" w14:textId="77777777" w:rsidR="00FD3723" w:rsidRDefault="00FD3723">
      <w:r>
        <w:separator/>
      </w:r>
    </w:p>
  </w:endnote>
  <w:endnote w:type="continuationSeparator" w:id="0">
    <w:p w14:paraId="022F44F7" w14:textId="77777777" w:rsidR="00FD3723" w:rsidRDefault="00FD37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F38D73" w14:textId="77777777" w:rsidR="00C10B2B" w:rsidRDefault="00C10B2B">
    <w:pPr>
      <w:pStyle w:val="Footer"/>
    </w:pPr>
  </w:p>
  <w:p w14:paraId="15865956" w14:textId="77777777" w:rsidR="00C10B2B" w:rsidRDefault="00C10B2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ADB3DA" w14:textId="72F95847" w:rsidR="00C10B2B" w:rsidRPr="000E61F1" w:rsidRDefault="00C10B2B" w:rsidP="000E61F1">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923CA39" w14:textId="77777777" w:rsidR="00FD3723" w:rsidRDefault="00FD3723">
      <w:r>
        <w:separator/>
      </w:r>
    </w:p>
  </w:footnote>
  <w:footnote w:type="continuationSeparator" w:id="0">
    <w:p w14:paraId="6B48D991" w14:textId="77777777" w:rsidR="00FD3723" w:rsidRDefault="00FD37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FF751E" w14:textId="77777777" w:rsidR="00C10B2B" w:rsidRDefault="00C10B2B">
    <w:pPr>
      <w:pStyle w:val="Header"/>
    </w:pPr>
    <w:r>
      <w:rPr>
        <w:lang w:eastAsia="en-GB"/>
      </w:rPr>
      <w:drawing>
        <wp:anchor distT="0" distB="0" distL="114300" distR="114300" simplePos="0" relativeHeight="251658240" behindDoc="1" locked="0" layoutInCell="1" allowOverlap="1" wp14:anchorId="3B8A134B" wp14:editId="3B1301AF">
          <wp:simplePos x="0" y="0"/>
          <wp:positionH relativeFrom="column">
            <wp:posOffset>-100965</wp:posOffset>
          </wp:positionH>
          <wp:positionV relativeFrom="paragraph">
            <wp:posOffset>998220</wp:posOffset>
          </wp:positionV>
          <wp:extent cx="6607810" cy="2876550"/>
          <wp:effectExtent l="19050" t="0" r="2540" b="0"/>
          <wp:wrapNone/>
          <wp:docPr id="16" name="Picture 16"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20DD71" w14:textId="3A0CA577" w:rsidR="00C10B2B" w:rsidRDefault="00C10B2B" w:rsidP="000E61F1">
    <w:pPr>
      <w:pStyle w:val="Header"/>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DF5973">
      <w:t>Draft ETSI TS 103 720 V0.2.2 (2020-11)</w:t>
    </w:r>
    <w:r>
      <w:rPr>
        <w:noProof w:val="0"/>
      </w:rPr>
      <w:fldChar w:fldCharType="end"/>
    </w:r>
  </w:p>
  <w:p w14:paraId="36DC35DB" w14:textId="77777777" w:rsidR="00C10B2B" w:rsidRDefault="00C10B2B" w:rsidP="000E61F1">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t>22</w:t>
    </w:r>
    <w:r>
      <w:rPr>
        <w:noProof w:val="0"/>
      </w:rPr>
      <w:fldChar w:fldCharType="end"/>
    </w:r>
  </w:p>
  <w:p w14:paraId="390AEB80" w14:textId="08917CD8" w:rsidR="00C10B2B" w:rsidRDefault="00C10B2B" w:rsidP="000E61F1">
    <w:pPr>
      <w:pStyle w:val="Header"/>
      <w:framePr w:wrap="auto" w:vAnchor="text" w:hAnchor="margin" w:y="1"/>
      <w:widowControl/>
      <w:rPr>
        <w:noProof w:val="0"/>
      </w:rPr>
    </w:pPr>
    <w:r>
      <w:rPr>
        <w:noProof w:val="0"/>
      </w:rPr>
      <w:fldChar w:fldCharType="begin"/>
    </w:r>
    <w:r>
      <w:rPr>
        <w:noProof w:val="0"/>
      </w:rPr>
      <w:instrText xml:space="preserve">styleref ZGSM </w:instrText>
    </w:r>
    <w:r>
      <w:rPr>
        <w:noProof w:val="0"/>
      </w:rPr>
      <w:fldChar w:fldCharType="end"/>
    </w:r>
  </w:p>
  <w:p w14:paraId="1BE365A5" w14:textId="77777777" w:rsidR="00C10B2B" w:rsidRPr="000E61F1" w:rsidRDefault="00C10B2B" w:rsidP="000E61F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4FBC67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828D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1430A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7"/>
  </w:num>
  <w:num w:numId="2">
    <w:abstractNumId w:val="30"/>
  </w:num>
  <w:num w:numId="3">
    <w:abstractNumId w:val="12"/>
  </w:num>
  <w:num w:numId="4">
    <w:abstractNumId w:val="19"/>
  </w:num>
  <w:num w:numId="5">
    <w:abstractNumId w:val="24"/>
  </w:num>
  <w:num w:numId="6">
    <w:abstractNumId w:val="2"/>
  </w:num>
  <w:num w:numId="7">
    <w:abstractNumId w:val="1"/>
  </w:num>
  <w:num w:numId="8">
    <w:abstractNumId w:val="0"/>
  </w:num>
  <w:num w:numId="9">
    <w:abstractNumId w:val="29"/>
  </w:num>
  <w:num w:numId="10">
    <w:abstractNumId w:val="31"/>
  </w:num>
  <w:num w:numId="11">
    <w:abstractNumId w:val="19"/>
    <w:lvlOverride w:ilvl="0">
      <w:startOverride w:val="1"/>
    </w:lvlOverride>
  </w:num>
  <w:num w:numId="12">
    <w:abstractNumId w:val="19"/>
    <w:lvlOverride w:ilvl="0">
      <w:startOverride w:val="1"/>
    </w:lvlOverride>
  </w:num>
  <w:num w:numId="13">
    <w:abstractNumId w:val="19"/>
    <w:lvlOverride w:ilvl="0">
      <w:startOverride w:val="1"/>
    </w:lvlOverride>
  </w:num>
  <w:num w:numId="14">
    <w:abstractNumId w:val="19"/>
    <w:lvlOverride w:ilvl="0">
      <w:startOverride w:val="1"/>
    </w:lvlOverride>
  </w:num>
  <w:num w:numId="15">
    <w:abstractNumId w:val="9"/>
  </w:num>
  <w:num w:numId="16">
    <w:abstractNumId w:val="7"/>
  </w:num>
  <w:num w:numId="17">
    <w:abstractNumId w:val="6"/>
  </w:num>
  <w:num w:numId="18">
    <w:abstractNumId w:val="5"/>
  </w:num>
  <w:num w:numId="19">
    <w:abstractNumId w:val="4"/>
  </w:num>
  <w:num w:numId="20">
    <w:abstractNumId w:val="8"/>
  </w:num>
  <w:num w:numId="21">
    <w:abstractNumId w:val="3"/>
  </w:num>
  <w:num w:numId="22">
    <w:abstractNumId w:val="16"/>
  </w:num>
  <w:num w:numId="23">
    <w:abstractNumId w:val="26"/>
  </w:num>
  <w:num w:numId="24">
    <w:abstractNumId w:val="22"/>
  </w:num>
  <w:num w:numId="25">
    <w:abstractNumId w:val="25"/>
  </w:num>
  <w:num w:numId="26">
    <w:abstractNumId w:val="15"/>
  </w:num>
  <w:num w:numId="27">
    <w:abstractNumId w:val="11"/>
  </w:num>
  <w:num w:numId="28">
    <w:abstractNumId w:val="13"/>
  </w:num>
  <w:num w:numId="29">
    <w:abstractNumId w:val="23"/>
  </w:num>
  <w:num w:numId="30">
    <w:abstractNumId w:val="28"/>
  </w:num>
  <w:num w:numId="31">
    <w:abstractNumId w:val="20"/>
  </w:num>
  <w:num w:numId="32">
    <w:abstractNumId w:val="10"/>
  </w:num>
  <w:num w:numId="33">
    <w:abstractNumId w:val="21"/>
  </w:num>
  <w:num w:numId="34">
    <w:abstractNumId w:val="14"/>
  </w:num>
  <w:num w:numId="35">
    <w:abstractNumId w:val="18"/>
  </w:num>
  <w:num w:numId="36">
    <w:abstractNumId w:val="2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oNotDisplayPageBoundaries/>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3"/>
  <w:doNotHyphenateCaps/>
  <w:drawingGridHorizontalSpacing w:val="100"/>
  <w:drawingGridVerticalSpacing w:val="136"/>
  <w:displayHorizontalDrawingGridEvery w:val="2"/>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925F0"/>
    <w:rsid w:val="00001B4A"/>
    <w:rsid w:val="000071B8"/>
    <w:rsid w:val="000121DE"/>
    <w:rsid w:val="00012807"/>
    <w:rsid w:val="0002362B"/>
    <w:rsid w:val="00026BA4"/>
    <w:rsid w:val="0003234A"/>
    <w:rsid w:val="0005062C"/>
    <w:rsid w:val="00057DAA"/>
    <w:rsid w:val="00074B86"/>
    <w:rsid w:val="000922C3"/>
    <w:rsid w:val="000D6499"/>
    <w:rsid w:val="000E4A23"/>
    <w:rsid w:val="000E61F1"/>
    <w:rsid w:val="000E76E8"/>
    <w:rsid w:val="000F0E0F"/>
    <w:rsid w:val="00116FB7"/>
    <w:rsid w:val="00117F80"/>
    <w:rsid w:val="001241F1"/>
    <w:rsid w:val="00143375"/>
    <w:rsid w:val="00145AB5"/>
    <w:rsid w:val="001734A1"/>
    <w:rsid w:val="001B6774"/>
    <w:rsid w:val="00212769"/>
    <w:rsid w:val="0021694C"/>
    <w:rsid w:val="00236D9E"/>
    <w:rsid w:val="0024231F"/>
    <w:rsid w:val="00251D88"/>
    <w:rsid w:val="00261B6D"/>
    <w:rsid w:val="00282850"/>
    <w:rsid w:val="002925F0"/>
    <w:rsid w:val="002A234F"/>
    <w:rsid w:val="002B66AA"/>
    <w:rsid w:val="003258B0"/>
    <w:rsid w:val="00330A2D"/>
    <w:rsid w:val="00340C8E"/>
    <w:rsid w:val="003433EB"/>
    <w:rsid w:val="0035406E"/>
    <w:rsid w:val="00357A3C"/>
    <w:rsid w:val="00371C91"/>
    <w:rsid w:val="00397A6C"/>
    <w:rsid w:val="003B1B16"/>
    <w:rsid w:val="003B3A1D"/>
    <w:rsid w:val="003C17A2"/>
    <w:rsid w:val="003C4CBB"/>
    <w:rsid w:val="003E5488"/>
    <w:rsid w:val="003E6D1A"/>
    <w:rsid w:val="003F339B"/>
    <w:rsid w:val="003F57F9"/>
    <w:rsid w:val="003F7B18"/>
    <w:rsid w:val="004216C5"/>
    <w:rsid w:val="00426BB3"/>
    <w:rsid w:val="00434084"/>
    <w:rsid w:val="0046765E"/>
    <w:rsid w:val="00470BAD"/>
    <w:rsid w:val="004776AC"/>
    <w:rsid w:val="00482D1D"/>
    <w:rsid w:val="0048537E"/>
    <w:rsid w:val="00492684"/>
    <w:rsid w:val="004A61AF"/>
    <w:rsid w:val="004B01C6"/>
    <w:rsid w:val="004B3F45"/>
    <w:rsid w:val="004E0690"/>
    <w:rsid w:val="004E550A"/>
    <w:rsid w:val="004F365E"/>
    <w:rsid w:val="00566752"/>
    <w:rsid w:val="00576E64"/>
    <w:rsid w:val="005948EF"/>
    <w:rsid w:val="00594DEF"/>
    <w:rsid w:val="005A5F36"/>
    <w:rsid w:val="005B386C"/>
    <w:rsid w:val="005E08DD"/>
    <w:rsid w:val="005E2307"/>
    <w:rsid w:val="005F5123"/>
    <w:rsid w:val="006156DD"/>
    <w:rsid w:val="00641280"/>
    <w:rsid w:val="006460F3"/>
    <w:rsid w:val="006556D8"/>
    <w:rsid w:val="006657B2"/>
    <w:rsid w:val="00671AEF"/>
    <w:rsid w:val="00683AF9"/>
    <w:rsid w:val="006D0E1E"/>
    <w:rsid w:val="006D55B5"/>
    <w:rsid w:val="006E4ADA"/>
    <w:rsid w:val="0070372E"/>
    <w:rsid w:val="00720AFB"/>
    <w:rsid w:val="00721068"/>
    <w:rsid w:val="00724524"/>
    <w:rsid w:val="00731767"/>
    <w:rsid w:val="00793EC2"/>
    <w:rsid w:val="007A50BC"/>
    <w:rsid w:val="007B0B39"/>
    <w:rsid w:val="007B6620"/>
    <w:rsid w:val="007C2D8C"/>
    <w:rsid w:val="007C415F"/>
    <w:rsid w:val="007C50CE"/>
    <w:rsid w:val="008154B4"/>
    <w:rsid w:val="00844897"/>
    <w:rsid w:val="00860BAC"/>
    <w:rsid w:val="008733D0"/>
    <w:rsid w:val="00896462"/>
    <w:rsid w:val="008A0152"/>
    <w:rsid w:val="008A59D9"/>
    <w:rsid w:val="008C4EE4"/>
    <w:rsid w:val="008D5403"/>
    <w:rsid w:val="008F7617"/>
    <w:rsid w:val="00905D9A"/>
    <w:rsid w:val="00915B1F"/>
    <w:rsid w:val="00917A69"/>
    <w:rsid w:val="00920263"/>
    <w:rsid w:val="00941B2C"/>
    <w:rsid w:val="00953C8B"/>
    <w:rsid w:val="00970F89"/>
    <w:rsid w:val="00980FAA"/>
    <w:rsid w:val="00995A4A"/>
    <w:rsid w:val="009A7DAF"/>
    <w:rsid w:val="009B2BC3"/>
    <w:rsid w:val="009E7001"/>
    <w:rsid w:val="009F1648"/>
    <w:rsid w:val="00A02DF3"/>
    <w:rsid w:val="00A05F0A"/>
    <w:rsid w:val="00A15C7C"/>
    <w:rsid w:val="00A16410"/>
    <w:rsid w:val="00A27E51"/>
    <w:rsid w:val="00A55DB5"/>
    <w:rsid w:val="00A639D4"/>
    <w:rsid w:val="00A649CB"/>
    <w:rsid w:val="00A73195"/>
    <w:rsid w:val="00AA4C40"/>
    <w:rsid w:val="00AD50F0"/>
    <w:rsid w:val="00AE4A96"/>
    <w:rsid w:val="00AF604A"/>
    <w:rsid w:val="00B046EE"/>
    <w:rsid w:val="00B374D8"/>
    <w:rsid w:val="00B538FF"/>
    <w:rsid w:val="00B65611"/>
    <w:rsid w:val="00B71270"/>
    <w:rsid w:val="00B73EF5"/>
    <w:rsid w:val="00BB0252"/>
    <w:rsid w:val="00BB6DE8"/>
    <w:rsid w:val="00BB6FB7"/>
    <w:rsid w:val="00BC1ECD"/>
    <w:rsid w:val="00BC2309"/>
    <w:rsid w:val="00BD79BA"/>
    <w:rsid w:val="00BE0CDD"/>
    <w:rsid w:val="00C10B2B"/>
    <w:rsid w:val="00C24140"/>
    <w:rsid w:val="00C34DEF"/>
    <w:rsid w:val="00C3532F"/>
    <w:rsid w:val="00C4374F"/>
    <w:rsid w:val="00C64AA0"/>
    <w:rsid w:val="00C6769B"/>
    <w:rsid w:val="00C857E8"/>
    <w:rsid w:val="00C967D2"/>
    <w:rsid w:val="00CC0151"/>
    <w:rsid w:val="00CF0947"/>
    <w:rsid w:val="00D05778"/>
    <w:rsid w:val="00D23ECA"/>
    <w:rsid w:val="00D32EA2"/>
    <w:rsid w:val="00D4574B"/>
    <w:rsid w:val="00D51C08"/>
    <w:rsid w:val="00D71637"/>
    <w:rsid w:val="00D819C4"/>
    <w:rsid w:val="00D90D2B"/>
    <w:rsid w:val="00D90E66"/>
    <w:rsid w:val="00D91AF0"/>
    <w:rsid w:val="00DA0852"/>
    <w:rsid w:val="00DB6171"/>
    <w:rsid w:val="00DC0149"/>
    <w:rsid w:val="00DC1BFB"/>
    <w:rsid w:val="00DE7093"/>
    <w:rsid w:val="00DE7D03"/>
    <w:rsid w:val="00DF5973"/>
    <w:rsid w:val="00E10D8D"/>
    <w:rsid w:val="00E23DE2"/>
    <w:rsid w:val="00E31691"/>
    <w:rsid w:val="00E36B93"/>
    <w:rsid w:val="00E47496"/>
    <w:rsid w:val="00E5052C"/>
    <w:rsid w:val="00E629FF"/>
    <w:rsid w:val="00E7641A"/>
    <w:rsid w:val="00ED4687"/>
    <w:rsid w:val="00EE1481"/>
    <w:rsid w:val="00EE1F59"/>
    <w:rsid w:val="00F11EF8"/>
    <w:rsid w:val="00F2125E"/>
    <w:rsid w:val="00F4411D"/>
    <w:rsid w:val="00F6419E"/>
    <w:rsid w:val="00F64EE8"/>
    <w:rsid w:val="00F66EF0"/>
    <w:rsid w:val="00F67B21"/>
    <w:rsid w:val="00F777EC"/>
    <w:rsid w:val="00FA57B3"/>
    <w:rsid w:val="00FB165E"/>
    <w:rsid w:val="00FC7D14"/>
    <w:rsid w:val="00FD3723"/>
    <w:rsid w:val="00FE4251"/>
    <w:rsid w:val="00FE6F0D"/>
    <w:rsid w:val="00FF264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CB5244"/>
  <w15:docId w15:val="{7A4F2967-A0BD-4AE1-A922-C139063960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E61F1"/>
    <w:pPr>
      <w:overflowPunct w:val="0"/>
      <w:autoSpaceDE w:val="0"/>
      <w:autoSpaceDN w:val="0"/>
      <w:adjustRightInd w:val="0"/>
      <w:spacing w:after="180"/>
      <w:textAlignment w:val="baseline"/>
    </w:pPr>
    <w:rPr>
      <w:lang w:val="en-GB"/>
    </w:rPr>
  </w:style>
  <w:style w:type="paragraph" w:styleId="Heading1">
    <w:name w:val="heading 1"/>
    <w:next w:val="Normal"/>
    <w:link w:val="Heading1Char"/>
    <w:uiPriority w:val="9"/>
    <w:qFormat/>
    <w:rsid w:val="000E61F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0E61F1"/>
    <w:pPr>
      <w:pBdr>
        <w:top w:val="none" w:sz="0" w:space="0" w:color="auto"/>
      </w:pBdr>
      <w:spacing w:before="180"/>
      <w:outlineLvl w:val="1"/>
    </w:pPr>
    <w:rPr>
      <w:sz w:val="32"/>
    </w:rPr>
  </w:style>
  <w:style w:type="paragraph" w:styleId="Heading3">
    <w:name w:val="heading 3"/>
    <w:basedOn w:val="Heading2"/>
    <w:next w:val="Normal"/>
    <w:link w:val="Heading3Char"/>
    <w:qFormat/>
    <w:rsid w:val="000E61F1"/>
    <w:pPr>
      <w:spacing w:before="120"/>
      <w:outlineLvl w:val="2"/>
    </w:pPr>
    <w:rPr>
      <w:sz w:val="28"/>
    </w:rPr>
  </w:style>
  <w:style w:type="paragraph" w:styleId="Heading4">
    <w:name w:val="heading 4"/>
    <w:basedOn w:val="Heading3"/>
    <w:next w:val="Normal"/>
    <w:link w:val="Heading4Char"/>
    <w:qFormat/>
    <w:rsid w:val="000E61F1"/>
    <w:pPr>
      <w:ind w:left="1418" w:hanging="1418"/>
      <w:outlineLvl w:val="3"/>
    </w:pPr>
    <w:rPr>
      <w:sz w:val="24"/>
    </w:rPr>
  </w:style>
  <w:style w:type="paragraph" w:styleId="Heading5">
    <w:name w:val="heading 5"/>
    <w:basedOn w:val="Heading4"/>
    <w:next w:val="Normal"/>
    <w:qFormat/>
    <w:rsid w:val="000E61F1"/>
    <w:pPr>
      <w:ind w:left="1701" w:hanging="1701"/>
      <w:outlineLvl w:val="4"/>
    </w:pPr>
    <w:rPr>
      <w:sz w:val="22"/>
    </w:rPr>
  </w:style>
  <w:style w:type="paragraph" w:styleId="Heading6">
    <w:name w:val="heading 6"/>
    <w:basedOn w:val="H6"/>
    <w:next w:val="Normal"/>
    <w:link w:val="Heading6Char"/>
    <w:qFormat/>
    <w:rsid w:val="000E61F1"/>
    <w:pPr>
      <w:outlineLvl w:val="5"/>
    </w:pPr>
  </w:style>
  <w:style w:type="paragraph" w:styleId="Heading7">
    <w:name w:val="heading 7"/>
    <w:basedOn w:val="H6"/>
    <w:next w:val="Normal"/>
    <w:qFormat/>
    <w:rsid w:val="000E61F1"/>
    <w:pPr>
      <w:outlineLvl w:val="6"/>
    </w:pPr>
  </w:style>
  <w:style w:type="paragraph" w:styleId="Heading8">
    <w:name w:val="heading 8"/>
    <w:basedOn w:val="Heading1"/>
    <w:next w:val="Normal"/>
    <w:link w:val="Heading8Char"/>
    <w:qFormat/>
    <w:rsid w:val="000E61F1"/>
    <w:pPr>
      <w:ind w:left="0" w:firstLine="0"/>
      <w:outlineLvl w:val="7"/>
    </w:pPr>
  </w:style>
  <w:style w:type="paragraph" w:styleId="Heading9">
    <w:name w:val="heading 9"/>
    <w:basedOn w:val="Heading8"/>
    <w:next w:val="Normal"/>
    <w:qFormat/>
    <w:rsid w:val="000E61F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E61F1"/>
    <w:pPr>
      <w:ind w:left="1985" w:hanging="1985"/>
      <w:outlineLvl w:val="9"/>
    </w:pPr>
    <w:rPr>
      <w:sz w:val="20"/>
    </w:rPr>
  </w:style>
  <w:style w:type="paragraph" w:styleId="TOC9">
    <w:name w:val="toc 9"/>
    <w:basedOn w:val="TOC8"/>
    <w:rsid w:val="000E61F1"/>
    <w:pPr>
      <w:ind w:left="1418" w:hanging="1418"/>
    </w:pPr>
  </w:style>
  <w:style w:type="paragraph" w:styleId="TOC8">
    <w:name w:val="toc 8"/>
    <w:basedOn w:val="TOC1"/>
    <w:uiPriority w:val="39"/>
    <w:rsid w:val="000E61F1"/>
    <w:pPr>
      <w:spacing w:before="180"/>
      <w:ind w:left="2693" w:hanging="2693"/>
    </w:pPr>
    <w:rPr>
      <w:b/>
    </w:rPr>
  </w:style>
  <w:style w:type="paragraph" w:styleId="TOC1">
    <w:name w:val="toc 1"/>
    <w:uiPriority w:val="39"/>
    <w:rsid w:val="000E61F1"/>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0E61F1"/>
    <w:pPr>
      <w:keepLines/>
      <w:tabs>
        <w:tab w:val="center" w:pos="4536"/>
        <w:tab w:val="right" w:pos="9072"/>
      </w:tabs>
    </w:pPr>
    <w:rPr>
      <w:noProof/>
    </w:rPr>
  </w:style>
  <w:style w:type="character" w:customStyle="1" w:styleId="ZGSM">
    <w:name w:val="ZGSM"/>
    <w:rsid w:val="000E61F1"/>
  </w:style>
  <w:style w:type="paragraph" w:styleId="Header">
    <w:name w:val="header"/>
    <w:link w:val="HeaderChar"/>
    <w:rsid w:val="000E61F1"/>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0E61F1"/>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semiHidden/>
    <w:rsid w:val="000E61F1"/>
    <w:pPr>
      <w:ind w:left="1701" w:hanging="1701"/>
    </w:pPr>
  </w:style>
  <w:style w:type="paragraph" w:styleId="TOC4">
    <w:name w:val="toc 4"/>
    <w:basedOn w:val="TOC3"/>
    <w:uiPriority w:val="39"/>
    <w:rsid w:val="000E61F1"/>
    <w:pPr>
      <w:ind w:left="1418" w:hanging="1418"/>
    </w:pPr>
  </w:style>
  <w:style w:type="paragraph" w:styleId="TOC3">
    <w:name w:val="toc 3"/>
    <w:basedOn w:val="TOC2"/>
    <w:uiPriority w:val="39"/>
    <w:rsid w:val="000E61F1"/>
    <w:pPr>
      <w:ind w:left="1134" w:hanging="1134"/>
    </w:pPr>
  </w:style>
  <w:style w:type="paragraph" w:styleId="TOC2">
    <w:name w:val="toc 2"/>
    <w:basedOn w:val="TOC1"/>
    <w:uiPriority w:val="39"/>
    <w:rsid w:val="000E61F1"/>
    <w:pPr>
      <w:spacing w:before="0"/>
      <w:ind w:left="851" w:hanging="851"/>
    </w:pPr>
    <w:rPr>
      <w:sz w:val="20"/>
    </w:rPr>
  </w:style>
  <w:style w:type="paragraph" w:styleId="Index1">
    <w:name w:val="index 1"/>
    <w:basedOn w:val="Normal"/>
    <w:semiHidden/>
    <w:rsid w:val="000E61F1"/>
    <w:pPr>
      <w:keepLines/>
    </w:pPr>
  </w:style>
  <w:style w:type="paragraph" w:styleId="Index2">
    <w:name w:val="index 2"/>
    <w:basedOn w:val="Index1"/>
    <w:semiHidden/>
    <w:rsid w:val="000E61F1"/>
    <w:pPr>
      <w:ind w:left="284"/>
    </w:pPr>
  </w:style>
  <w:style w:type="paragraph" w:customStyle="1" w:styleId="TT">
    <w:name w:val="TT"/>
    <w:basedOn w:val="Heading1"/>
    <w:next w:val="Normal"/>
    <w:rsid w:val="000E61F1"/>
    <w:pPr>
      <w:outlineLvl w:val="9"/>
    </w:pPr>
  </w:style>
  <w:style w:type="paragraph" w:styleId="Footer">
    <w:name w:val="footer"/>
    <w:basedOn w:val="Header"/>
    <w:link w:val="FooterChar"/>
    <w:rsid w:val="000E61F1"/>
    <w:pPr>
      <w:jc w:val="center"/>
    </w:pPr>
    <w:rPr>
      <w:i/>
    </w:rPr>
  </w:style>
  <w:style w:type="character" w:styleId="FootnoteReference">
    <w:name w:val="footnote reference"/>
    <w:basedOn w:val="DefaultParagraphFont"/>
    <w:semiHidden/>
    <w:rsid w:val="000E61F1"/>
    <w:rPr>
      <w:b/>
      <w:position w:val="6"/>
      <w:sz w:val="16"/>
    </w:rPr>
  </w:style>
  <w:style w:type="paragraph" w:styleId="FootnoteText">
    <w:name w:val="footnote text"/>
    <w:basedOn w:val="Normal"/>
    <w:semiHidden/>
    <w:rsid w:val="000E61F1"/>
    <w:pPr>
      <w:keepLines/>
      <w:ind w:left="454" w:hanging="454"/>
    </w:pPr>
    <w:rPr>
      <w:sz w:val="16"/>
    </w:rPr>
  </w:style>
  <w:style w:type="paragraph" w:customStyle="1" w:styleId="NF">
    <w:name w:val="NF"/>
    <w:basedOn w:val="NO"/>
    <w:rsid w:val="000E61F1"/>
    <w:pPr>
      <w:keepNext/>
      <w:spacing w:after="0"/>
    </w:pPr>
    <w:rPr>
      <w:rFonts w:ascii="Arial" w:hAnsi="Arial"/>
      <w:sz w:val="18"/>
    </w:rPr>
  </w:style>
  <w:style w:type="paragraph" w:customStyle="1" w:styleId="NO">
    <w:name w:val="NO"/>
    <w:basedOn w:val="Normal"/>
    <w:link w:val="NOChar"/>
    <w:rsid w:val="000E61F1"/>
    <w:pPr>
      <w:keepLines/>
      <w:ind w:left="1135" w:hanging="851"/>
    </w:pPr>
  </w:style>
  <w:style w:type="paragraph" w:customStyle="1" w:styleId="PL">
    <w:name w:val="PL"/>
    <w:rsid w:val="000E61F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0E61F1"/>
    <w:pPr>
      <w:jc w:val="right"/>
    </w:pPr>
  </w:style>
  <w:style w:type="paragraph" w:customStyle="1" w:styleId="TAL">
    <w:name w:val="TAL"/>
    <w:basedOn w:val="Normal"/>
    <w:link w:val="TALCar"/>
    <w:rsid w:val="000E61F1"/>
    <w:pPr>
      <w:keepNext/>
      <w:keepLines/>
      <w:spacing w:after="0"/>
    </w:pPr>
    <w:rPr>
      <w:rFonts w:ascii="Arial" w:hAnsi="Arial"/>
      <w:sz w:val="18"/>
    </w:rPr>
  </w:style>
  <w:style w:type="paragraph" w:styleId="ListNumber2">
    <w:name w:val="List Number 2"/>
    <w:basedOn w:val="ListNumber"/>
    <w:rsid w:val="000E61F1"/>
    <w:pPr>
      <w:ind w:left="851"/>
    </w:pPr>
  </w:style>
  <w:style w:type="paragraph" w:styleId="ListNumber">
    <w:name w:val="List Number"/>
    <w:basedOn w:val="List"/>
    <w:rsid w:val="000E61F1"/>
  </w:style>
  <w:style w:type="paragraph" w:styleId="List">
    <w:name w:val="List"/>
    <w:basedOn w:val="Normal"/>
    <w:rsid w:val="000E61F1"/>
    <w:pPr>
      <w:ind w:left="568" w:hanging="284"/>
    </w:pPr>
  </w:style>
  <w:style w:type="paragraph" w:customStyle="1" w:styleId="TAH">
    <w:name w:val="TAH"/>
    <w:basedOn w:val="TAC"/>
    <w:link w:val="TAHCar"/>
    <w:rsid w:val="000E61F1"/>
    <w:rPr>
      <w:b/>
    </w:rPr>
  </w:style>
  <w:style w:type="paragraph" w:customStyle="1" w:styleId="TAC">
    <w:name w:val="TAC"/>
    <w:basedOn w:val="TAL"/>
    <w:link w:val="TACChar"/>
    <w:rsid w:val="000E61F1"/>
    <w:pPr>
      <w:jc w:val="center"/>
    </w:pPr>
  </w:style>
  <w:style w:type="paragraph" w:customStyle="1" w:styleId="LD">
    <w:name w:val="LD"/>
    <w:rsid w:val="000E61F1"/>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har"/>
    <w:rsid w:val="000E61F1"/>
    <w:pPr>
      <w:keepLines/>
      <w:ind w:left="1702" w:hanging="1418"/>
    </w:pPr>
  </w:style>
  <w:style w:type="paragraph" w:customStyle="1" w:styleId="FP">
    <w:name w:val="FP"/>
    <w:basedOn w:val="Normal"/>
    <w:rsid w:val="000E61F1"/>
    <w:pPr>
      <w:spacing w:after="0"/>
    </w:pPr>
  </w:style>
  <w:style w:type="paragraph" w:customStyle="1" w:styleId="NW">
    <w:name w:val="NW"/>
    <w:basedOn w:val="NO"/>
    <w:rsid w:val="000E61F1"/>
    <w:pPr>
      <w:spacing w:after="0"/>
    </w:pPr>
  </w:style>
  <w:style w:type="paragraph" w:customStyle="1" w:styleId="EW">
    <w:name w:val="EW"/>
    <w:basedOn w:val="EX"/>
    <w:rsid w:val="000E61F1"/>
    <w:pPr>
      <w:spacing w:after="0"/>
    </w:pPr>
  </w:style>
  <w:style w:type="paragraph" w:customStyle="1" w:styleId="B10">
    <w:name w:val="B1"/>
    <w:basedOn w:val="List"/>
    <w:link w:val="B1Char1"/>
    <w:rsid w:val="000E61F1"/>
    <w:pPr>
      <w:ind w:left="738" w:hanging="454"/>
    </w:pPr>
  </w:style>
  <w:style w:type="paragraph" w:styleId="TOC6">
    <w:name w:val="toc 6"/>
    <w:basedOn w:val="TOC5"/>
    <w:next w:val="Normal"/>
    <w:semiHidden/>
    <w:rsid w:val="000E61F1"/>
    <w:pPr>
      <w:ind w:left="1985" w:hanging="1985"/>
    </w:pPr>
  </w:style>
  <w:style w:type="paragraph" w:styleId="TOC7">
    <w:name w:val="toc 7"/>
    <w:basedOn w:val="TOC6"/>
    <w:next w:val="Normal"/>
    <w:semiHidden/>
    <w:rsid w:val="000E61F1"/>
    <w:pPr>
      <w:ind w:left="2268" w:hanging="2268"/>
    </w:pPr>
  </w:style>
  <w:style w:type="paragraph" w:styleId="ListBullet2">
    <w:name w:val="List Bullet 2"/>
    <w:basedOn w:val="ListBullet"/>
    <w:rsid w:val="000E61F1"/>
    <w:pPr>
      <w:ind w:left="851"/>
    </w:pPr>
  </w:style>
  <w:style w:type="paragraph" w:styleId="ListBullet">
    <w:name w:val="List Bullet"/>
    <w:basedOn w:val="List"/>
    <w:rsid w:val="000E61F1"/>
  </w:style>
  <w:style w:type="paragraph" w:customStyle="1" w:styleId="EditorsNote">
    <w:name w:val="Editor's Note"/>
    <w:basedOn w:val="NO"/>
    <w:rsid w:val="000E61F1"/>
    <w:rPr>
      <w:color w:val="FF0000"/>
    </w:rPr>
  </w:style>
  <w:style w:type="paragraph" w:customStyle="1" w:styleId="TH">
    <w:name w:val="TH"/>
    <w:basedOn w:val="FL"/>
    <w:next w:val="FL"/>
    <w:link w:val="THChar"/>
    <w:rsid w:val="000E61F1"/>
  </w:style>
  <w:style w:type="paragraph" w:customStyle="1" w:styleId="ZA">
    <w:name w:val="ZA"/>
    <w:rsid w:val="000E61F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0E61F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0E61F1"/>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rPr>
  </w:style>
  <w:style w:type="paragraph" w:customStyle="1" w:styleId="ZU">
    <w:name w:val="ZU"/>
    <w:rsid w:val="000E61F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0E61F1"/>
    <w:pPr>
      <w:ind w:left="851" w:hanging="851"/>
    </w:pPr>
  </w:style>
  <w:style w:type="paragraph" w:customStyle="1" w:styleId="ZH">
    <w:name w:val="ZH"/>
    <w:rsid w:val="000E61F1"/>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0E61F1"/>
    <w:pPr>
      <w:keepNext w:val="0"/>
      <w:spacing w:before="0" w:after="240"/>
    </w:pPr>
  </w:style>
  <w:style w:type="paragraph" w:customStyle="1" w:styleId="ZG">
    <w:name w:val="ZG"/>
    <w:rsid w:val="000E61F1"/>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0E61F1"/>
    <w:pPr>
      <w:ind w:left="1135"/>
    </w:pPr>
  </w:style>
  <w:style w:type="paragraph" w:styleId="List2">
    <w:name w:val="List 2"/>
    <w:basedOn w:val="List"/>
    <w:rsid w:val="000E61F1"/>
    <w:pPr>
      <w:ind w:left="851"/>
    </w:pPr>
  </w:style>
  <w:style w:type="paragraph" w:styleId="List3">
    <w:name w:val="List 3"/>
    <w:basedOn w:val="List2"/>
    <w:rsid w:val="000E61F1"/>
    <w:pPr>
      <w:ind w:left="1135"/>
    </w:pPr>
  </w:style>
  <w:style w:type="paragraph" w:styleId="List4">
    <w:name w:val="List 4"/>
    <w:basedOn w:val="List3"/>
    <w:rsid w:val="000E61F1"/>
    <w:pPr>
      <w:ind w:left="1418"/>
    </w:pPr>
  </w:style>
  <w:style w:type="paragraph" w:styleId="List5">
    <w:name w:val="List 5"/>
    <w:basedOn w:val="List4"/>
    <w:rsid w:val="000E61F1"/>
    <w:pPr>
      <w:ind w:left="1702"/>
    </w:pPr>
  </w:style>
  <w:style w:type="paragraph" w:styleId="ListBullet4">
    <w:name w:val="List Bullet 4"/>
    <w:basedOn w:val="ListBullet3"/>
    <w:rsid w:val="000E61F1"/>
    <w:pPr>
      <w:ind w:left="1418"/>
    </w:pPr>
  </w:style>
  <w:style w:type="paragraph" w:styleId="ListBullet5">
    <w:name w:val="List Bullet 5"/>
    <w:basedOn w:val="ListBullet4"/>
    <w:rsid w:val="000E61F1"/>
    <w:pPr>
      <w:ind w:left="1702"/>
    </w:pPr>
  </w:style>
  <w:style w:type="paragraph" w:customStyle="1" w:styleId="B20">
    <w:name w:val="B2"/>
    <w:basedOn w:val="List2"/>
    <w:link w:val="B2Char"/>
    <w:rsid w:val="000E61F1"/>
    <w:pPr>
      <w:ind w:left="1191" w:hanging="454"/>
    </w:pPr>
  </w:style>
  <w:style w:type="paragraph" w:customStyle="1" w:styleId="B30">
    <w:name w:val="B3"/>
    <w:basedOn w:val="List3"/>
    <w:rsid w:val="000E61F1"/>
    <w:pPr>
      <w:ind w:left="1645" w:hanging="454"/>
    </w:pPr>
  </w:style>
  <w:style w:type="paragraph" w:customStyle="1" w:styleId="B4">
    <w:name w:val="B4"/>
    <w:basedOn w:val="List4"/>
    <w:rsid w:val="000E61F1"/>
    <w:pPr>
      <w:ind w:left="2098" w:hanging="454"/>
    </w:pPr>
  </w:style>
  <w:style w:type="paragraph" w:customStyle="1" w:styleId="B5">
    <w:name w:val="B5"/>
    <w:basedOn w:val="List5"/>
    <w:rsid w:val="000E61F1"/>
    <w:pPr>
      <w:ind w:left="2552" w:hanging="454"/>
    </w:pPr>
  </w:style>
  <w:style w:type="paragraph" w:customStyle="1" w:styleId="ZTD">
    <w:name w:val="ZTD"/>
    <w:basedOn w:val="ZB"/>
    <w:rsid w:val="000E61F1"/>
    <w:pPr>
      <w:framePr w:hRule="auto" w:wrap="notBeside" w:y="852"/>
    </w:pPr>
    <w:rPr>
      <w:i w:val="0"/>
      <w:sz w:val="40"/>
    </w:rPr>
  </w:style>
  <w:style w:type="paragraph" w:customStyle="1" w:styleId="ZV">
    <w:name w:val="ZV"/>
    <w:basedOn w:val="ZU"/>
    <w:rsid w:val="000E61F1"/>
    <w:pPr>
      <w:framePr w:wrap="notBeside" w:y="16161"/>
    </w:pPr>
  </w:style>
  <w:style w:type="paragraph" w:styleId="IndexHeading">
    <w:name w:val="index heading"/>
    <w:basedOn w:val="Normal"/>
    <w:next w:val="Normal"/>
    <w:semiHidden/>
    <w:rsid w:val="0005062C"/>
    <w:pPr>
      <w:pBdr>
        <w:top w:val="single" w:sz="12" w:space="0" w:color="auto"/>
      </w:pBdr>
      <w:spacing w:before="360" w:after="240"/>
    </w:pPr>
    <w:rPr>
      <w:b/>
      <w:i/>
      <w:sz w:val="26"/>
    </w:rPr>
  </w:style>
  <w:style w:type="character" w:styleId="Hyperlink">
    <w:name w:val="Hyperlink"/>
    <w:uiPriority w:val="99"/>
    <w:rsid w:val="0005062C"/>
    <w:rPr>
      <w:color w:val="0000FF"/>
      <w:u w:val="single"/>
    </w:rPr>
  </w:style>
  <w:style w:type="character" w:styleId="FollowedHyperlink">
    <w:name w:val="FollowedHyperlink"/>
    <w:rsid w:val="0005062C"/>
    <w:rPr>
      <w:color w:val="800080"/>
      <w:u w:val="single"/>
    </w:rPr>
  </w:style>
  <w:style w:type="character" w:styleId="CommentReference">
    <w:name w:val="annotation reference"/>
    <w:semiHidden/>
    <w:rsid w:val="0005062C"/>
    <w:rPr>
      <w:sz w:val="16"/>
    </w:rPr>
  </w:style>
  <w:style w:type="paragraph" w:styleId="CommentText">
    <w:name w:val="annotation text"/>
    <w:basedOn w:val="Normal"/>
    <w:link w:val="CommentTextChar"/>
    <w:semiHidden/>
    <w:rsid w:val="0005062C"/>
  </w:style>
  <w:style w:type="paragraph" w:customStyle="1" w:styleId="B1">
    <w:name w:val="B1+"/>
    <w:basedOn w:val="B10"/>
    <w:rsid w:val="000E61F1"/>
    <w:pPr>
      <w:numPr>
        <w:numId w:val="1"/>
      </w:numPr>
    </w:pPr>
  </w:style>
  <w:style w:type="paragraph" w:customStyle="1" w:styleId="B3">
    <w:name w:val="B3+"/>
    <w:basedOn w:val="B30"/>
    <w:rsid w:val="000E61F1"/>
    <w:pPr>
      <w:numPr>
        <w:numId w:val="3"/>
      </w:numPr>
      <w:tabs>
        <w:tab w:val="left" w:pos="1134"/>
      </w:tabs>
    </w:pPr>
  </w:style>
  <w:style w:type="paragraph" w:customStyle="1" w:styleId="B2">
    <w:name w:val="B2+"/>
    <w:basedOn w:val="B20"/>
    <w:rsid w:val="000E61F1"/>
    <w:pPr>
      <w:numPr>
        <w:numId w:val="2"/>
      </w:numPr>
    </w:pPr>
  </w:style>
  <w:style w:type="paragraph" w:customStyle="1" w:styleId="BL">
    <w:name w:val="BL"/>
    <w:basedOn w:val="Normal"/>
    <w:rsid w:val="000E61F1"/>
    <w:pPr>
      <w:numPr>
        <w:numId w:val="5"/>
      </w:numPr>
      <w:tabs>
        <w:tab w:val="left" w:pos="851"/>
      </w:tabs>
    </w:pPr>
  </w:style>
  <w:style w:type="paragraph" w:customStyle="1" w:styleId="BN">
    <w:name w:val="BN"/>
    <w:basedOn w:val="Normal"/>
    <w:rsid w:val="000E61F1"/>
    <w:pPr>
      <w:numPr>
        <w:numId w:val="4"/>
      </w:numPr>
    </w:pPr>
  </w:style>
  <w:style w:type="paragraph" w:customStyle="1" w:styleId="TAJ">
    <w:name w:val="TAJ"/>
    <w:basedOn w:val="Normal"/>
    <w:rsid w:val="000E61F1"/>
    <w:pPr>
      <w:keepNext/>
      <w:keepLines/>
      <w:spacing w:after="0"/>
      <w:jc w:val="both"/>
    </w:pPr>
    <w:rPr>
      <w:rFonts w:ascii="Arial" w:hAnsi="Arial"/>
      <w:sz w:val="18"/>
    </w:rPr>
  </w:style>
  <w:style w:type="paragraph" w:styleId="BodyText">
    <w:name w:val="Body Text"/>
    <w:basedOn w:val="Normal"/>
    <w:rsid w:val="0005062C"/>
    <w:pPr>
      <w:keepNext/>
      <w:spacing w:after="140"/>
    </w:pPr>
  </w:style>
  <w:style w:type="paragraph" w:styleId="BlockText">
    <w:name w:val="Block Text"/>
    <w:basedOn w:val="Normal"/>
    <w:rsid w:val="0005062C"/>
    <w:pPr>
      <w:spacing w:after="120"/>
      <w:ind w:left="1440" w:right="1440"/>
    </w:pPr>
  </w:style>
  <w:style w:type="paragraph" w:styleId="BodyText2">
    <w:name w:val="Body Text 2"/>
    <w:basedOn w:val="Normal"/>
    <w:rsid w:val="0005062C"/>
    <w:pPr>
      <w:spacing w:after="120" w:line="480" w:lineRule="auto"/>
    </w:pPr>
  </w:style>
  <w:style w:type="paragraph" w:styleId="BodyText3">
    <w:name w:val="Body Text 3"/>
    <w:basedOn w:val="Normal"/>
    <w:rsid w:val="0005062C"/>
    <w:pPr>
      <w:spacing w:after="120"/>
    </w:pPr>
    <w:rPr>
      <w:sz w:val="16"/>
      <w:szCs w:val="16"/>
    </w:rPr>
  </w:style>
  <w:style w:type="paragraph" w:styleId="BodyTextFirstIndent">
    <w:name w:val="Body Text First Indent"/>
    <w:basedOn w:val="BodyText"/>
    <w:rsid w:val="0005062C"/>
    <w:pPr>
      <w:keepNext w:val="0"/>
      <w:spacing w:after="120"/>
      <w:ind w:firstLine="210"/>
    </w:pPr>
  </w:style>
  <w:style w:type="paragraph" w:styleId="BodyTextIndent">
    <w:name w:val="Body Text Indent"/>
    <w:basedOn w:val="Normal"/>
    <w:rsid w:val="0005062C"/>
    <w:pPr>
      <w:spacing w:after="120"/>
      <w:ind w:left="283"/>
    </w:pPr>
  </w:style>
  <w:style w:type="paragraph" w:styleId="BodyTextFirstIndent2">
    <w:name w:val="Body Text First Indent 2"/>
    <w:basedOn w:val="BodyTextIndent"/>
    <w:rsid w:val="0005062C"/>
    <w:pPr>
      <w:ind w:firstLine="210"/>
    </w:pPr>
  </w:style>
  <w:style w:type="paragraph" w:styleId="BodyTextIndent2">
    <w:name w:val="Body Text Indent 2"/>
    <w:basedOn w:val="Normal"/>
    <w:rsid w:val="0005062C"/>
    <w:pPr>
      <w:spacing w:after="120" w:line="480" w:lineRule="auto"/>
      <w:ind w:left="283"/>
    </w:pPr>
  </w:style>
  <w:style w:type="paragraph" w:styleId="BodyTextIndent3">
    <w:name w:val="Body Text Indent 3"/>
    <w:basedOn w:val="Normal"/>
    <w:rsid w:val="0005062C"/>
    <w:pPr>
      <w:spacing w:after="120"/>
      <w:ind w:left="283"/>
    </w:pPr>
    <w:rPr>
      <w:sz w:val="16"/>
      <w:szCs w:val="16"/>
    </w:rPr>
  </w:style>
  <w:style w:type="paragraph" w:styleId="Caption">
    <w:name w:val="caption"/>
    <w:basedOn w:val="Normal"/>
    <w:next w:val="Normal"/>
    <w:qFormat/>
    <w:rsid w:val="0005062C"/>
    <w:pPr>
      <w:spacing w:before="120" w:after="120"/>
    </w:pPr>
    <w:rPr>
      <w:b/>
      <w:bCs/>
    </w:rPr>
  </w:style>
  <w:style w:type="paragraph" w:styleId="Closing">
    <w:name w:val="Closing"/>
    <w:basedOn w:val="Normal"/>
    <w:rsid w:val="0005062C"/>
    <w:pPr>
      <w:ind w:left="4252"/>
    </w:pPr>
  </w:style>
  <w:style w:type="paragraph" w:styleId="Date">
    <w:name w:val="Date"/>
    <w:basedOn w:val="Normal"/>
    <w:next w:val="Normal"/>
    <w:rsid w:val="0005062C"/>
  </w:style>
  <w:style w:type="paragraph" w:styleId="DocumentMap">
    <w:name w:val="Document Map"/>
    <w:basedOn w:val="Normal"/>
    <w:semiHidden/>
    <w:rsid w:val="0005062C"/>
    <w:pPr>
      <w:shd w:val="clear" w:color="auto" w:fill="000080"/>
    </w:pPr>
    <w:rPr>
      <w:rFonts w:ascii="Tahoma" w:hAnsi="Tahoma" w:cs="Tahoma"/>
    </w:rPr>
  </w:style>
  <w:style w:type="paragraph" w:styleId="E-mailSignature">
    <w:name w:val="E-mail Signature"/>
    <w:basedOn w:val="Normal"/>
    <w:rsid w:val="0005062C"/>
  </w:style>
  <w:style w:type="character" w:styleId="Emphasis">
    <w:name w:val="Emphasis"/>
    <w:qFormat/>
    <w:rsid w:val="0005062C"/>
    <w:rPr>
      <w:i/>
      <w:iCs/>
    </w:rPr>
  </w:style>
  <w:style w:type="character" w:styleId="EndnoteReference">
    <w:name w:val="endnote reference"/>
    <w:semiHidden/>
    <w:rsid w:val="0005062C"/>
    <w:rPr>
      <w:vertAlign w:val="superscript"/>
    </w:rPr>
  </w:style>
  <w:style w:type="paragraph" w:styleId="EndnoteText">
    <w:name w:val="endnote text"/>
    <w:basedOn w:val="Normal"/>
    <w:semiHidden/>
    <w:rsid w:val="0005062C"/>
  </w:style>
  <w:style w:type="paragraph" w:styleId="EnvelopeAddress">
    <w:name w:val="envelope address"/>
    <w:basedOn w:val="Normal"/>
    <w:rsid w:val="0005062C"/>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05062C"/>
    <w:rPr>
      <w:rFonts w:ascii="Arial" w:hAnsi="Arial" w:cs="Arial"/>
    </w:rPr>
  </w:style>
  <w:style w:type="character" w:styleId="HTMLAcronym">
    <w:name w:val="HTML Acronym"/>
    <w:basedOn w:val="DefaultParagraphFont"/>
    <w:rsid w:val="0005062C"/>
  </w:style>
  <w:style w:type="paragraph" w:styleId="HTMLAddress">
    <w:name w:val="HTML Address"/>
    <w:basedOn w:val="Normal"/>
    <w:rsid w:val="0005062C"/>
    <w:rPr>
      <w:i/>
      <w:iCs/>
    </w:rPr>
  </w:style>
  <w:style w:type="character" w:styleId="HTMLCite">
    <w:name w:val="HTML Cite"/>
    <w:rsid w:val="0005062C"/>
    <w:rPr>
      <w:i/>
      <w:iCs/>
    </w:rPr>
  </w:style>
  <w:style w:type="character" w:styleId="HTMLCode">
    <w:name w:val="HTML Code"/>
    <w:rsid w:val="0005062C"/>
    <w:rPr>
      <w:rFonts w:ascii="Courier New" w:hAnsi="Courier New"/>
      <w:sz w:val="20"/>
      <w:szCs w:val="20"/>
    </w:rPr>
  </w:style>
  <w:style w:type="character" w:styleId="HTMLDefinition">
    <w:name w:val="HTML Definition"/>
    <w:rsid w:val="0005062C"/>
    <w:rPr>
      <w:i/>
      <w:iCs/>
    </w:rPr>
  </w:style>
  <w:style w:type="character" w:styleId="HTMLKeyboard">
    <w:name w:val="HTML Keyboard"/>
    <w:rsid w:val="0005062C"/>
    <w:rPr>
      <w:rFonts w:ascii="Courier New" w:hAnsi="Courier New"/>
      <w:sz w:val="20"/>
      <w:szCs w:val="20"/>
    </w:rPr>
  </w:style>
  <w:style w:type="paragraph" w:styleId="HTMLPreformatted">
    <w:name w:val="HTML Preformatted"/>
    <w:basedOn w:val="Normal"/>
    <w:rsid w:val="0005062C"/>
    <w:rPr>
      <w:rFonts w:ascii="Courier New" w:hAnsi="Courier New" w:cs="Courier New"/>
    </w:rPr>
  </w:style>
  <w:style w:type="character" w:styleId="HTMLSample">
    <w:name w:val="HTML Sample"/>
    <w:rsid w:val="0005062C"/>
    <w:rPr>
      <w:rFonts w:ascii="Courier New" w:hAnsi="Courier New"/>
    </w:rPr>
  </w:style>
  <w:style w:type="character" w:styleId="HTMLTypewriter">
    <w:name w:val="HTML Typewriter"/>
    <w:rsid w:val="0005062C"/>
    <w:rPr>
      <w:rFonts w:ascii="Courier New" w:hAnsi="Courier New"/>
      <w:sz w:val="20"/>
      <w:szCs w:val="20"/>
    </w:rPr>
  </w:style>
  <w:style w:type="character" w:styleId="HTMLVariable">
    <w:name w:val="HTML Variable"/>
    <w:rsid w:val="0005062C"/>
    <w:rPr>
      <w:i/>
      <w:iCs/>
    </w:rPr>
  </w:style>
  <w:style w:type="paragraph" w:styleId="Index3">
    <w:name w:val="index 3"/>
    <w:basedOn w:val="Normal"/>
    <w:next w:val="Normal"/>
    <w:autoRedefine/>
    <w:semiHidden/>
    <w:rsid w:val="0005062C"/>
    <w:pPr>
      <w:ind w:left="600" w:hanging="200"/>
    </w:pPr>
  </w:style>
  <w:style w:type="paragraph" w:styleId="Index4">
    <w:name w:val="index 4"/>
    <w:basedOn w:val="Normal"/>
    <w:next w:val="Normal"/>
    <w:autoRedefine/>
    <w:semiHidden/>
    <w:rsid w:val="0005062C"/>
    <w:pPr>
      <w:ind w:left="800" w:hanging="200"/>
    </w:pPr>
  </w:style>
  <w:style w:type="paragraph" w:styleId="Index5">
    <w:name w:val="index 5"/>
    <w:basedOn w:val="Normal"/>
    <w:next w:val="Normal"/>
    <w:autoRedefine/>
    <w:semiHidden/>
    <w:rsid w:val="0005062C"/>
    <w:pPr>
      <w:ind w:left="1000" w:hanging="200"/>
    </w:pPr>
  </w:style>
  <w:style w:type="paragraph" w:styleId="Index6">
    <w:name w:val="index 6"/>
    <w:basedOn w:val="Normal"/>
    <w:next w:val="Normal"/>
    <w:autoRedefine/>
    <w:semiHidden/>
    <w:rsid w:val="0005062C"/>
    <w:pPr>
      <w:ind w:left="1200" w:hanging="200"/>
    </w:pPr>
  </w:style>
  <w:style w:type="paragraph" w:styleId="Index7">
    <w:name w:val="index 7"/>
    <w:basedOn w:val="Normal"/>
    <w:next w:val="Normal"/>
    <w:autoRedefine/>
    <w:semiHidden/>
    <w:rsid w:val="0005062C"/>
    <w:pPr>
      <w:ind w:left="1400" w:hanging="200"/>
    </w:pPr>
  </w:style>
  <w:style w:type="paragraph" w:styleId="Index8">
    <w:name w:val="index 8"/>
    <w:basedOn w:val="Normal"/>
    <w:next w:val="Normal"/>
    <w:autoRedefine/>
    <w:semiHidden/>
    <w:rsid w:val="0005062C"/>
    <w:pPr>
      <w:ind w:left="1600" w:hanging="200"/>
    </w:pPr>
  </w:style>
  <w:style w:type="paragraph" w:styleId="Index9">
    <w:name w:val="index 9"/>
    <w:basedOn w:val="Normal"/>
    <w:next w:val="Normal"/>
    <w:autoRedefine/>
    <w:semiHidden/>
    <w:rsid w:val="0005062C"/>
    <w:pPr>
      <w:ind w:left="1800" w:hanging="200"/>
    </w:pPr>
  </w:style>
  <w:style w:type="character" w:styleId="LineNumber">
    <w:name w:val="line number"/>
    <w:basedOn w:val="DefaultParagraphFont"/>
    <w:rsid w:val="0005062C"/>
  </w:style>
  <w:style w:type="paragraph" w:styleId="ListContinue">
    <w:name w:val="List Continue"/>
    <w:basedOn w:val="Normal"/>
    <w:rsid w:val="0005062C"/>
    <w:pPr>
      <w:spacing w:after="120"/>
      <w:ind w:left="283"/>
    </w:pPr>
  </w:style>
  <w:style w:type="paragraph" w:styleId="ListContinue2">
    <w:name w:val="List Continue 2"/>
    <w:basedOn w:val="Normal"/>
    <w:rsid w:val="0005062C"/>
    <w:pPr>
      <w:spacing w:after="120"/>
      <w:ind w:left="566"/>
    </w:pPr>
  </w:style>
  <w:style w:type="paragraph" w:styleId="ListContinue3">
    <w:name w:val="List Continue 3"/>
    <w:basedOn w:val="Normal"/>
    <w:rsid w:val="0005062C"/>
    <w:pPr>
      <w:spacing w:after="120"/>
      <w:ind w:left="849"/>
    </w:pPr>
  </w:style>
  <w:style w:type="paragraph" w:styleId="ListContinue4">
    <w:name w:val="List Continue 4"/>
    <w:basedOn w:val="Normal"/>
    <w:rsid w:val="0005062C"/>
    <w:pPr>
      <w:spacing w:after="120"/>
      <w:ind w:left="1132"/>
    </w:pPr>
  </w:style>
  <w:style w:type="paragraph" w:styleId="ListContinue5">
    <w:name w:val="List Continue 5"/>
    <w:basedOn w:val="Normal"/>
    <w:rsid w:val="0005062C"/>
    <w:pPr>
      <w:spacing w:after="120"/>
      <w:ind w:left="1415"/>
    </w:pPr>
  </w:style>
  <w:style w:type="paragraph" w:styleId="ListNumber3">
    <w:name w:val="List Number 3"/>
    <w:basedOn w:val="Normal"/>
    <w:rsid w:val="0005062C"/>
    <w:pPr>
      <w:numPr>
        <w:numId w:val="6"/>
      </w:numPr>
    </w:pPr>
  </w:style>
  <w:style w:type="paragraph" w:styleId="ListNumber4">
    <w:name w:val="List Number 4"/>
    <w:basedOn w:val="Normal"/>
    <w:rsid w:val="0005062C"/>
    <w:pPr>
      <w:numPr>
        <w:numId w:val="7"/>
      </w:numPr>
    </w:pPr>
  </w:style>
  <w:style w:type="paragraph" w:styleId="ListNumber5">
    <w:name w:val="List Number 5"/>
    <w:basedOn w:val="Normal"/>
    <w:rsid w:val="0005062C"/>
    <w:pPr>
      <w:numPr>
        <w:numId w:val="8"/>
      </w:numPr>
    </w:pPr>
  </w:style>
  <w:style w:type="paragraph" w:styleId="MacroText">
    <w:name w:val="macro"/>
    <w:semiHidden/>
    <w:rsid w:val="0005062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rsid w:val="0005062C"/>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sid w:val="0005062C"/>
    <w:rPr>
      <w:sz w:val="24"/>
      <w:szCs w:val="24"/>
    </w:rPr>
  </w:style>
  <w:style w:type="paragraph" w:styleId="NormalIndent">
    <w:name w:val="Normal Indent"/>
    <w:basedOn w:val="Normal"/>
    <w:rsid w:val="0005062C"/>
    <w:pPr>
      <w:ind w:left="720"/>
    </w:pPr>
  </w:style>
  <w:style w:type="paragraph" w:styleId="NoteHeading">
    <w:name w:val="Note Heading"/>
    <w:basedOn w:val="Normal"/>
    <w:next w:val="Normal"/>
    <w:rsid w:val="0005062C"/>
  </w:style>
  <w:style w:type="character" w:styleId="PageNumber">
    <w:name w:val="page number"/>
    <w:basedOn w:val="DefaultParagraphFont"/>
    <w:rsid w:val="0005062C"/>
  </w:style>
  <w:style w:type="paragraph" w:styleId="PlainText">
    <w:name w:val="Plain Text"/>
    <w:basedOn w:val="Normal"/>
    <w:rsid w:val="0005062C"/>
    <w:rPr>
      <w:rFonts w:ascii="Courier New" w:hAnsi="Courier New" w:cs="Courier New"/>
    </w:rPr>
  </w:style>
  <w:style w:type="paragraph" w:styleId="Salutation">
    <w:name w:val="Salutation"/>
    <w:basedOn w:val="Normal"/>
    <w:next w:val="Normal"/>
    <w:rsid w:val="0005062C"/>
  </w:style>
  <w:style w:type="paragraph" w:styleId="Signature">
    <w:name w:val="Signature"/>
    <w:basedOn w:val="Normal"/>
    <w:rsid w:val="0005062C"/>
    <w:pPr>
      <w:ind w:left="4252"/>
    </w:pPr>
  </w:style>
  <w:style w:type="character" w:styleId="Strong">
    <w:name w:val="Strong"/>
    <w:uiPriority w:val="22"/>
    <w:qFormat/>
    <w:rsid w:val="0005062C"/>
    <w:rPr>
      <w:b/>
      <w:bCs/>
    </w:rPr>
  </w:style>
  <w:style w:type="paragraph" w:styleId="Subtitle">
    <w:name w:val="Subtitle"/>
    <w:basedOn w:val="Normal"/>
    <w:qFormat/>
    <w:rsid w:val="0005062C"/>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05062C"/>
    <w:pPr>
      <w:ind w:left="200" w:hanging="200"/>
    </w:pPr>
  </w:style>
  <w:style w:type="paragraph" w:styleId="TableofFigures">
    <w:name w:val="table of figures"/>
    <w:basedOn w:val="Normal"/>
    <w:next w:val="Normal"/>
    <w:semiHidden/>
    <w:rsid w:val="0005062C"/>
    <w:pPr>
      <w:ind w:left="400" w:hanging="400"/>
    </w:pPr>
  </w:style>
  <w:style w:type="paragraph" w:styleId="Title">
    <w:name w:val="Title"/>
    <w:basedOn w:val="Normal"/>
    <w:qFormat/>
    <w:rsid w:val="0005062C"/>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05062C"/>
    <w:pPr>
      <w:spacing w:before="120"/>
    </w:pPr>
    <w:rPr>
      <w:rFonts w:ascii="Arial" w:hAnsi="Arial" w:cs="Arial"/>
      <w:b/>
      <w:bCs/>
      <w:sz w:val="24"/>
      <w:szCs w:val="24"/>
    </w:rPr>
  </w:style>
  <w:style w:type="paragraph" w:customStyle="1" w:styleId="FL">
    <w:name w:val="FL"/>
    <w:basedOn w:val="Normal"/>
    <w:rsid w:val="000E61F1"/>
    <w:pPr>
      <w:keepNext/>
      <w:keepLines/>
      <w:spacing w:before="60"/>
      <w:jc w:val="center"/>
    </w:pPr>
    <w:rPr>
      <w:rFonts w:ascii="Arial" w:hAnsi="Arial"/>
      <w:b/>
    </w:rPr>
  </w:style>
  <w:style w:type="paragraph" w:customStyle="1" w:styleId="Default">
    <w:name w:val="Default"/>
    <w:rsid w:val="0005062C"/>
    <w:pPr>
      <w:autoSpaceDE w:val="0"/>
      <w:autoSpaceDN w:val="0"/>
      <w:adjustRightInd w:val="0"/>
    </w:pPr>
    <w:rPr>
      <w:rFonts w:ascii="Arial" w:hAnsi="Arial" w:cs="Arial"/>
      <w:color w:val="000000"/>
      <w:sz w:val="24"/>
      <w:szCs w:val="24"/>
      <w:lang w:val="en-GB" w:eastAsia="en-GB"/>
    </w:rPr>
  </w:style>
  <w:style w:type="paragraph" w:styleId="BalloonText">
    <w:name w:val="Balloon Text"/>
    <w:basedOn w:val="Normal"/>
    <w:link w:val="BalloonTextChar"/>
    <w:rsid w:val="0005062C"/>
    <w:pPr>
      <w:spacing w:after="0"/>
    </w:pPr>
    <w:rPr>
      <w:rFonts w:ascii="Tahoma" w:hAnsi="Tahoma"/>
      <w:sz w:val="16"/>
      <w:szCs w:val="16"/>
    </w:rPr>
  </w:style>
  <w:style w:type="character" w:customStyle="1" w:styleId="BalloonTextChar">
    <w:name w:val="Balloon Text Char"/>
    <w:link w:val="BalloonText"/>
    <w:rsid w:val="0005062C"/>
    <w:rPr>
      <w:rFonts w:ascii="Tahoma" w:hAnsi="Tahoma" w:cs="Tahoma"/>
      <w:sz w:val="16"/>
      <w:szCs w:val="16"/>
      <w:lang w:eastAsia="en-US"/>
    </w:rPr>
  </w:style>
  <w:style w:type="character" w:customStyle="1" w:styleId="NOChar">
    <w:name w:val="NO Char"/>
    <w:link w:val="NO"/>
    <w:rsid w:val="0005062C"/>
    <w:rPr>
      <w:lang w:val="en-GB"/>
    </w:rPr>
  </w:style>
  <w:style w:type="character" w:customStyle="1" w:styleId="FooterChar">
    <w:name w:val="Footer Char"/>
    <w:link w:val="Footer"/>
    <w:rsid w:val="0005062C"/>
    <w:rPr>
      <w:rFonts w:ascii="Arial" w:hAnsi="Arial"/>
      <w:b/>
      <w:i/>
      <w:noProof/>
      <w:sz w:val="18"/>
      <w:lang w:val="en-GB"/>
    </w:rPr>
  </w:style>
  <w:style w:type="paragraph" w:customStyle="1" w:styleId="I1">
    <w:name w:val="I1"/>
    <w:basedOn w:val="List"/>
    <w:rsid w:val="0005062C"/>
  </w:style>
  <w:style w:type="paragraph" w:customStyle="1" w:styleId="I2">
    <w:name w:val="I2"/>
    <w:basedOn w:val="List2"/>
    <w:rsid w:val="0005062C"/>
  </w:style>
  <w:style w:type="paragraph" w:customStyle="1" w:styleId="I3">
    <w:name w:val="I3"/>
    <w:basedOn w:val="List3"/>
    <w:rsid w:val="0005062C"/>
  </w:style>
  <w:style w:type="paragraph" w:customStyle="1" w:styleId="IB3">
    <w:name w:val="IB3"/>
    <w:basedOn w:val="Normal"/>
    <w:rsid w:val="0005062C"/>
    <w:pPr>
      <w:tabs>
        <w:tab w:val="left" w:pos="851"/>
      </w:tabs>
      <w:ind w:left="851" w:hanging="567"/>
    </w:pPr>
  </w:style>
  <w:style w:type="paragraph" w:customStyle="1" w:styleId="IB1">
    <w:name w:val="IB1"/>
    <w:basedOn w:val="Normal"/>
    <w:rsid w:val="0005062C"/>
    <w:pPr>
      <w:tabs>
        <w:tab w:val="left" w:pos="284"/>
        <w:tab w:val="num" w:pos="644"/>
      </w:tabs>
      <w:ind w:left="568" w:hanging="284"/>
    </w:pPr>
  </w:style>
  <w:style w:type="paragraph" w:customStyle="1" w:styleId="IB2">
    <w:name w:val="IB2"/>
    <w:basedOn w:val="Normal"/>
    <w:rsid w:val="0005062C"/>
    <w:pPr>
      <w:tabs>
        <w:tab w:val="left" w:pos="567"/>
      </w:tabs>
      <w:ind w:left="568" w:hanging="284"/>
    </w:pPr>
  </w:style>
  <w:style w:type="paragraph" w:customStyle="1" w:styleId="IBN">
    <w:name w:val="IBN"/>
    <w:basedOn w:val="Normal"/>
    <w:rsid w:val="0005062C"/>
    <w:pPr>
      <w:tabs>
        <w:tab w:val="left" w:pos="567"/>
      </w:tabs>
      <w:ind w:left="568" w:hanging="284"/>
    </w:pPr>
  </w:style>
  <w:style w:type="paragraph" w:customStyle="1" w:styleId="IBL">
    <w:name w:val="IBL"/>
    <w:basedOn w:val="Normal"/>
    <w:rsid w:val="0005062C"/>
    <w:pPr>
      <w:tabs>
        <w:tab w:val="left" w:pos="284"/>
      </w:tabs>
      <w:ind w:left="284" w:hanging="284"/>
    </w:pPr>
  </w:style>
  <w:style w:type="table" w:styleId="TableGrid">
    <w:name w:val="Table Grid"/>
    <w:basedOn w:val="TableNormal"/>
    <w:rsid w:val="000506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link w:val="CommentText"/>
    <w:semiHidden/>
    <w:rsid w:val="0005062C"/>
    <w:rPr>
      <w:lang w:val="en-GB"/>
    </w:rPr>
  </w:style>
  <w:style w:type="paragraph" w:styleId="CommentSubject">
    <w:name w:val="annotation subject"/>
    <w:basedOn w:val="CommentText"/>
    <w:next w:val="CommentText"/>
    <w:link w:val="CommentSubjectChar"/>
    <w:rsid w:val="0005062C"/>
    <w:rPr>
      <w:b/>
      <w:bCs/>
    </w:rPr>
  </w:style>
  <w:style w:type="character" w:customStyle="1" w:styleId="CommentSubjectChar">
    <w:name w:val="Comment Subject Char"/>
    <w:link w:val="CommentSubject"/>
    <w:rsid w:val="0005062C"/>
    <w:rPr>
      <w:b/>
      <w:bCs/>
      <w:lang w:val="en-GB"/>
    </w:rPr>
  </w:style>
  <w:style w:type="character" w:customStyle="1" w:styleId="Heading8Char">
    <w:name w:val="Heading 8 Char"/>
    <w:link w:val="Heading8"/>
    <w:rsid w:val="0005062C"/>
    <w:rPr>
      <w:rFonts w:ascii="Arial" w:hAnsi="Arial"/>
      <w:sz w:val="36"/>
      <w:lang w:val="en-GB"/>
    </w:rPr>
  </w:style>
  <w:style w:type="paragraph" w:styleId="Revision">
    <w:name w:val="Revision"/>
    <w:hidden/>
    <w:uiPriority w:val="99"/>
    <w:semiHidden/>
    <w:rsid w:val="0005062C"/>
    <w:rPr>
      <w:lang w:val="en-GB"/>
    </w:rPr>
  </w:style>
  <w:style w:type="paragraph" w:customStyle="1" w:styleId="TB1">
    <w:name w:val="TB1"/>
    <w:basedOn w:val="Normal"/>
    <w:qFormat/>
    <w:rsid w:val="000E61F1"/>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0E61F1"/>
    <w:pPr>
      <w:keepNext/>
      <w:keepLines/>
      <w:numPr>
        <w:numId w:val="10"/>
      </w:numPr>
      <w:tabs>
        <w:tab w:val="left" w:pos="1109"/>
      </w:tabs>
      <w:spacing w:after="0"/>
      <w:ind w:left="1100" w:hanging="380"/>
    </w:pPr>
    <w:rPr>
      <w:rFonts w:ascii="Arial" w:hAnsi="Arial"/>
      <w:sz w:val="18"/>
    </w:rPr>
  </w:style>
  <w:style w:type="character" w:customStyle="1" w:styleId="Heading1Char">
    <w:name w:val="Heading 1 Char"/>
    <w:link w:val="Heading1"/>
    <w:uiPriority w:val="9"/>
    <w:rsid w:val="0005062C"/>
    <w:rPr>
      <w:rFonts w:ascii="Arial" w:hAnsi="Arial"/>
      <w:sz w:val="36"/>
      <w:lang w:val="en-GB"/>
    </w:rPr>
  </w:style>
  <w:style w:type="character" w:customStyle="1" w:styleId="Heading6Char">
    <w:name w:val="Heading 6 Char"/>
    <w:basedOn w:val="DefaultParagraphFont"/>
    <w:link w:val="Heading6"/>
    <w:rsid w:val="0005062C"/>
    <w:rPr>
      <w:rFonts w:ascii="Arial" w:hAnsi="Arial"/>
      <w:lang w:val="en-GB"/>
    </w:rPr>
  </w:style>
  <w:style w:type="character" w:customStyle="1" w:styleId="UnresolvedMention1">
    <w:name w:val="Unresolved Mention1"/>
    <w:basedOn w:val="DefaultParagraphFont"/>
    <w:uiPriority w:val="99"/>
    <w:semiHidden/>
    <w:unhideWhenUsed/>
    <w:rsid w:val="0005062C"/>
    <w:rPr>
      <w:color w:val="808080"/>
      <w:shd w:val="clear" w:color="auto" w:fill="E6E6E6"/>
    </w:rPr>
  </w:style>
  <w:style w:type="character" w:customStyle="1" w:styleId="StdColl4Char">
    <w:name w:val="Std_Coll4 Char"/>
    <w:basedOn w:val="DefaultParagraphFont"/>
    <w:rsid w:val="0005062C"/>
    <w:rPr>
      <w:rFonts w:ascii="Arial" w:hAnsi="Arial" w:cs="Arial" w:hint="default"/>
      <w:lang w:eastAsia="en-US"/>
    </w:rPr>
  </w:style>
  <w:style w:type="character" w:customStyle="1" w:styleId="normaltextrun">
    <w:name w:val="normaltextrun"/>
    <w:basedOn w:val="DefaultParagraphFont"/>
    <w:rsid w:val="0005062C"/>
  </w:style>
  <w:style w:type="character" w:customStyle="1" w:styleId="Heading2Char">
    <w:name w:val="Heading 2 Char"/>
    <w:link w:val="Heading2"/>
    <w:rsid w:val="000E4A23"/>
    <w:rPr>
      <w:rFonts w:ascii="Arial" w:hAnsi="Arial"/>
      <w:sz w:val="32"/>
      <w:lang w:val="en-GB"/>
    </w:rPr>
  </w:style>
  <w:style w:type="character" w:customStyle="1" w:styleId="HeaderChar">
    <w:name w:val="Header Char"/>
    <w:link w:val="Header"/>
    <w:rsid w:val="000E4A23"/>
    <w:rPr>
      <w:rFonts w:ascii="Arial" w:hAnsi="Arial"/>
      <w:b/>
      <w:noProof/>
      <w:sz w:val="18"/>
      <w:lang w:val="en-GB"/>
    </w:rPr>
  </w:style>
  <w:style w:type="character" w:customStyle="1" w:styleId="Heading3Char">
    <w:name w:val="Heading 3 Char"/>
    <w:link w:val="Heading3"/>
    <w:rsid w:val="000E4A23"/>
    <w:rPr>
      <w:rFonts w:ascii="Arial" w:hAnsi="Arial"/>
      <w:sz w:val="28"/>
      <w:lang w:val="en-GB"/>
    </w:rPr>
  </w:style>
  <w:style w:type="paragraph" w:styleId="ListParagraph">
    <w:name w:val="List Paragraph"/>
    <w:basedOn w:val="Normal"/>
    <w:uiPriority w:val="34"/>
    <w:qFormat/>
    <w:rsid w:val="000E4A23"/>
    <w:pPr>
      <w:ind w:left="720"/>
      <w:contextualSpacing/>
    </w:pPr>
  </w:style>
  <w:style w:type="character" w:customStyle="1" w:styleId="B1Char1">
    <w:name w:val="B1 Char1"/>
    <w:link w:val="B10"/>
    <w:rsid w:val="000E4A23"/>
    <w:rPr>
      <w:lang w:val="en-GB"/>
    </w:rPr>
  </w:style>
  <w:style w:type="character" w:customStyle="1" w:styleId="THChar">
    <w:name w:val="TH Char"/>
    <w:link w:val="TH"/>
    <w:locked/>
    <w:rsid w:val="000E4A23"/>
    <w:rPr>
      <w:rFonts w:ascii="Arial" w:hAnsi="Arial"/>
      <w:b/>
      <w:lang w:val="en-GB"/>
    </w:rPr>
  </w:style>
  <w:style w:type="character" w:customStyle="1" w:styleId="B2Char">
    <w:name w:val="B2 Char"/>
    <w:link w:val="B20"/>
    <w:locked/>
    <w:rsid w:val="000E4A23"/>
    <w:rPr>
      <w:lang w:val="en-GB"/>
    </w:rPr>
  </w:style>
  <w:style w:type="character" w:customStyle="1" w:styleId="EXChar">
    <w:name w:val="EX Char"/>
    <w:link w:val="EX"/>
    <w:locked/>
    <w:rsid w:val="000E4A23"/>
    <w:rPr>
      <w:lang w:val="en-GB"/>
    </w:rPr>
  </w:style>
  <w:style w:type="character" w:customStyle="1" w:styleId="Mention1">
    <w:name w:val="Mention1"/>
    <w:basedOn w:val="DefaultParagraphFont"/>
    <w:uiPriority w:val="99"/>
    <w:unhideWhenUsed/>
    <w:rsid w:val="000E4A23"/>
    <w:rPr>
      <w:color w:val="2B579A"/>
      <w:shd w:val="clear" w:color="auto" w:fill="E6E6E6"/>
    </w:rPr>
  </w:style>
  <w:style w:type="character" w:customStyle="1" w:styleId="TACChar">
    <w:name w:val="TAC Char"/>
    <w:link w:val="TAC"/>
    <w:locked/>
    <w:rsid w:val="000E4A23"/>
    <w:rPr>
      <w:rFonts w:ascii="Arial" w:hAnsi="Arial"/>
      <w:sz w:val="18"/>
      <w:lang w:val="en-GB"/>
    </w:rPr>
  </w:style>
  <w:style w:type="character" w:customStyle="1" w:styleId="TAHCar">
    <w:name w:val="TAH Car"/>
    <w:link w:val="TAH"/>
    <w:rsid w:val="000E4A23"/>
    <w:rPr>
      <w:rFonts w:ascii="Arial" w:hAnsi="Arial"/>
      <w:b/>
      <w:sz w:val="18"/>
      <w:lang w:val="en-GB"/>
    </w:rPr>
  </w:style>
  <w:style w:type="character" w:customStyle="1" w:styleId="TALCar">
    <w:name w:val="TAL Car"/>
    <w:basedOn w:val="DefaultParagraphFont"/>
    <w:link w:val="TAL"/>
    <w:locked/>
    <w:rsid w:val="000E4A23"/>
    <w:rPr>
      <w:rFonts w:ascii="Arial" w:hAnsi="Arial"/>
      <w:sz w:val="18"/>
      <w:lang w:val="en-GB"/>
    </w:rPr>
  </w:style>
  <w:style w:type="character" w:customStyle="1" w:styleId="TAHChar">
    <w:name w:val="TAH Char"/>
    <w:basedOn w:val="DefaultParagraphFont"/>
    <w:locked/>
    <w:rsid w:val="000E4A23"/>
    <w:rPr>
      <w:rFonts w:ascii="Arial" w:hAnsi="Arial" w:cs="Arial"/>
      <w:b/>
      <w:bCs/>
    </w:rPr>
  </w:style>
  <w:style w:type="character" w:styleId="UnresolvedMention">
    <w:name w:val="Unresolved Mention"/>
    <w:basedOn w:val="DefaultParagraphFont"/>
    <w:uiPriority w:val="99"/>
    <w:semiHidden/>
    <w:unhideWhenUsed/>
    <w:rsid w:val="000E61F1"/>
    <w:rPr>
      <w:color w:val="605E5C"/>
      <w:shd w:val="clear" w:color="auto" w:fill="E1DFDD"/>
    </w:rPr>
  </w:style>
  <w:style w:type="character" w:customStyle="1" w:styleId="Heading4Char">
    <w:name w:val="Heading 4 Char"/>
    <w:basedOn w:val="DefaultParagraphFont"/>
    <w:link w:val="Heading4"/>
    <w:rsid w:val="00C10B2B"/>
    <w:rPr>
      <w:rFonts w:ascii="Arial" w:hAnsi="Arial"/>
      <w:sz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7142936">
      <w:bodyDiv w:val="1"/>
      <w:marLeft w:val="0"/>
      <w:marRight w:val="0"/>
      <w:marTop w:val="0"/>
      <w:marBottom w:val="0"/>
      <w:divBdr>
        <w:top w:val="none" w:sz="0" w:space="0" w:color="auto"/>
        <w:left w:val="none" w:sz="0" w:space="0" w:color="auto"/>
        <w:bottom w:val="none" w:sz="0" w:space="0" w:color="auto"/>
        <w:right w:val="none" w:sz="0" w:space="0" w:color="auto"/>
      </w:divBdr>
    </w:div>
    <w:div w:id="517089254">
      <w:bodyDiv w:val="1"/>
      <w:marLeft w:val="0"/>
      <w:marRight w:val="0"/>
      <w:marTop w:val="0"/>
      <w:marBottom w:val="0"/>
      <w:divBdr>
        <w:top w:val="none" w:sz="0" w:space="0" w:color="auto"/>
        <w:left w:val="none" w:sz="0" w:space="0" w:color="auto"/>
        <w:bottom w:val="none" w:sz="0" w:space="0" w:color="auto"/>
        <w:right w:val="none" w:sz="0" w:space="0" w:color="auto"/>
      </w:divBdr>
    </w:div>
    <w:div w:id="730154796">
      <w:bodyDiv w:val="1"/>
      <w:marLeft w:val="0"/>
      <w:marRight w:val="0"/>
      <w:marTop w:val="0"/>
      <w:marBottom w:val="0"/>
      <w:divBdr>
        <w:top w:val="none" w:sz="0" w:space="0" w:color="auto"/>
        <w:left w:val="none" w:sz="0" w:space="0" w:color="auto"/>
        <w:bottom w:val="none" w:sz="0" w:space="0" w:color="auto"/>
        <w:right w:val="none" w:sz="0" w:space="0" w:color="auto"/>
      </w:divBdr>
    </w:div>
    <w:div w:id="989943193">
      <w:bodyDiv w:val="1"/>
      <w:marLeft w:val="0"/>
      <w:marRight w:val="0"/>
      <w:marTop w:val="0"/>
      <w:marBottom w:val="0"/>
      <w:divBdr>
        <w:top w:val="none" w:sz="0" w:space="0" w:color="auto"/>
        <w:left w:val="none" w:sz="0" w:space="0" w:color="auto"/>
        <w:bottom w:val="none" w:sz="0" w:space="0" w:color="auto"/>
        <w:right w:val="none" w:sz="0" w:space="0" w:color="auto"/>
      </w:divBdr>
    </w:div>
    <w:div w:id="1218666046">
      <w:bodyDiv w:val="1"/>
      <w:marLeft w:val="0"/>
      <w:marRight w:val="0"/>
      <w:marTop w:val="0"/>
      <w:marBottom w:val="0"/>
      <w:divBdr>
        <w:top w:val="none" w:sz="0" w:space="0" w:color="auto"/>
        <w:left w:val="none" w:sz="0" w:space="0" w:color="auto"/>
        <w:bottom w:val="none" w:sz="0" w:space="0" w:color="auto"/>
        <w:right w:val="none" w:sz="0" w:space="0" w:color="auto"/>
      </w:divBdr>
    </w:div>
    <w:div w:id="1288968491">
      <w:bodyDiv w:val="1"/>
      <w:marLeft w:val="0"/>
      <w:marRight w:val="0"/>
      <w:marTop w:val="0"/>
      <w:marBottom w:val="0"/>
      <w:divBdr>
        <w:top w:val="none" w:sz="0" w:space="0" w:color="auto"/>
        <w:left w:val="none" w:sz="0" w:space="0" w:color="auto"/>
        <w:bottom w:val="none" w:sz="0" w:space="0" w:color="auto"/>
        <w:right w:val="none" w:sz="0" w:space="0" w:color="auto"/>
      </w:divBdr>
    </w:div>
    <w:div w:id="1439182266">
      <w:bodyDiv w:val="1"/>
      <w:marLeft w:val="0"/>
      <w:marRight w:val="0"/>
      <w:marTop w:val="0"/>
      <w:marBottom w:val="0"/>
      <w:divBdr>
        <w:top w:val="none" w:sz="0" w:space="0" w:color="auto"/>
        <w:left w:val="none" w:sz="0" w:space="0" w:color="auto"/>
        <w:bottom w:val="none" w:sz="0" w:space="0" w:color="auto"/>
        <w:right w:val="none" w:sz="0" w:space="0" w:color="auto"/>
      </w:divBdr>
    </w:div>
    <w:div w:id="1548175913">
      <w:bodyDiv w:val="1"/>
      <w:marLeft w:val="0"/>
      <w:marRight w:val="0"/>
      <w:marTop w:val="0"/>
      <w:marBottom w:val="0"/>
      <w:divBdr>
        <w:top w:val="none" w:sz="0" w:space="0" w:color="auto"/>
        <w:left w:val="none" w:sz="0" w:space="0" w:color="auto"/>
        <w:bottom w:val="none" w:sz="0" w:space="0" w:color="auto"/>
        <w:right w:val="none" w:sz="0" w:space="0" w:color="auto"/>
      </w:divBdr>
    </w:div>
    <w:div w:id="1666933785">
      <w:bodyDiv w:val="1"/>
      <w:marLeft w:val="0"/>
      <w:marRight w:val="0"/>
      <w:marTop w:val="0"/>
      <w:marBottom w:val="0"/>
      <w:divBdr>
        <w:top w:val="none" w:sz="0" w:space="0" w:color="auto"/>
        <w:left w:val="none" w:sz="0" w:space="0" w:color="auto"/>
        <w:bottom w:val="none" w:sz="0" w:space="0" w:color="auto"/>
        <w:right w:val="none" w:sz="0" w:space="0" w:color="auto"/>
      </w:divBdr>
    </w:div>
    <w:div w:id="1767194696">
      <w:bodyDiv w:val="1"/>
      <w:marLeft w:val="0"/>
      <w:marRight w:val="0"/>
      <w:marTop w:val="0"/>
      <w:marBottom w:val="0"/>
      <w:divBdr>
        <w:top w:val="none" w:sz="0" w:space="0" w:color="auto"/>
        <w:left w:val="none" w:sz="0" w:space="0" w:color="auto"/>
        <w:bottom w:val="none" w:sz="0" w:space="0" w:color="auto"/>
        <w:right w:val="none" w:sz="0" w:space="0" w:color="auto"/>
      </w:divBdr>
    </w:div>
    <w:div w:id="1777095063">
      <w:bodyDiv w:val="1"/>
      <w:marLeft w:val="0"/>
      <w:marRight w:val="0"/>
      <w:marTop w:val="0"/>
      <w:marBottom w:val="0"/>
      <w:divBdr>
        <w:top w:val="none" w:sz="0" w:space="0" w:color="auto"/>
        <w:left w:val="none" w:sz="0" w:space="0" w:color="auto"/>
        <w:bottom w:val="none" w:sz="0" w:space="0" w:color="auto"/>
        <w:right w:val="none" w:sz="0" w:space="0" w:color="auto"/>
      </w:divBdr>
    </w:div>
    <w:div w:id="1782337298">
      <w:bodyDiv w:val="1"/>
      <w:marLeft w:val="0"/>
      <w:marRight w:val="0"/>
      <w:marTop w:val="0"/>
      <w:marBottom w:val="0"/>
      <w:divBdr>
        <w:top w:val="none" w:sz="0" w:space="0" w:color="auto"/>
        <w:left w:val="none" w:sz="0" w:space="0" w:color="auto"/>
        <w:bottom w:val="none" w:sz="0" w:space="0" w:color="auto"/>
        <w:right w:val="none" w:sz="0" w:space="0" w:color="auto"/>
      </w:divBdr>
    </w:div>
    <w:div w:id="1977179492">
      <w:bodyDiv w:val="1"/>
      <w:marLeft w:val="0"/>
      <w:marRight w:val="0"/>
      <w:marTop w:val="0"/>
      <w:marBottom w:val="0"/>
      <w:divBdr>
        <w:top w:val="none" w:sz="0" w:space="0" w:color="auto"/>
        <w:left w:val="none" w:sz="0" w:space="0" w:color="auto"/>
        <w:bottom w:val="none" w:sz="0" w:space="0" w:color="auto"/>
        <w:right w:val="none" w:sz="0" w:space="0" w:color="auto"/>
      </w:divBdr>
    </w:div>
    <w:div w:id="2053456863">
      <w:bodyDiv w:val="1"/>
      <w:marLeft w:val="0"/>
      <w:marRight w:val="0"/>
      <w:marTop w:val="0"/>
      <w:marBottom w:val="0"/>
      <w:divBdr>
        <w:top w:val="none" w:sz="0" w:space="0" w:color="auto"/>
        <w:left w:val="none" w:sz="0" w:space="0" w:color="auto"/>
        <w:bottom w:val="none" w:sz="0" w:space="0" w:color="auto"/>
        <w:right w:val="none" w:sz="0" w:space="0" w:color="auto"/>
      </w:divBdr>
    </w:div>
    <w:div w:id="2144544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s://portal.etsi.org/TB/ETSIDeliverableStatus.aspx" TargetMode="External"/><Relationship Id="rId18" Type="http://schemas.openxmlformats.org/officeDocument/2006/relationships/image" Target="media/image3.emf"/><Relationship Id="rId26" Type="http://schemas.openxmlformats.org/officeDocument/2006/relationships/image" Target="media/image9.emf"/><Relationship Id="rId39" Type="http://schemas.openxmlformats.org/officeDocument/2006/relationships/package" Target="embeddings/Microsoft_Visio_Drawing6.vsdx"/><Relationship Id="rId3" Type="http://schemas.openxmlformats.org/officeDocument/2006/relationships/styles" Target="styles.xml"/><Relationship Id="rId21" Type="http://schemas.openxmlformats.org/officeDocument/2006/relationships/image" Target="media/image5.png"/><Relationship Id="rId34" Type="http://schemas.openxmlformats.org/officeDocument/2006/relationships/image" Target="media/image13.png"/><Relationship Id="rId42" Type="http://schemas.openxmlformats.org/officeDocument/2006/relationships/hyperlink" Target="mailto:edithelp@etsi.org" TargetMode="External"/><Relationship Id="rId7" Type="http://schemas.openxmlformats.org/officeDocument/2006/relationships/endnotes" Target="endnotes.xml"/><Relationship Id="rId12" Type="http://schemas.openxmlformats.org/officeDocument/2006/relationships/hyperlink" Target="http://www.etsi.org/deliver" TargetMode="External"/><Relationship Id="rId17" Type="http://schemas.openxmlformats.org/officeDocument/2006/relationships/hyperlink" Target="https://docbox.etsi.org/Reference" TargetMode="External"/><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16.emf"/><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portal.etsi.org/Services/editHelp!/Howtostart/ETSIDraftingRules.aspx" TargetMode="External"/><Relationship Id="rId20" Type="http://schemas.openxmlformats.org/officeDocument/2006/relationships/image" Target="media/image4.png"/><Relationship Id="rId29" Type="http://schemas.openxmlformats.org/officeDocument/2006/relationships/package" Target="embeddings/Microsoft_Visio_Drawing3.vsdx"/><Relationship Id="rId41"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etsi.org/standards-search" TargetMode="Externa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Microsoft_Visio_2003-2010_Drawing.vsd"/><Relationship Id="rId40" Type="http://schemas.openxmlformats.org/officeDocument/2006/relationships/image" Target="media/image17.emf"/><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ipr.etsi.org/" TargetMode="External"/><Relationship Id="rId23" Type="http://schemas.openxmlformats.org/officeDocument/2006/relationships/image" Target="media/image7.png"/><Relationship Id="rId28" Type="http://schemas.openxmlformats.org/officeDocument/2006/relationships/image" Target="media/image10.emf"/><Relationship Id="rId36" Type="http://schemas.openxmlformats.org/officeDocument/2006/relationships/image" Target="media/image15.emf"/><Relationship Id="rId10" Type="http://schemas.openxmlformats.org/officeDocument/2006/relationships/footer" Target="footer1.xml"/><Relationship Id="rId19" Type="http://schemas.openxmlformats.org/officeDocument/2006/relationships/package" Target="embeddings/Microsoft_Visio_Drawing.vsdx"/><Relationship Id="rId31" Type="http://schemas.openxmlformats.org/officeDocument/2006/relationships/package" Target="embeddings/Microsoft_Visio_Drawing4.vsdx"/><Relationship Id="rId4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s://portal.etsi.org/People/CommiteeSupportStaff.aspx" TargetMode="External"/><Relationship Id="rId22" Type="http://schemas.openxmlformats.org/officeDocument/2006/relationships/image" Target="media/image6.png"/><Relationship Id="rId27" Type="http://schemas.openxmlformats.org/officeDocument/2006/relationships/package" Target="embeddings/Microsoft_Visio_Drawing2.vsdx"/><Relationship Id="rId30" Type="http://schemas.openxmlformats.org/officeDocument/2006/relationships/image" Target="media/image11.emf"/><Relationship Id="rId35" Type="http://schemas.openxmlformats.org/officeDocument/2006/relationships/image" Target="media/image14.png"/><Relationship Id="rId43"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F7A8F92-EF80-41BF-95F0-9D6EBD6612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6</TotalTime>
  <Pages>46</Pages>
  <Words>16057</Words>
  <Characters>91530</Characters>
  <Application>Microsoft Office Word</Application>
  <DocSecurity>0</DocSecurity>
  <Lines>762</Lines>
  <Paragraphs>214</Paragraphs>
  <ScaleCrop>false</ScaleCrop>
  <HeadingPairs>
    <vt:vector size="2" baseType="variant">
      <vt:variant>
        <vt:lpstr>Title</vt:lpstr>
      </vt:variant>
      <vt:variant>
        <vt:i4>1</vt:i4>
      </vt:variant>
    </vt:vector>
  </HeadingPairs>
  <TitlesOfParts>
    <vt:vector size="1" baseType="lpstr">
      <vt:lpstr>ETSI TS 103 720 V0.2.0</vt:lpstr>
    </vt:vector>
  </TitlesOfParts>
  <Company>ETSI Secretariat</Company>
  <LinksUpToDate>false</LinksUpToDate>
  <CharactersWithSpaces>107373</CharactersWithSpaces>
  <SharedDoc>false</SharedDoc>
  <HLinks>
    <vt:vector size="66" baseType="variant">
      <vt:variant>
        <vt:i4>4128773</vt:i4>
      </vt:variant>
      <vt:variant>
        <vt:i4>282</vt:i4>
      </vt:variant>
      <vt:variant>
        <vt:i4>0</vt:i4>
      </vt:variant>
      <vt:variant>
        <vt:i4>5</vt:i4>
      </vt:variant>
      <vt:variant>
        <vt:lpwstr>mailto:edithelp@etsi.org</vt:lpwstr>
      </vt:variant>
      <vt:variant>
        <vt:lpwstr/>
      </vt:variant>
      <vt:variant>
        <vt:i4>4128773</vt:i4>
      </vt:variant>
      <vt:variant>
        <vt:i4>279</vt:i4>
      </vt:variant>
      <vt:variant>
        <vt:i4>0</vt:i4>
      </vt:variant>
      <vt:variant>
        <vt:i4>5</vt:i4>
      </vt:variant>
      <vt:variant>
        <vt:lpwstr>mailto:edithelp@etsi.org</vt:lpwstr>
      </vt:variant>
      <vt:variant>
        <vt:lpwstr/>
      </vt:variant>
      <vt:variant>
        <vt:i4>786457</vt:i4>
      </vt:variant>
      <vt:variant>
        <vt:i4>258</vt:i4>
      </vt:variant>
      <vt:variant>
        <vt:i4>0</vt:i4>
      </vt:variant>
      <vt:variant>
        <vt:i4>5</vt:i4>
      </vt:variant>
      <vt:variant>
        <vt:lpwstr>http://webapp.etsi.org/Teddi/</vt:lpwstr>
      </vt:variant>
      <vt:variant>
        <vt:lpwstr/>
      </vt:variant>
      <vt:variant>
        <vt:i4>1376287</vt:i4>
      </vt:variant>
      <vt:variant>
        <vt:i4>255</vt:i4>
      </vt:variant>
      <vt:variant>
        <vt:i4>0</vt:i4>
      </vt:variant>
      <vt:variant>
        <vt:i4>5</vt:i4>
      </vt:variant>
      <vt:variant>
        <vt:lpwstr>http://docbox.etsi.org/Reference</vt:lpwstr>
      </vt:variant>
      <vt:variant>
        <vt:lpwstr/>
      </vt:variant>
      <vt:variant>
        <vt:i4>7995444</vt:i4>
      </vt:variant>
      <vt:variant>
        <vt:i4>252</vt:i4>
      </vt:variant>
      <vt:variant>
        <vt:i4>0</vt:i4>
      </vt:variant>
      <vt:variant>
        <vt:i4>5</vt:i4>
      </vt:variant>
      <vt:variant>
        <vt:lpwstr>http://portal.etsi.org/Help/editHelp!/Howtostart/ETSIDraftingRules.aspx</vt:lpwstr>
      </vt:variant>
      <vt:variant>
        <vt:lpwstr/>
      </vt:variant>
      <vt:variant>
        <vt:i4>1638428</vt:i4>
      </vt:variant>
      <vt:variant>
        <vt:i4>240</vt:i4>
      </vt:variant>
      <vt:variant>
        <vt:i4>0</vt:i4>
      </vt:variant>
      <vt:variant>
        <vt:i4>5</vt:i4>
      </vt:variant>
      <vt:variant>
        <vt:lpwstr>http://webapp.etsi.org/key/queryform.asp</vt:lpwstr>
      </vt:variant>
      <vt:variant>
        <vt:lpwstr/>
      </vt:variant>
      <vt:variant>
        <vt:i4>3735635</vt:i4>
      </vt:variant>
      <vt:variant>
        <vt:i4>237</vt:i4>
      </vt:variant>
      <vt:variant>
        <vt:i4>0</vt:i4>
      </vt:variant>
      <vt:variant>
        <vt:i4>5</vt:i4>
      </vt:variant>
      <vt:variant>
        <vt:lpwstr>http://portal.etsi.org/help/edithelp/Files/zip/ETSI_HS_EN_skeleton.zip</vt:lpwstr>
      </vt:variant>
      <vt:variant>
        <vt:lpwstr/>
      </vt:variant>
      <vt:variant>
        <vt:i4>3538988</vt:i4>
      </vt:variant>
      <vt:variant>
        <vt:i4>234</vt:i4>
      </vt:variant>
      <vt:variant>
        <vt:i4>0</vt:i4>
      </vt:variant>
      <vt:variant>
        <vt:i4>5</vt:i4>
      </vt:variant>
      <vt:variant>
        <vt:lpwstr>http://webapp.etsi.org/IPR/home.asp</vt:lpwstr>
      </vt:variant>
      <vt:variant>
        <vt:lpwstr/>
      </vt:variant>
      <vt:variant>
        <vt:i4>6160453</vt:i4>
      </vt:variant>
      <vt:variant>
        <vt:i4>9</vt:i4>
      </vt:variant>
      <vt:variant>
        <vt:i4>0</vt:i4>
      </vt:variant>
      <vt:variant>
        <vt:i4>5</vt:i4>
      </vt:variant>
      <vt:variant>
        <vt:lpwstr>https://portal.etsi.org/People/CommiteeSupportStaff.aspx</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196675</vt:i4>
      </vt:variant>
      <vt:variant>
        <vt:i4>3</vt:i4>
      </vt:variant>
      <vt:variant>
        <vt:i4>0</vt:i4>
      </vt:variant>
      <vt:variant>
        <vt:i4>5</vt:i4>
      </vt:variant>
      <vt:variant>
        <vt:lpwstr>http://www.etsi.org/standards-search</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TS 103 720 V0.2.0</dc:title>
  <dc:subject>5G Broadcast System for linear TV and radio services</dc:subject>
  <dc:creator>DD</dc:creator>
  <cp:keywords>5G, broadcast, radio, tv</cp:keywords>
  <dc:description/>
  <cp:lastModifiedBy>Thomas Stockhammer</cp:lastModifiedBy>
  <cp:revision>4</cp:revision>
  <cp:lastPrinted>2020-11-16T14:10:00Z</cp:lastPrinted>
  <dcterms:created xsi:type="dcterms:W3CDTF">2021-04-09T20:41:00Z</dcterms:created>
  <dcterms:modified xsi:type="dcterms:W3CDTF">2021-05-11T11:43:00Z</dcterms:modified>
</cp:coreProperties>
</file>